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518566D" w14:textId="77777777" w:rsidR="0093074F" w:rsidRPr="00D068AD" w:rsidRDefault="0093074F" w:rsidP="008C57E6">
      <w:pPr>
        <w:widowControl w:val="0"/>
        <w:tabs>
          <w:tab w:val="left" w:pos="6300"/>
        </w:tabs>
        <w:rPr>
          <w:lang w:val="en-SG"/>
        </w:rPr>
      </w:pPr>
      <w:r w:rsidRPr="00D068AD">
        <w:rPr>
          <w:lang w:val="en-SG"/>
        </w:rPr>
        <w:tab/>
      </w:r>
    </w:p>
    <w:p w14:paraId="71B86F28" w14:textId="77777777" w:rsidR="0093074F" w:rsidRPr="00D068AD" w:rsidRDefault="0093074F" w:rsidP="008C57E6">
      <w:pPr>
        <w:widowControl w:val="0"/>
        <w:tabs>
          <w:tab w:val="left" w:pos="6300"/>
        </w:tabs>
        <w:rPr>
          <w:lang w:val="en-SG"/>
        </w:rPr>
      </w:pPr>
    </w:p>
    <w:p w14:paraId="4B8D5062" w14:textId="77777777" w:rsidR="0093074F" w:rsidRPr="00D068AD" w:rsidRDefault="0093074F" w:rsidP="008C57E6">
      <w:pPr>
        <w:widowControl w:val="0"/>
        <w:tabs>
          <w:tab w:val="left" w:pos="6300"/>
        </w:tabs>
        <w:rPr>
          <w:lang w:val="en-SG"/>
        </w:rPr>
      </w:pPr>
    </w:p>
    <w:p w14:paraId="0751AD60" w14:textId="77777777" w:rsidR="0093074F" w:rsidRPr="00D068AD" w:rsidRDefault="0093074F" w:rsidP="008C57E6">
      <w:pPr>
        <w:widowControl w:val="0"/>
        <w:tabs>
          <w:tab w:val="left" w:pos="6300"/>
        </w:tabs>
        <w:rPr>
          <w:lang w:val="en-SG"/>
        </w:rPr>
      </w:pPr>
    </w:p>
    <w:p w14:paraId="6374F352" w14:textId="77777777" w:rsidR="0093074F" w:rsidRPr="00D068AD" w:rsidRDefault="0093074F" w:rsidP="008C57E6">
      <w:pPr>
        <w:widowControl w:val="0"/>
        <w:tabs>
          <w:tab w:val="left" w:pos="6300"/>
        </w:tabs>
        <w:rPr>
          <w:lang w:val="en-SG"/>
        </w:rPr>
      </w:pPr>
    </w:p>
    <w:p w14:paraId="18A77A84" w14:textId="77777777" w:rsidR="0093074F" w:rsidRPr="00D068AD" w:rsidRDefault="0093074F" w:rsidP="008C57E6">
      <w:pPr>
        <w:widowControl w:val="0"/>
        <w:tabs>
          <w:tab w:val="left" w:pos="6300"/>
        </w:tabs>
        <w:rPr>
          <w:lang w:val="en-SG"/>
        </w:rPr>
      </w:pPr>
    </w:p>
    <w:p w14:paraId="6C13D8BE" w14:textId="77777777" w:rsidR="0093074F" w:rsidRPr="00D068AD" w:rsidRDefault="0093074F" w:rsidP="008C57E6">
      <w:pPr>
        <w:widowControl w:val="0"/>
        <w:jc w:val="center"/>
        <w:rPr>
          <w:lang w:val="en-SG"/>
        </w:rPr>
      </w:pPr>
    </w:p>
    <w:p w14:paraId="46A583CE" w14:textId="77777777" w:rsidR="0093074F" w:rsidRPr="00901322" w:rsidRDefault="0093074F" w:rsidP="008C57E6">
      <w:pPr>
        <w:widowControl w:val="0"/>
        <w:jc w:val="center"/>
        <w:rPr>
          <w:b/>
          <w:sz w:val="48"/>
          <w:szCs w:val="48"/>
        </w:rPr>
      </w:pPr>
    </w:p>
    <w:p w14:paraId="56BE5D3C" w14:textId="77777777" w:rsidR="0093074F" w:rsidRPr="00901322" w:rsidRDefault="0093074F" w:rsidP="008C57E6">
      <w:pPr>
        <w:widowControl w:val="0"/>
        <w:jc w:val="center"/>
        <w:rPr>
          <w:b/>
          <w:sz w:val="48"/>
          <w:szCs w:val="48"/>
        </w:rPr>
      </w:pPr>
    </w:p>
    <w:p w14:paraId="600BBA1C" w14:textId="77777777" w:rsidR="0093074F" w:rsidRPr="00901322" w:rsidRDefault="0093074F" w:rsidP="008C57E6">
      <w:pPr>
        <w:widowControl w:val="0"/>
        <w:jc w:val="center"/>
        <w:rPr>
          <w:b/>
          <w:sz w:val="48"/>
          <w:szCs w:val="48"/>
        </w:rPr>
      </w:pPr>
    </w:p>
    <w:p w14:paraId="3CEFB2EB" w14:textId="77777777" w:rsidR="0093074F" w:rsidRPr="00BE1657" w:rsidRDefault="0093074F" w:rsidP="008C57E6">
      <w:pPr>
        <w:widowControl w:val="0"/>
        <w:jc w:val="center"/>
        <w:rPr>
          <w:b/>
          <w:sz w:val="40"/>
          <w:szCs w:val="40"/>
        </w:rPr>
      </w:pPr>
    </w:p>
    <w:p w14:paraId="52AFA6AE" w14:textId="53AD02E8" w:rsidR="0093074F" w:rsidRDefault="0093074F" w:rsidP="008C57E6">
      <w:pPr>
        <w:widowControl w:val="0"/>
        <w:jc w:val="center"/>
        <w:rPr>
          <w:b/>
          <w:sz w:val="40"/>
          <w:szCs w:val="40"/>
        </w:rPr>
      </w:pPr>
    </w:p>
    <w:p w14:paraId="77C2E753" w14:textId="77777777" w:rsidR="008F46AE" w:rsidRPr="00516020" w:rsidRDefault="008F46AE" w:rsidP="008F46AE">
      <w:pPr>
        <w:spacing w:line="276" w:lineRule="auto"/>
        <w:jc w:val="center"/>
        <w:rPr>
          <w:b/>
          <w:color w:val="000000"/>
          <w:sz w:val="32"/>
          <w:szCs w:val="32"/>
        </w:rPr>
      </w:pPr>
      <w:r w:rsidRPr="00516020">
        <w:rPr>
          <w:b/>
          <w:color w:val="000000"/>
          <w:sz w:val="32"/>
          <w:szCs w:val="32"/>
        </w:rPr>
        <w:t>DỰ ÁN</w:t>
      </w:r>
    </w:p>
    <w:p w14:paraId="7AB7F46A" w14:textId="65FD0BD7" w:rsidR="009F7C21" w:rsidRPr="002C6B15" w:rsidRDefault="004F63BD" w:rsidP="008F46AE">
      <w:pPr>
        <w:spacing w:line="276" w:lineRule="auto"/>
        <w:jc w:val="center"/>
        <w:rPr>
          <w:sz w:val="36"/>
          <w:szCs w:val="36"/>
        </w:rPr>
      </w:pPr>
      <w:r w:rsidRPr="002C6B15">
        <w:rPr>
          <w:b/>
          <w:bCs/>
          <w:sz w:val="36"/>
          <w:szCs w:val="36"/>
        </w:rPr>
        <w:t>HỆ THỐNG HDDT TÍCH HỢP VỚI HỆ THỐNG TC&amp;QLKH</w:t>
      </w:r>
    </w:p>
    <w:p w14:paraId="299CAD7A" w14:textId="29A3A2B6" w:rsidR="009F7C21" w:rsidRPr="00483352" w:rsidRDefault="009F7C21" w:rsidP="00AD75ED">
      <w:pPr>
        <w:widowControl w:val="0"/>
        <w:jc w:val="center"/>
        <w:rPr>
          <w:b/>
          <w:sz w:val="36"/>
          <w:szCs w:val="36"/>
        </w:rPr>
      </w:pPr>
      <w:r w:rsidRPr="00483352">
        <w:rPr>
          <w:b/>
          <w:sz w:val="36"/>
          <w:szCs w:val="36"/>
        </w:rPr>
        <w:t xml:space="preserve">TÀI LIỆU </w:t>
      </w:r>
      <w:r w:rsidR="00AD75ED">
        <w:rPr>
          <w:b/>
          <w:sz w:val="36"/>
          <w:szCs w:val="36"/>
        </w:rPr>
        <w:t>TÍCH HỢP CÁC HỆ THỐNG</w:t>
      </w:r>
    </w:p>
    <w:p w14:paraId="379A3BBA" w14:textId="77777777" w:rsidR="0093074F" w:rsidRPr="00D068AD" w:rsidRDefault="0093074F" w:rsidP="008C57E6">
      <w:pPr>
        <w:widowControl w:val="0"/>
        <w:jc w:val="center"/>
        <w:rPr>
          <w:lang w:val="en-SG"/>
        </w:rPr>
      </w:pPr>
    </w:p>
    <w:p w14:paraId="32F2123B" w14:textId="77777777" w:rsidR="0093074F" w:rsidRPr="00D068AD" w:rsidRDefault="0093074F" w:rsidP="008C57E6">
      <w:pPr>
        <w:widowControl w:val="0"/>
        <w:jc w:val="center"/>
        <w:rPr>
          <w:lang w:val="en-SG"/>
        </w:rPr>
      </w:pPr>
    </w:p>
    <w:p w14:paraId="0BB23C1A" w14:textId="77777777" w:rsidR="0093074F" w:rsidRPr="00D068AD" w:rsidRDefault="0093074F" w:rsidP="008C57E6">
      <w:pPr>
        <w:widowControl w:val="0"/>
        <w:jc w:val="center"/>
        <w:rPr>
          <w:lang w:val="en-SG"/>
        </w:rPr>
      </w:pPr>
    </w:p>
    <w:p w14:paraId="4FB85CAE" w14:textId="77777777" w:rsidR="0093074F" w:rsidRPr="00CE0A43" w:rsidRDefault="0093074F" w:rsidP="008C57E6">
      <w:pPr>
        <w:widowControl w:val="0"/>
        <w:jc w:val="center"/>
        <w:rPr>
          <w:lang w:val="vi-VN"/>
        </w:rPr>
      </w:pPr>
    </w:p>
    <w:p w14:paraId="6EC851A1" w14:textId="77777777" w:rsidR="0093074F" w:rsidRPr="00D068AD" w:rsidRDefault="0093074F" w:rsidP="008C57E6">
      <w:pPr>
        <w:widowControl w:val="0"/>
        <w:jc w:val="center"/>
        <w:rPr>
          <w:lang w:val="en-SG"/>
        </w:rPr>
      </w:pPr>
    </w:p>
    <w:p w14:paraId="15F08633" w14:textId="77777777" w:rsidR="0093074F" w:rsidRPr="00D068AD" w:rsidRDefault="0093074F" w:rsidP="008C57E6">
      <w:pPr>
        <w:widowControl w:val="0"/>
        <w:jc w:val="center"/>
        <w:rPr>
          <w:lang w:val="en-SG"/>
        </w:rPr>
      </w:pPr>
    </w:p>
    <w:p w14:paraId="47591DFB" w14:textId="77777777" w:rsidR="0093074F" w:rsidRPr="00D068AD" w:rsidRDefault="0093074F" w:rsidP="008C57E6">
      <w:pPr>
        <w:widowControl w:val="0"/>
        <w:jc w:val="center"/>
        <w:rPr>
          <w:lang w:val="en-SG"/>
        </w:rPr>
      </w:pPr>
    </w:p>
    <w:tbl>
      <w:tblPr>
        <w:tblW w:w="6585"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176"/>
        <w:gridCol w:w="4409"/>
      </w:tblGrid>
      <w:tr w:rsidR="00981990" w:rsidRPr="00455A10" w14:paraId="7D49BD1D" w14:textId="77777777" w:rsidTr="009F7C21">
        <w:trPr>
          <w:trHeight w:val="534"/>
          <w:jc w:val="center"/>
        </w:trPr>
        <w:tc>
          <w:tcPr>
            <w:tcW w:w="2176" w:type="dxa"/>
            <w:vAlign w:val="center"/>
          </w:tcPr>
          <w:p w14:paraId="4F0BD7AF" w14:textId="77777777" w:rsidR="00981990" w:rsidRPr="00455A10" w:rsidRDefault="00981990" w:rsidP="00F72CA9">
            <w:pPr>
              <w:rPr>
                <w:b/>
              </w:rPr>
            </w:pPr>
            <w:r w:rsidRPr="00455A10">
              <w:rPr>
                <w:b/>
              </w:rPr>
              <w:t>Mã dự án</w:t>
            </w:r>
          </w:p>
        </w:tc>
        <w:tc>
          <w:tcPr>
            <w:tcW w:w="4409" w:type="dxa"/>
            <w:vAlign w:val="center"/>
          </w:tcPr>
          <w:p w14:paraId="145E35FC" w14:textId="7A722F17" w:rsidR="00981990" w:rsidRPr="00455A10" w:rsidRDefault="00AD75ED" w:rsidP="0026444C">
            <w:r w:rsidRPr="00AD75ED">
              <w:t>EVNHN_HRMS_2021</w:t>
            </w:r>
          </w:p>
        </w:tc>
      </w:tr>
      <w:tr w:rsidR="00981990" w:rsidRPr="00455A10" w14:paraId="359F913F" w14:textId="77777777" w:rsidTr="009F7C21">
        <w:trPr>
          <w:trHeight w:val="534"/>
          <w:jc w:val="center"/>
        </w:trPr>
        <w:tc>
          <w:tcPr>
            <w:tcW w:w="2176" w:type="dxa"/>
            <w:vAlign w:val="center"/>
          </w:tcPr>
          <w:p w14:paraId="10E90710" w14:textId="77777777" w:rsidR="00981990" w:rsidRPr="00455A10" w:rsidRDefault="00981990" w:rsidP="00F72CA9">
            <w:pPr>
              <w:rPr>
                <w:b/>
              </w:rPr>
            </w:pPr>
            <w:r w:rsidRPr="00455A10">
              <w:rPr>
                <w:b/>
              </w:rPr>
              <w:t>Mã tài liệu</w:t>
            </w:r>
          </w:p>
        </w:tc>
        <w:tc>
          <w:tcPr>
            <w:tcW w:w="4409" w:type="dxa"/>
            <w:vAlign w:val="center"/>
          </w:tcPr>
          <w:p w14:paraId="56C0984C" w14:textId="199527EE" w:rsidR="00981990" w:rsidRPr="00455A10" w:rsidRDefault="00AD75ED" w:rsidP="00F72CA9">
            <w:r>
              <w:t>TH</w:t>
            </w:r>
          </w:p>
        </w:tc>
      </w:tr>
      <w:tr w:rsidR="00981990" w:rsidRPr="00455A10" w14:paraId="6F6D9A12" w14:textId="77777777" w:rsidTr="009F7C21">
        <w:trPr>
          <w:trHeight w:val="534"/>
          <w:jc w:val="center"/>
        </w:trPr>
        <w:tc>
          <w:tcPr>
            <w:tcW w:w="2176" w:type="dxa"/>
            <w:vAlign w:val="center"/>
          </w:tcPr>
          <w:p w14:paraId="4593FE78" w14:textId="77777777" w:rsidR="00981990" w:rsidRPr="00455A10" w:rsidRDefault="00981990" w:rsidP="00F72CA9">
            <w:pPr>
              <w:rPr>
                <w:b/>
              </w:rPr>
            </w:pPr>
            <w:r w:rsidRPr="00455A10">
              <w:rPr>
                <w:b/>
              </w:rPr>
              <w:t>Phiên bản tài liệu</w:t>
            </w:r>
          </w:p>
        </w:tc>
        <w:tc>
          <w:tcPr>
            <w:tcW w:w="4409" w:type="dxa"/>
            <w:vAlign w:val="center"/>
          </w:tcPr>
          <w:p w14:paraId="5996209A" w14:textId="2E0FC5FF" w:rsidR="00981990" w:rsidRPr="00455A10" w:rsidRDefault="009F7C21" w:rsidP="00F72CA9">
            <w:r>
              <w:t>v</w:t>
            </w:r>
            <w:r w:rsidR="00981990" w:rsidRPr="00455A10">
              <w:t>1.0</w:t>
            </w:r>
          </w:p>
        </w:tc>
      </w:tr>
    </w:tbl>
    <w:p w14:paraId="02125A06" w14:textId="77777777" w:rsidR="0093074F" w:rsidRPr="00D068AD" w:rsidRDefault="0093074F" w:rsidP="008C57E6">
      <w:pPr>
        <w:widowControl w:val="0"/>
        <w:jc w:val="center"/>
        <w:rPr>
          <w:lang w:val="en-SG"/>
        </w:rPr>
      </w:pPr>
    </w:p>
    <w:p w14:paraId="15145AF2" w14:textId="77777777" w:rsidR="0093074F" w:rsidRPr="00D068AD" w:rsidRDefault="0093074F" w:rsidP="008C57E6">
      <w:pPr>
        <w:widowControl w:val="0"/>
        <w:jc w:val="center"/>
        <w:rPr>
          <w:lang w:val="en-SG"/>
        </w:rPr>
      </w:pPr>
    </w:p>
    <w:p w14:paraId="48F1A353" w14:textId="77777777" w:rsidR="0093074F" w:rsidRPr="00D068AD" w:rsidRDefault="0093074F" w:rsidP="008C57E6">
      <w:pPr>
        <w:widowControl w:val="0"/>
        <w:jc w:val="center"/>
        <w:rPr>
          <w:lang w:val="en-SG"/>
        </w:rPr>
      </w:pPr>
    </w:p>
    <w:p w14:paraId="7913747A" w14:textId="77777777" w:rsidR="0093074F" w:rsidRPr="00D068AD" w:rsidRDefault="0093074F" w:rsidP="008C57E6">
      <w:pPr>
        <w:widowControl w:val="0"/>
        <w:jc w:val="center"/>
        <w:rPr>
          <w:lang w:val="en-SG"/>
        </w:rPr>
      </w:pPr>
    </w:p>
    <w:p w14:paraId="7A68578A" w14:textId="77777777" w:rsidR="0093074F" w:rsidRPr="00D068AD" w:rsidRDefault="0093074F" w:rsidP="008C57E6">
      <w:pPr>
        <w:widowControl w:val="0"/>
        <w:jc w:val="center"/>
        <w:rPr>
          <w:lang w:val="en-SG"/>
        </w:rPr>
      </w:pPr>
    </w:p>
    <w:p w14:paraId="28A5FCE0" w14:textId="77777777" w:rsidR="0093074F" w:rsidRPr="00D068AD" w:rsidRDefault="0093074F" w:rsidP="008C57E6">
      <w:pPr>
        <w:widowControl w:val="0"/>
        <w:jc w:val="center"/>
        <w:rPr>
          <w:lang w:val="en-SG"/>
        </w:rPr>
      </w:pPr>
    </w:p>
    <w:p w14:paraId="02E2E5D6" w14:textId="77777777" w:rsidR="0093074F" w:rsidRPr="00D068AD" w:rsidRDefault="0093074F" w:rsidP="008C57E6">
      <w:pPr>
        <w:widowControl w:val="0"/>
        <w:jc w:val="center"/>
        <w:rPr>
          <w:lang w:val="en-SG"/>
        </w:rPr>
      </w:pPr>
    </w:p>
    <w:p w14:paraId="5597E8A8" w14:textId="66C182D5" w:rsidR="0093074F" w:rsidRPr="00D068AD" w:rsidRDefault="0093074F" w:rsidP="008C57E6">
      <w:pPr>
        <w:widowControl w:val="0"/>
        <w:spacing w:line="360" w:lineRule="auto"/>
        <w:jc w:val="center"/>
        <w:rPr>
          <w:b/>
        </w:rPr>
      </w:pPr>
    </w:p>
    <w:p w14:paraId="3FC54B6D" w14:textId="77777777" w:rsidR="0093074F" w:rsidRDefault="0093074F" w:rsidP="008C57E6">
      <w:pPr>
        <w:widowControl w:val="0"/>
        <w:spacing w:before="240" w:after="240" w:line="360" w:lineRule="auto"/>
        <w:jc w:val="center"/>
        <w:rPr>
          <w:b/>
        </w:rPr>
      </w:pPr>
    </w:p>
    <w:p w14:paraId="07A23D10" w14:textId="1438F66C" w:rsidR="00F07DAF" w:rsidRDefault="00D57CBA" w:rsidP="00D57CBA">
      <w:pPr>
        <w:widowControl w:val="0"/>
        <w:tabs>
          <w:tab w:val="left" w:pos="5155"/>
        </w:tabs>
        <w:spacing w:before="240" w:after="240" w:line="360" w:lineRule="auto"/>
        <w:rPr>
          <w:b/>
        </w:rPr>
      </w:pPr>
      <w:r>
        <w:rPr>
          <w:b/>
        </w:rPr>
        <w:tab/>
      </w:r>
    </w:p>
    <w:p w14:paraId="46CA803C" w14:textId="77777777" w:rsidR="00E26A24" w:rsidRPr="00D068AD" w:rsidRDefault="00E26A24" w:rsidP="008C57E6">
      <w:pPr>
        <w:widowControl w:val="0"/>
        <w:spacing w:before="240" w:after="240" w:line="360" w:lineRule="auto"/>
        <w:jc w:val="center"/>
        <w:rPr>
          <w:b/>
        </w:rPr>
      </w:pPr>
    </w:p>
    <w:p w14:paraId="0EEB6FA4" w14:textId="77777777" w:rsidR="0093074F" w:rsidRPr="00D068AD" w:rsidRDefault="0093074F" w:rsidP="008C57E6">
      <w:pPr>
        <w:widowControl w:val="0"/>
        <w:spacing w:before="240" w:after="240" w:line="360" w:lineRule="auto"/>
        <w:jc w:val="center"/>
        <w:rPr>
          <w:b/>
        </w:rPr>
      </w:pPr>
      <w:r w:rsidRPr="00D068AD">
        <w:rPr>
          <w:b/>
        </w:rPr>
        <w:t>BẢNG GHI NHẬN THAY ĐỔI TÀI LIỆU</w:t>
      </w:r>
    </w:p>
    <w:tbl>
      <w:tblPr>
        <w:tblW w:w="9090"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530"/>
        <w:gridCol w:w="1530"/>
        <w:gridCol w:w="1620"/>
        <w:gridCol w:w="1080"/>
        <w:gridCol w:w="1890"/>
        <w:gridCol w:w="1440"/>
      </w:tblGrid>
      <w:tr w:rsidR="0093074F" w:rsidRPr="00D068AD" w14:paraId="19F3529B" w14:textId="77777777" w:rsidTr="00BE511B">
        <w:trPr>
          <w:tblHeader/>
        </w:trPr>
        <w:tc>
          <w:tcPr>
            <w:tcW w:w="1530" w:type="dxa"/>
            <w:shd w:val="pct10" w:color="auto" w:fill="FFFFFF"/>
            <w:vAlign w:val="center"/>
          </w:tcPr>
          <w:p w14:paraId="79268E49" w14:textId="77777777" w:rsidR="0093074F" w:rsidRPr="00D068AD" w:rsidRDefault="0093074F" w:rsidP="008C57E6">
            <w:pPr>
              <w:pStyle w:val="Bang"/>
              <w:keepNext w:val="0"/>
              <w:widowControl w:val="0"/>
              <w:spacing w:before="40" w:after="40" w:line="360" w:lineRule="auto"/>
              <w:jc w:val="center"/>
              <w:rPr>
                <w:rFonts w:cs="Times New Roman"/>
                <w:b/>
                <w:sz w:val="24"/>
                <w:szCs w:val="24"/>
              </w:rPr>
            </w:pPr>
            <w:r w:rsidRPr="00D068AD">
              <w:rPr>
                <w:rFonts w:cs="Times New Roman"/>
                <w:b/>
                <w:sz w:val="24"/>
                <w:szCs w:val="24"/>
              </w:rPr>
              <w:t>Ngày thay đổi</w:t>
            </w:r>
          </w:p>
        </w:tc>
        <w:tc>
          <w:tcPr>
            <w:tcW w:w="1530" w:type="dxa"/>
            <w:shd w:val="pct10" w:color="auto" w:fill="FFFFFF"/>
            <w:vAlign w:val="center"/>
          </w:tcPr>
          <w:p w14:paraId="572D9110" w14:textId="77777777" w:rsidR="0093074F" w:rsidRPr="00D068AD" w:rsidRDefault="0093074F" w:rsidP="008C57E6">
            <w:pPr>
              <w:pStyle w:val="Bang"/>
              <w:keepNext w:val="0"/>
              <w:widowControl w:val="0"/>
              <w:spacing w:before="40" w:after="40" w:line="360" w:lineRule="auto"/>
              <w:jc w:val="center"/>
              <w:rPr>
                <w:rFonts w:cs="Times New Roman"/>
                <w:b/>
                <w:snapToGrid w:val="0"/>
                <w:sz w:val="24"/>
                <w:szCs w:val="24"/>
              </w:rPr>
            </w:pPr>
            <w:r w:rsidRPr="00D068AD">
              <w:rPr>
                <w:rFonts w:cs="Times New Roman"/>
                <w:b/>
                <w:snapToGrid w:val="0"/>
                <w:sz w:val="24"/>
                <w:szCs w:val="24"/>
              </w:rPr>
              <w:t>Vị trí thay đổi</w:t>
            </w:r>
          </w:p>
        </w:tc>
        <w:tc>
          <w:tcPr>
            <w:tcW w:w="1620" w:type="dxa"/>
            <w:shd w:val="pct10" w:color="auto" w:fill="FFFFFF"/>
            <w:vAlign w:val="center"/>
          </w:tcPr>
          <w:p w14:paraId="0A22E71C" w14:textId="77777777" w:rsidR="0093074F" w:rsidRPr="00D068AD" w:rsidRDefault="0093074F" w:rsidP="008C57E6">
            <w:pPr>
              <w:pStyle w:val="Bang"/>
              <w:keepNext w:val="0"/>
              <w:widowControl w:val="0"/>
              <w:spacing w:before="40" w:after="40" w:line="360" w:lineRule="auto"/>
              <w:jc w:val="center"/>
              <w:rPr>
                <w:rFonts w:cs="Times New Roman"/>
                <w:b/>
                <w:sz w:val="24"/>
                <w:szCs w:val="24"/>
              </w:rPr>
            </w:pPr>
            <w:r w:rsidRPr="00D068AD">
              <w:rPr>
                <w:rFonts w:cs="Times New Roman"/>
                <w:b/>
                <w:sz w:val="24"/>
                <w:szCs w:val="24"/>
              </w:rPr>
              <w:t>Lý do</w:t>
            </w:r>
          </w:p>
        </w:tc>
        <w:tc>
          <w:tcPr>
            <w:tcW w:w="1080" w:type="dxa"/>
            <w:shd w:val="pct10" w:color="auto" w:fill="FFFFFF"/>
            <w:vAlign w:val="center"/>
          </w:tcPr>
          <w:p w14:paraId="7808DDE8" w14:textId="77777777" w:rsidR="0093074F" w:rsidRPr="00D068AD" w:rsidRDefault="0093074F" w:rsidP="008C57E6">
            <w:pPr>
              <w:pStyle w:val="Bang"/>
              <w:keepNext w:val="0"/>
              <w:widowControl w:val="0"/>
              <w:spacing w:before="40" w:after="40" w:line="360" w:lineRule="auto"/>
              <w:jc w:val="center"/>
              <w:rPr>
                <w:rFonts w:cs="Times New Roman"/>
                <w:b/>
                <w:sz w:val="24"/>
                <w:szCs w:val="24"/>
              </w:rPr>
            </w:pPr>
            <w:r w:rsidRPr="00D068AD">
              <w:rPr>
                <w:rFonts w:cs="Times New Roman"/>
                <w:b/>
                <w:sz w:val="24"/>
                <w:szCs w:val="24"/>
              </w:rPr>
              <w:t>Phiên bản cũ</w:t>
            </w:r>
          </w:p>
        </w:tc>
        <w:tc>
          <w:tcPr>
            <w:tcW w:w="1890" w:type="dxa"/>
            <w:shd w:val="pct10" w:color="auto" w:fill="FFFFFF"/>
            <w:vAlign w:val="center"/>
          </w:tcPr>
          <w:p w14:paraId="07360B17" w14:textId="77777777" w:rsidR="0093074F" w:rsidRPr="00D068AD" w:rsidRDefault="0093074F" w:rsidP="008C57E6">
            <w:pPr>
              <w:pStyle w:val="Bang"/>
              <w:keepNext w:val="0"/>
              <w:widowControl w:val="0"/>
              <w:spacing w:before="40" w:after="40" w:line="360" w:lineRule="auto"/>
              <w:jc w:val="center"/>
              <w:rPr>
                <w:rFonts w:cs="Times New Roman"/>
                <w:b/>
                <w:sz w:val="24"/>
                <w:szCs w:val="24"/>
              </w:rPr>
            </w:pPr>
            <w:r w:rsidRPr="00D068AD">
              <w:rPr>
                <w:rFonts w:cs="Times New Roman"/>
                <w:b/>
                <w:sz w:val="24"/>
                <w:szCs w:val="24"/>
              </w:rPr>
              <w:t>Mô tả thay đổi</w:t>
            </w:r>
          </w:p>
        </w:tc>
        <w:tc>
          <w:tcPr>
            <w:tcW w:w="1440" w:type="dxa"/>
            <w:shd w:val="pct10" w:color="auto" w:fill="FFFFFF"/>
            <w:vAlign w:val="center"/>
          </w:tcPr>
          <w:p w14:paraId="3F5423EF" w14:textId="77777777" w:rsidR="0093074F" w:rsidRPr="00D068AD" w:rsidRDefault="0093074F" w:rsidP="008C57E6">
            <w:pPr>
              <w:pStyle w:val="Bang"/>
              <w:keepNext w:val="0"/>
              <w:widowControl w:val="0"/>
              <w:spacing w:before="40" w:after="40" w:line="360" w:lineRule="auto"/>
              <w:jc w:val="center"/>
              <w:rPr>
                <w:rFonts w:cs="Times New Roman"/>
                <w:b/>
                <w:sz w:val="24"/>
                <w:szCs w:val="24"/>
              </w:rPr>
            </w:pPr>
            <w:r w:rsidRPr="00D068AD">
              <w:rPr>
                <w:rFonts w:cs="Times New Roman"/>
                <w:b/>
                <w:sz w:val="24"/>
                <w:szCs w:val="24"/>
              </w:rPr>
              <w:t>Phiên bản mới</w:t>
            </w:r>
          </w:p>
        </w:tc>
      </w:tr>
      <w:tr w:rsidR="0093074F" w:rsidRPr="00D068AD" w14:paraId="39084804" w14:textId="77777777" w:rsidTr="00BE511B">
        <w:tc>
          <w:tcPr>
            <w:tcW w:w="1530" w:type="dxa"/>
          </w:tcPr>
          <w:p w14:paraId="26B4C26D" w14:textId="24D97646" w:rsidR="0093074F" w:rsidRPr="00D068AD" w:rsidRDefault="00711959" w:rsidP="008C57E6">
            <w:pPr>
              <w:pStyle w:val="Bang"/>
              <w:keepNext w:val="0"/>
              <w:widowControl w:val="0"/>
              <w:spacing w:before="40" w:after="40" w:line="360" w:lineRule="auto"/>
              <w:rPr>
                <w:rFonts w:cs="Times New Roman"/>
                <w:sz w:val="24"/>
                <w:szCs w:val="24"/>
              </w:rPr>
            </w:pPr>
            <w:r>
              <w:rPr>
                <w:rFonts w:cs="Times New Roman"/>
                <w:sz w:val="24"/>
                <w:szCs w:val="24"/>
              </w:rPr>
              <w:t>01/06</w:t>
            </w:r>
            <w:r w:rsidR="0048459B">
              <w:rPr>
                <w:rFonts w:cs="Times New Roman"/>
                <w:sz w:val="24"/>
                <w:szCs w:val="24"/>
              </w:rPr>
              <w:t>/2020</w:t>
            </w:r>
          </w:p>
        </w:tc>
        <w:tc>
          <w:tcPr>
            <w:tcW w:w="1530" w:type="dxa"/>
          </w:tcPr>
          <w:p w14:paraId="7F939953"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620" w:type="dxa"/>
          </w:tcPr>
          <w:p w14:paraId="5C6DFB2A" w14:textId="3F86A052" w:rsidR="0093074F" w:rsidRPr="00D068AD" w:rsidRDefault="001E0ECB" w:rsidP="008C57E6">
            <w:pPr>
              <w:pStyle w:val="Bang"/>
              <w:keepNext w:val="0"/>
              <w:widowControl w:val="0"/>
              <w:spacing w:before="40" w:after="40" w:line="360" w:lineRule="auto"/>
              <w:rPr>
                <w:rFonts w:cs="Times New Roman"/>
                <w:sz w:val="24"/>
                <w:szCs w:val="24"/>
              </w:rPr>
            </w:pPr>
            <w:r>
              <w:rPr>
                <w:rFonts w:cs="Times New Roman"/>
                <w:sz w:val="24"/>
                <w:szCs w:val="24"/>
              </w:rPr>
              <w:t>Tạo mới</w:t>
            </w:r>
          </w:p>
        </w:tc>
        <w:tc>
          <w:tcPr>
            <w:tcW w:w="1080" w:type="dxa"/>
          </w:tcPr>
          <w:p w14:paraId="02495766" w14:textId="23AEF856" w:rsidR="0093074F" w:rsidRPr="00D068AD" w:rsidRDefault="0048459B" w:rsidP="008C57E6">
            <w:pPr>
              <w:pStyle w:val="Bang"/>
              <w:keepNext w:val="0"/>
              <w:widowControl w:val="0"/>
              <w:spacing w:before="40" w:after="40" w:line="360" w:lineRule="auto"/>
              <w:jc w:val="center"/>
              <w:rPr>
                <w:rFonts w:cs="Times New Roman"/>
                <w:sz w:val="24"/>
                <w:szCs w:val="24"/>
              </w:rPr>
            </w:pPr>
            <w:r>
              <w:rPr>
                <w:rFonts w:cs="Times New Roman"/>
                <w:sz w:val="24"/>
                <w:szCs w:val="24"/>
              </w:rPr>
              <w:t>V1.0</w:t>
            </w:r>
          </w:p>
        </w:tc>
        <w:tc>
          <w:tcPr>
            <w:tcW w:w="1890" w:type="dxa"/>
          </w:tcPr>
          <w:p w14:paraId="52AA8F10"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440" w:type="dxa"/>
          </w:tcPr>
          <w:p w14:paraId="743F3CB1" w14:textId="77777777" w:rsidR="0093074F" w:rsidRPr="00D068AD" w:rsidRDefault="0093074F" w:rsidP="008C57E6">
            <w:pPr>
              <w:pStyle w:val="Bang"/>
              <w:keepNext w:val="0"/>
              <w:widowControl w:val="0"/>
              <w:spacing w:before="40" w:after="40" w:line="360" w:lineRule="auto"/>
              <w:jc w:val="center"/>
              <w:rPr>
                <w:rFonts w:cs="Times New Roman"/>
                <w:sz w:val="24"/>
                <w:szCs w:val="24"/>
              </w:rPr>
            </w:pPr>
          </w:p>
        </w:tc>
      </w:tr>
      <w:tr w:rsidR="0093074F" w:rsidRPr="00D068AD" w14:paraId="7116EFE8" w14:textId="77777777" w:rsidTr="00BE511B">
        <w:tc>
          <w:tcPr>
            <w:tcW w:w="1530" w:type="dxa"/>
          </w:tcPr>
          <w:p w14:paraId="0DBF82B8"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530" w:type="dxa"/>
          </w:tcPr>
          <w:p w14:paraId="07068857"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620" w:type="dxa"/>
          </w:tcPr>
          <w:p w14:paraId="20A92DA0"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080" w:type="dxa"/>
          </w:tcPr>
          <w:p w14:paraId="1548198F" w14:textId="77777777" w:rsidR="0093074F" w:rsidRPr="00D068AD" w:rsidRDefault="0093074F" w:rsidP="008C57E6">
            <w:pPr>
              <w:pStyle w:val="Bang"/>
              <w:keepNext w:val="0"/>
              <w:widowControl w:val="0"/>
              <w:spacing w:before="40" w:after="40" w:line="360" w:lineRule="auto"/>
              <w:jc w:val="center"/>
              <w:rPr>
                <w:rFonts w:cs="Times New Roman"/>
                <w:sz w:val="24"/>
                <w:szCs w:val="24"/>
              </w:rPr>
            </w:pPr>
          </w:p>
        </w:tc>
        <w:tc>
          <w:tcPr>
            <w:tcW w:w="1890" w:type="dxa"/>
          </w:tcPr>
          <w:p w14:paraId="0A0952E7"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440" w:type="dxa"/>
          </w:tcPr>
          <w:p w14:paraId="22BE1421" w14:textId="77777777" w:rsidR="0093074F" w:rsidRPr="00D068AD" w:rsidRDefault="0093074F" w:rsidP="008C57E6">
            <w:pPr>
              <w:pStyle w:val="Bang"/>
              <w:keepNext w:val="0"/>
              <w:widowControl w:val="0"/>
              <w:spacing w:before="40" w:after="40" w:line="360" w:lineRule="auto"/>
              <w:jc w:val="center"/>
              <w:rPr>
                <w:rFonts w:cs="Times New Roman"/>
                <w:sz w:val="24"/>
                <w:szCs w:val="24"/>
              </w:rPr>
            </w:pPr>
          </w:p>
        </w:tc>
      </w:tr>
      <w:tr w:rsidR="0093074F" w:rsidRPr="00D068AD" w14:paraId="34A1248E" w14:textId="77777777" w:rsidTr="00BE511B">
        <w:tc>
          <w:tcPr>
            <w:tcW w:w="1530" w:type="dxa"/>
          </w:tcPr>
          <w:p w14:paraId="17FE80C8"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530" w:type="dxa"/>
          </w:tcPr>
          <w:p w14:paraId="199F48E8"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620" w:type="dxa"/>
          </w:tcPr>
          <w:p w14:paraId="0EBCB45E"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080" w:type="dxa"/>
          </w:tcPr>
          <w:p w14:paraId="78602395"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890" w:type="dxa"/>
          </w:tcPr>
          <w:p w14:paraId="1B41F621" w14:textId="77777777" w:rsidR="0093074F" w:rsidRPr="00D068AD" w:rsidRDefault="0093074F" w:rsidP="008C57E6">
            <w:pPr>
              <w:pStyle w:val="Bang"/>
              <w:keepNext w:val="0"/>
              <w:widowControl w:val="0"/>
              <w:spacing w:before="40" w:after="40" w:line="360" w:lineRule="auto"/>
              <w:rPr>
                <w:rFonts w:cs="Times New Roman"/>
                <w:sz w:val="24"/>
                <w:szCs w:val="24"/>
              </w:rPr>
            </w:pPr>
          </w:p>
        </w:tc>
        <w:tc>
          <w:tcPr>
            <w:tcW w:w="1440" w:type="dxa"/>
          </w:tcPr>
          <w:p w14:paraId="4C8C1226" w14:textId="77777777" w:rsidR="0093074F" w:rsidRPr="00D068AD" w:rsidRDefault="0093074F" w:rsidP="008C57E6">
            <w:pPr>
              <w:pStyle w:val="Bang"/>
              <w:keepNext w:val="0"/>
              <w:widowControl w:val="0"/>
              <w:spacing w:before="40" w:after="40" w:line="360" w:lineRule="auto"/>
              <w:rPr>
                <w:rFonts w:cs="Times New Roman"/>
                <w:sz w:val="24"/>
                <w:szCs w:val="24"/>
              </w:rPr>
            </w:pPr>
          </w:p>
        </w:tc>
      </w:tr>
    </w:tbl>
    <w:p w14:paraId="250432E1" w14:textId="77777777" w:rsidR="0093074F" w:rsidRPr="00D068AD" w:rsidRDefault="0093074F" w:rsidP="008C57E6">
      <w:pPr>
        <w:widowControl w:val="0"/>
        <w:spacing w:line="360" w:lineRule="auto"/>
        <w:ind w:left="1710"/>
        <w:rPr>
          <w:b/>
        </w:rPr>
      </w:pPr>
    </w:p>
    <w:p w14:paraId="2D20ACAB" w14:textId="77777777" w:rsidR="0093074F" w:rsidRPr="00D068AD" w:rsidRDefault="0093074F" w:rsidP="008C57E6">
      <w:pPr>
        <w:widowControl w:val="0"/>
        <w:spacing w:line="360" w:lineRule="auto"/>
        <w:ind w:left="1710"/>
        <w:rPr>
          <w:b/>
        </w:rPr>
      </w:pPr>
    </w:p>
    <w:p w14:paraId="598CE82C" w14:textId="77777777" w:rsidR="0093074F" w:rsidRPr="00D068AD" w:rsidRDefault="0093074F" w:rsidP="008C57E6">
      <w:pPr>
        <w:widowControl w:val="0"/>
        <w:spacing w:line="360" w:lineRule="auto"/>
        <w:ind w:left="1710"/>
        <w:rPr>
          <w:b/>
        </w:rPr>
      </w:pPr>
    </w:p>
    <w:p w14:paraId="0DB3C7D7" w14:textId="77777777" w:rsidR="0093074F" w:rsidRPr="00D068AD" w:rsidRDefault="0093074F" w:rsidP="008C57E6">
      <w:pPr>
        <w:widowControl w:val="0"/>
        <w:spacing w:line="360" w:lineRule="auto"/>
        <w:ind w:left="1710"/>
        <w:rPr>
          <w:b/>
        </w:rPr>
      </w:pPr>
    </w:p>
    <w:p w14:paraId="45062D24" w14:textId="77777777" w:rsidR="0093074F" w:rsidRPr="00D068AD" w:rsidRDefault="0093074F" w:rsidP="008C57E6">
      <w:pPr>
        <w:widowControl w:val="0"/>
        <w:spacing w:line="360" w:lineRule="auto"/>
        <w:ind w:left="1710"/>
        <w:rPr>
          <w:b/>
        </w:rPr>
      </w:pPr>
    </w:p>
    <w:p w14:paraId="18FE9419" w14:textId="77777777" w:rsidR="0093074F" w:rsidRPr="00D068AD" w:rsidRDefault="0093074F" w:rsidP="008C57E6">
      <w:pPr>
        <w:widowControl w:val="0"/>
        <w:spacing w:line="360" w:lineRule="auto"/>
        <w:ind w:left="1710"/>
        <w:rPr>
          <w:b/>
        </w:rPr>
      </w:pPr>
    </w:p>
    <w:p w14:paraId="79844AA3" w14:textId="77777777" w:rsidR="0093074F" w:rsidRPr="00D068AD" w:rsidRDefault="0093074F" w:rsidP="008C57E6">
      <w:pPr>
        <w:widowControl w:val="0"/>
        <w:spacing w:line="360" w:lineRule="auto"/>
        <w:jc w:val="center"/>
      </w:pPr>
    </w:p>
    <w:p w14:paraId="63303AF6" w14:textId="77777777" w:rsidR="0093074F" w:rsidRPr="00D068AD" w:rsidRDefault="0093074F" w:rsidP="008C57E6">
      <w:pPr>
        <w:widowControl w:val="0"/>
        <w:spacing w:line="360" w:lineRule="auto"/>
        <w:jc w:val="center"/>
      </w:pPr>
    </w:p>
    <w:p w14:paraId="4C52D100" w14:textId="77777777" w:rsidR="0093074F" w:rsidRPr="00D068AD" w:rsidRDefault="0093074F" w:rsidP="008C57E6">
      <w:pPr>
        <w:widowControl w:val="0"/>
        <w:spacing w:line="360" w:lineRule="auto"/>
        <w:jc w:val="center"/>
      </w:pPr>
    </w:p>
    <w:p w14:paraId="2028BA7A" w14:textId="77777777" w:rsidR="0093074F" w:rsidRPr="00D068AD" w:rsidRDefault="0093074F" w:rsidP="008C57E6">
      <w:pPr>
        <w:widowControl w:val="0"/>
        <w:spacing w:line="360" w:lineRule="auto"/>
        <w:jc w:val="center"/>
      </w:pPr>
    </w:p>
    <w:p w14:paraId="5586AD1D" w14:textId="77777777" w:rsidR="0093074F" w:rsidRPr="00D068AD" w:rsidRDefault="0093074F" w:rsidP="008C57E6">
      <w:pPr>
        <w:widowControl w:val="0"/>
        <w:spacing w:line="360" w:lineRule="auto"/>
        <w:jc w:val="center"/>
      </w:pPr>
    </w:p>
    <w:p w14:paraId="2AAC26BA" w14:textId="77777777" w:rsidR="0093074F" w:rsidRPr="00D068AD" w:rsidRDefault="0093074F" w:rsidP="008C57E6">
      <w:pPr>
        <w:widowControl w:val="0"/>
        <w:spacing w:line="360" w:lineRule="auto"/>
        <w:jc w:val="center"/>
      </w:pPr>
    </w:p>
    <w:p w14:paraId="29566458" w14:textId="77777777" w:rsidR="0093074F" w:rsidRPr="00D068AD" w:rsidRDefault="0093074F" w:rsidP="008C57E6">
      <w:pPr>
        <w:widowControl w:val="0"/>
        <w:spacing w:line="360" w:lineRule="auto"/>
        <w:jc w:val="center"/>
      </w:pPr>
    </w:p>
    <w:p w14:paraId="72545557" w14:textId="77777777" w:rsidR="009A7293" w:rsidRDefault="009A7293" w:rsidP="008C57E6">
      <w:pPr>
        <w:widowControl w:val="0"/>
        <w:spacing w:before="360" w:after="240" w:line="300" w:lineRule="atLeast"/>
        <w:jc w:val="center"/>
        <w:rPr>
          <w:b/>
          <w:caps/>
          <w:color w:val="000000"/>
        </w:rPr>
      </w:pPr>
      <w:r>
        <w:rPr>
          <w:b/>
          <w:caps/>
          <w:color w:val="000000"/>
        </w:rPr>
        <w:br w:type="page"/>
      </w:r>
    </w:p>
    <w:p w14:paraId="303E823B" w14:textId="77777777" w:rsidR="0093074F" w:rsidRPr="00D068AD" w:rsidRDefault="0093074F" w:rsidP="008C57E6">
      <w:pPr>
        <w:widowControl w:val="0"/>
        <w:spacing w:line="360" w:lineRule="auto"/>
        <w:sectPr w:rsidR="0093074F" w:rsidRPr="00D068AD" w:rsidSect="00BE511B">
          <w:headerReference w:type="default" r:id="rId8"/>
          <w:footerReference w:type="default" r:id="rId9"/>
          <w:headerReference w:type="first" r:id="rId10"/>
          <w:footerReference w:type="first" r:id="rId11"/>
          <w:pgSz w:w="11907" w:h="16840" w:code="9"/>
          <w:pgMar w:top="1134" w:right="1134" w:bottom="1134" w:left="1701" w:header="720" w:footer="720" w:gutter="0"/>
          <w:cols w:space="720"/>
          <w:titlePg/>
          <w:docGrid w:linePitch="326"/>
        </w:sectPr>
      </w:pPr>
    </w:p>
    <w:sdt>
      <w:sdtPr>
        <w:rPr>
          <w:rFonts w:ascii="Times New Roman" w:eastAsia="Times New Roman" w:hAnsi="Times New Roman" w:cs="Times New Roman"/>
          <w:b w:val="0"/>
          <w:bCs w:val="0"/>
          <w:color w:val="auto"/>
          <w:sz w:val="24"/>
          <w:szCs w:val="24"/>
          <w:lang w:eastAsia="en-US"/>
        </w:rPr>
        <w:id w:val="-1093854107"/>
        <w:docPartObj>
          <w:docPartGallery w:val="Table of Contents"/>
          <w:docPartUnique/>
        </w:docPartObj>
      </w:sdtPr>
      <w:sdtEndPr>
        <w:rPr>
          <w:noProof/>
        </w:rPr>
      </w:sdtEndPr>
      <w:sdtContent>
        <w:p w14:paraId="6916EF6E" w14:textId="77777777" w:rsidR="0093074F" w:rsidRPr="00D068AD" w:rsidRDefault="0093074F" w:rsidP="008C57E6">
          <w:pPr>
            <w:pStyle w:val="TOCHeading"/>
            <w:keepNext w:val="0"/>
            <w:keepLines w:val="0"/>
            <w:widowControl w:val="0"/>
            <w:spacing w:line="360" w:lineRule="auto"/>
            <w:jc w:val="center"/>
            <w:rPr>
              <w:rFonts w:ascii="Times New Roman" w:hAnsi="Times New Roman" w:cs="Times New Roman"/>
            </w:rPr>
          </w:pPr>
          <w:r w:rsidRPr="00D068AD">
            <w:rPr>
              <w:rFonts w:ascii="Times New Roman" w:eastAsia="Times New Roman" w:hAnsi="Times New Roman" w:cs="Times New Roman"/>
              <w:bCs w:val="0"/>
              <w:color w:val="auto"/>
              <w:sz w:val="24"/>
              <w:szCs w:val="24"/>
              <w:lang w:eastAsia="en-US"/>
            </w:rPr>
            <w:t>MỤC LỤC</w:t>
          </w:r>
        </w:p>
        <w:p w14:paraId="3407E456" w14:textId="15EF0967" w:rsidR="00905142" w:rsidRDefault="0093074F">
          <w:pPr>
            <w:pStyle w:val="TOC1"/>
            <w:rPr>
              <w:rFonts w:asciiTheme="minorHAnsi" w:eastAsiaTheme="minorEastAsia" w:hAnsiTheme="minorHAnsi" w:cstheme="minorBidi"/>
              <w:noProof/>
              <w:sz w:val="22"/>
              <w:szCs w:val="22"/>
            </w:rPr>
          </w:pPr>
          <w:r w:rsidRPr="00D068AD">
            <w:fldChar w:fldCharType="begin"/>
          </w:r>
          <w:r w:rsidRPr="00D068AD">
            <w:instrText xml:space="preserve"> TOC \o "1-3" \h \z \u </w:instrText>
          </w:r>
          <w:r w:rsidRPr="00D068AD">
            <w:fldChar w:fldCharType="separate"/>
          </w:r>
          <w:hyperlink w:anchor="_Toc84419796" w:history="1">
            <w:r w:rsidR="00905142" w:rsidRPr="00816E39">
              <w:rPr>
                <w:rStyle w:val="Hyperlink"/>
                <w:noProof/>
              </w:rPr>
              <w:t>I.</w:t>
            </w:r>
            <w:r w:rsidR="00905142">
              <w:rPr>
                <w:rFonts w:asciiTheme="minorHAnsi" w:eastAsiaTheme="minorEastAsia" w:hAnsiTheme="minorHAnsi" w:cstheme="minorBidi"/>
                <w:noProof/>
                <w:sz w:val="22"/>
                <w:szCs w:val="22"/>
              </w:rPr>
              <w:tab/>
            </w:r>
            <w:r w:rsidR="00905142" w:rsidRPr="00816E39">
              <w:rPr>
                <w:rStyle w:val="Hyperlink"/>
                <w:noProof/>
              </w:rPr>
              <w:t>TỔNG QUAN</w:t>
            </w:r>
            <w:r w:rsidR="00905142">
              <w:rPr>
                <w:noProof/>
                <w:webHidden/>
              </w:rPr>
              <w:tab/>
            </w:r>
            <w:r w:rsidR="00905142">
              <w:rPr>
                <w:noProof/>
                <w:webHidden/>
              </w:rPr>
              <w:fldChar w:fldCharType="begin"/>
            </w:r>
            <w:r w:rsidR="00905142">
              <w:rPr>
                <w:noProof/>
                <w:webHidden/>
              </w:rPr>
              <w:instrText xml:space="preserve"> PAGEREF _Toc84419796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2DCF785B" w14:textId="262C5915" w:rsidR="00905142" w:rsidRDefault="0029223B">
          <w:pPr>
            <w:pStyle w:val="TOC2"/>
            <w:rPr>
              <w:rFonts w:asciiTheme="minorHAnsi" w:eastAsiaTheme="minorEastAsia" w:hAnsiTheme="minorHAnsi" w:cstheme="minorBidi"/>
              <w:noProof/>
              <w:sz w:val="22"/>
              <w:szCs w:val="22"/>
            </w:rPr>
          </w:pPr>
          <w:hyperlink w:anchor="_Toc84419797" w:history="1">
            <w:r w:rsidR="00905142" w:rsidRPr="00816E39">
              <w:rPr>
                <w:rStyle w:val="Hyperlink"/>
                <w:noProof/>
              </w:rPr>
              <w:t>I.1.</w:t>
            </w:r>
            <w:r w:rsidR="00905142">
              <w:rPr>
                <w:rFonts w:asciiTheme="minorHAnsi" w:eastAsiaTheme="minorEastAsia" w:hAnsiTheme="minorHAnsi" w:cstheme="minorBidi"/>
                <w:noProof/>
                <w:sz w:val="22"/>
                <w:szCs w:val="22"/>
              </w:rPr>
              <w:tab/>
            </w:r>
            <w:r w:rsidR="00905142" w:rsidRPr="00816E39">
              <w:rPr>
                <w:rStyle w:val="Hyperlink"/>
                <w:noProof/>
              </w:rPr>
              <w:t>Mục đích</w:t>
            </w:r>
            <w:r w:rsidR="00905142">
              <w:rPr>
                <w:noProof/>
                <w:webHidden/>
              </w:rPr>
              <w:tab/>
            </w:r>
            <w:r w:rsidR="00905142">
              <w:rPr>
                <w:noProof/>
                <w:webHidden/>
              </w:rPr>
              <w:fldChar w:fldCharType="begin"/>
            </w:r>
            <w:r w:rsidR="00905142">
              <w:rPr>
                <w:noProof/>
                <w:webHidden/>
              </w:rPr>
              <w:instrText xml:space="preserve"> PAGEREF _Toc84419797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0B490EFB" w14:textId="28BDF1FB" w:rsidR="00905142" w:rsidRDefault="0029223B">
          <w:pPr>
            <w:pStyle w:val="TOC2"/>
            <w:rPr>
              <w:rFonts w:asciiTheme="minorHAnsi" w:eastAsiaTheme="minorEastAsia" w:hAnsiTheme="minorHAnsi" w:cstheme="minorBidi"/>
              <w:noProof/>
              <w:sz w:val="22"/>
              <w:szCs w:val="22"/>
            </w:rPr>
          </w:pPr>
          <w:hyperlink w:anchor="_Toc84419798" w:history="1">
            <w:r w:rsidR="00905142" w:rsidRPr="00816E39">
              <w:rPr>
                <w:rStyle w:val="Hyperlink"/>
                <w:noProof/>
              </w:rPr>
              <w:t>I.2.</w:t>
            </w:r>
            <w:r w:rsidR="00905142">
              <w:rPr>
                <w:rFonts w:asciiTheme="minorHAnsi" w:eastAsiaTheme="minorEastAsia" w:hAnsiTheme="minorHAnsi" w:cstheme="minorBidi"/>
                <w:noProof/>
                <w:sz w:val="22"/>
                <w:szCs w:val="22"/>
              </w:rPr>
              <w:tab/>
            </w:r>
            <w:r w:rsidR="00905142" w:rsidRPr="00816E39">
              <w:rPr>
                <w:rStyle w:val="Hyperlink"/>
                <w:noProof/>
              </w:rPr>
              <w:t>Phạm vi</w:t>
            </w:r>
            <w:r w:rsidR="00905142">
              <w:rPr>
                <w:noProof/>
                <w:webHidden/>
              </w:rPr>
              <w:tab/>
            </w:r>
            <w:r w:rsidR="00905142">
              <w:rPr>
                <w:noProof/>
                <w:webHidden/>
              </w:rPr>
              <w:fldChar w:fldCharType="begin"/>
            </w:r>
            <w:r w:rsidR="00905142">
              <w:rPr>
                <w:noProof/>
                <w:webHidden/>
              </w:rPr>
              <w:instrText xml:space="preserve"> PAGEREF _Toc84419798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0CD07772" w14:textId="7F3945E7" w:rsidR="00905142" w:rsidRDefault="0029223B">
          <w:pPr>
            <w:pStyle w:val="TOC2"/>
            <w:rPr>
              <w:rFonts w:asciiTheme="minorHAnsi" w:eastAsiaTheme="minorEastAsia" w:hAnsiTheme="minorHAnsi" w:cstheme="minorBidi"/>
              <w:noProof/>
              <w:sz w:val="22"/>
              <w:szCs w:val="22"/>
            </w:rPr>
          </w:pPr>
          <w:hyperlink w:anchor="_Toc84419799" w:history="1">
            <w:r w:rsidR="00905142" w:rsidRPr="00816E39">
              <w:rPr>
                <w:rStyle w:val="Hyperlink"/>
                <w:noProof/>
              </w:rPr>
              <w:t>I.3.</w:t>
            </w:r>
            <w:r w:rsidR="00905142">
              <w:rPr>
                <w:rFonts w:asciiTheme="minorHAnsi" w:eastAsiaTheme="minorEastAsia" w:hAnsiTheme="minorHAnsi" w:cstheme="minorBidi"/>
                <w:noProof/>
                <w:sz w:val="22"/>
                <w:szCs w:val="22"/>
              </w:rPr>
              <w:tab/>
            </w:r>
            <w:r w:rsidR="00905142" w:rsidRPr="00816E39">
              <w:rPr>
                <w:rStyle w:val="Hyperlink"/>
                <w:noProof/>
              </w:rPr>
              <w:t>Tài liệu liên quan</w:t>
            </w:r>
            <w:r w:rsidR="00905142">
              <w:rPr>
                <w:noProof/>
                <w:webHidden/>
              </w:rPr>
              <w:tab/>
            </w:r>
            <w:r w:rsidR="00905142">
              <w:rPr>
                <w:noProof/>
                <w:webHidden/>
              </w:rPr>
              <w:fldChar w:fldCharType="begin"/>
            </w:r>
            <w:r w:rsidR="00905142">
              <w:rPr>
                <w:noProof/>
                <w:webHidden/>
              </w:rPr>
              <w:instrText xml:space="preserve"> PAGEREF _Toc84419799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34831619" w14:textId="364480E4" w:rsidR="00905142" w:rsidRDefault="0029223B">
          <w:pPr>
            <w:pStyle w:val="TOC2"/>
            <w:rPr>
              <w:rFonts w:asciiTheme="minorHAnsi" w:eastAsiaTheme="minorEastAsia" w:hAnsiTheme="minorHAnsi" w:cstheme="minorBidi"/>
              <w:noProof/>
              <w:sz w:val="22"/>
              <w:szCs w:val="22"/>
            </w:rPr>
          </w:pPr>
          <w:hyperlink w:anchor="_Toc84419800" w:history="1">
            <w:r w:rsidR="00905142" w:rsidRPr="00816E39">
              <w:rPr>
                <w:rStyle w:val="Hyperlink"/>
                <w:noProof/>
              </w:rPr>
              <w:t>I.4.</w:t>
            </w:r>
            <w:r w:rsidR="00905142">
              <w:rPr>
                <w:rFonts w:asciiTheme="minorHAnsi" w:eastAsiaTheme="minorEastAsia" w:hAnsiTheme="minorHAnsi" w:cstheme="minorBidi"/>
                <w:noProof/>
                <w:sz w:val="22"/>
                <w:szCs w:val="22"/>
              </w:rPr>
              <w:tab/>
            </w:r>
            <w:r w:rsidR="00905142" w:rsidRPr="00816E39">
              <w:rPr>
                <w:rStyle w:val="Hyperlink"/>
                <w:noProof/>
              </w:rPr>
              <w:t>Thuật ngữ và các từ viết tắt</w:t>
            </w:r>
            <w:r w:rsidR="00905142">
              <w:rPr>
                <w:noProof/>
                <w:webHidden/>
              </w:rPr>
              <w:tab/>
            </w:r>
            <w:r w:rsidR="00905142">
              <w:rPr>
                <w:noProof/>
                <w:webHidden/>
              </w:rPr>
              <w:fldChar w:fldCharType="begin"/>
            </w:r>
            <w:r w:rsidR="00905142">
              <w:rPr>
                <w:noProof/>
                <w:webHidden/>
              </w:rPr>
              <w:instrText xml:space="preserve"> PAGEREF _Toc84419800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23F39413" w14:textId="43545347" w:rsidR="00905142" w:rsidRDefault="0029223B">
          <w:pPr>
            <w:pStyle w:val="TOC1"/>
            <w:rPr>
              <w:rFonts w:asciiTheme="minorHAnsi" w:eastAsiaTheme="minorEastAsia" w:hAnsiTheme="minorHAnsi" w:cstheme="minorBidi"/>
              <w:noProof/>
              <w:sz w:val="22"/>
              <w:szCs w:val="22"/>
            </w:rPr>
          </w:pPr>
          <w:hyperlink w:anchor="_Toc84419801" w:history="1">
            <w:r w:rsidR="00905142" w:rsidRPr="00816E39">
              <w:rPr>
                <w:rStyle w:val="Hyperlink"/>
                <w:noProof/>
              </w:rPr>
              <w:t>II.</w:t>
            </w:r>
            <w:r w:rsidR="00905142">
              <w:rPr>
                <w:rFonts w:asciiTheme="minorHAnsi" w:eastAsiaTheme="minorEastAsia" w:hAnsiTheme="minorHAnsi" w:cstheme="minorBidi"/>
                <w:noProof/>
                <w:sz w:val="22"/>
                <w:szCs w:val="22"/>
              </w:rPr>
              <w:tab/>
            </w:r>
            <w:r w:rsidR="00905142" w:rsidRPr="00816E39">
              <w:rPr>
                <w:rStyle w:val="Hyperlink"/>
                <w:noProof/>
              </w:rPr>
              <w:t>TÍCH HỢP SSO</w:t>
            </w:r>
            <w:r w:rsidR="00905142">
              <w:rPr>
                <w:noProof/>
                <w:webHidden/>
              </w:rPr>
              <w:tab/>
            </w:r>
            <w:r w:rsidR="00905142">
              <w:rPr>
                <w:noProof/>
                <w:webHidden/>
              </w:rPr>
              <w:fldChar w:fldCharType="begin"/>
            </w:r>
            <w:r w:rsidR="00905142">
              <w:rPr>
                <w:noProof/>
                <w:webHidden/>
              </w:rPr>
              <w:instrText xml:space="preserve"> PAGEREF _Toc84419801 \h </w:instrText>
            </w:r>
            <w:r w:rsidR="00905142">
              <w:rPr>
                <w:noProof/>
                <w:webHidden/>
              </w:rPr>
            </w:r>
            <w:r w:rsidR="00905142">
              <w:rPr>
                <w:noProof/>
                <w:webHidden/>
              </w:rPr>
              <w:fldChar w:fldCharType="separate"/>
            </w:r>
            <w:r w:rsidR="00905142">
              <w:rPr>
                <w:noProof/>
                <w:webHidden/>
              </w:rPr>
              <w:t>7</w:t>
            </w:r>
            <w:r w:rsidR="00905142">
              <w:rPr>
                <w:noProof/>
                <w:webHidden/>
              </w:rPr>
              <w:fldChar w:fldCharType="end"/>
            </w:r>
          </w:hyperlink>
        </w:p>
        <w:p w14:paraId="52847252" w14:textId="7DD40621" w:rsidR="00905142" w:rsidRDefault="0029223B">
          <w:pPr>
            <w:pStyle w:val="TOC2"/>
            <w:rPr>
              <w:rFonts w:asciiTheme="minorHAnsi" w:eastAsiaTheme="minorEastAsia" w:hAnsiTheme="minorHAnsi" w:cstheme="minorBidi"/>
              <w:noProof/>
              <w:sz w:val="22"/>
              <w:szCs w:val="22"/>
            </w:rPr>
          </w:pPr>
          <w:hyperlink w:anchor="_Toc84419802" w:history="1">
            <w:r w:rsidR="00905142" w:rsidRPr="00816E39">
              <w:rPr>
                <w:rStyle w:val="Hyperlink"/>
                <w:noProof/>
              </w:rPr>
              <w:t>II.1.</w:t>
            </w:r>
            <w:r w:rsidR="00905142">
              <w:rPr>
                <w:rFonts w:asciiTheme="minorHAnsi" w:eastAsiaTheme="minorEastAsia" w:hAnsiTheme="minorHAnsi" w:cstheme="minorBidi"/>
                <w:noProof/>
                <w:sz w:val="22"/>
                <w:szCs w:val="22"/>
              </w:rPr>
              <w:tab/>
            </w:r>
            <w:r w:rsidR="00905142" w:rsidRPr="00816E39">
              <w:rPr>
                <w:rStyle w:val="Hyperlink"/>
                <w:noProof/>
              </w:rPr>
              <w:t>Sơ đồ luồng thực hiện đăng nhập trên SSO</w:t>
            </w:r>
            <w:r w:rsidR="00905142">
              <w:rPr>
                <w:noProof/>
                <w:webHidden/>
              </w:rPr>
              <w:tab/>
            </w:r>
            <w:r w:rsidR="00905142">
              <w:rPr>
                <w:noProof/>
                <w:webHidden/>
              </w:rPr>
              <w:fldChar w:fldCharType="begin"/>
            </w:r>
            <w:r w:rsidR="00905142">
              <w:rPr>
                <w:noProof/>
                <w:webHidden/>
              </w:rPr>
              <w:instrText xml:space="preserve"> PAGEREF _Toc84419802 \h </w:instrText>
            </w:r>
            <w:r w:rsidR="00905142">
              <w:rPr>
                <w:noProof/>
                <w:webHidden/>
              </w:rPr>
            </w:r>
            <w:r w:rsidR="00905142">
              <w:rPr>
                <w:noProof/>
                <w:webHidden/>
              </w:rPr>
              <w:fldChar w:fldCharType="separate"/>
            </w:r>
            <w:r w:rsidR="00905142">
              <w:rPr>
                <w:noProof/>
                <w:webHidden/>
              </w:rPr>
              <w:t>8</w:t>
            </w:r>
            <w:r w:rsidR="00905142">
              <w:rPr>
                <w:noProof/>
                <w:webHidden/>
              </w:rPr>
              <w:fldChar w:fldCharType="end"/>
            </w:r>
          </w:hyperlink>
        </w:p>
        <w:p w14:paraId="3E229053" w14:textId="58EE1350" w:rsidR="00905142" w:rsidRDefault="0029223B">
          <w:pPr>
            <w:pStyle w:val="TOC2"/>
            <w:rPr>
              <w:rFonts w:asciiTheme="minorHAnsi" w:eastAsiaTheme="minorEastAsia" w:hAnsiTheme="minorHAnsi" w:cstheme="minorBidi"/>
              <w:noProof/>
              <w:sz w:val="22"/>
              <w:szCs w:val="22"/>
            </w:rPr>
          </w:pPr>
          <w:hyperlink w:anchor="_Toc84419803" w:history="1">
            <w:r w:rsidR="00905142" w:rsidRPr="00816E39">
              <w:rPr>
                <w:rStyle w:val="Hyperlink"/>
                <w:noProof/>
              </w:rPr>
              <w:t>II.2.</w:t>
            </w:r>
            <w:r w:rsidR="00905142">
              <w:rPr>
                <w:rFonts w:asciiTheme="minorHAnsi" w:eastAsiaTheme="minorEastAsia" w:hAnsiTheme="minorHAnsi" w:cstheme="minorBidi"/>
                <w:noProof/>
                <w:sz w:val="22"/>
                <w:szCs w:val="22"/>
              </w:rPr>
              <w:tab/>
            </w:r>
            <w:r w:rsidR="00905142" w:rsidRPr="00816E39">
              <w:rPr>
                <w:rStyle w:val="Hyperlink"/>
                <w:noProof/>
              </w:rPr>
              <w:t>Hướng dẫn tích hợp</w:t>
            </w:r>
            <w:r w:rsidR="00905142">
              <w:rPr>
                <w:noProof/>
                <w:webHidden/>
              </w:rPr>
              <w:tab/>
            </w:r>
            <w:r w:rsidR="00905142">
              <w:rPr>
                <w:noProof/>
                <w:webHidden/>
              </w:rPr>
              <w:fldChar w:fldCharType="begin"/>
            </w:r>
            <w:r w:rsidR="00905142">
              <w:rPr>
                <w:noProof/>
                <w:webHidden/>
              </w:rPr>
              <w:instrText xml:space="preserve"> PAGEREF _Toc84419803 \h </w:instrText>
            </w:r>
            <w:r w:rsidR="00905142">
              <w:rPr>
                <w:noProof/>
                <w:webHidden/>
              </w:rPr>
            </w:r>
            <w:r w:rsidR="00905142">
              <w:rPr>
                <w:noProof/>
                <w:webHidden/>
              </w:rPr>
              <w:fldChar w:fldCharType="separate"/>
            </w:r>
            <w:r w:rsidR="00905142">
              <w:rPr>
                <w:noProof/>
                <w:webHidden/>
              </w:rPr>
              <w:t>8</w:t>
            </w:r>
            <w:r w:rsidR="00905142">
              <w:rPr>
                <w:noProof/>
                <w:webHidden/>
              </w:rPr>
              <w:fldChar w:fldCharType="end"/>
            </w:r>
          </w:hyperlink>
        </w:p>
        <w:p w14:paraId="4F07A681" w14:textId="211D2E1B" w:rsidR="00905142" w:rsidRDefault="0029223B">
          <w:pPr>
            <w:pStyle w:val="TOC3"/>
            <w:rPr>
              <w:rFonts w:asciiTheme="minorHAnsi" w:eastAsiaTheme="minorEastAsia" w:hAnsiTheme="minorHAnsi" w:cstheme="minorBidi"/>
              <w:noProof/>
              <w:sz w:val="22"/>
              <w:szCs w:val="22"/>
            </w:rPr>
          </w:pPr>
          <w:hyperlink w:anchor="_Toc84419804" w:history="1">
            <w:r w:rsidR="00905142" w:rsidRPr="00816E39">
              <w:rPr>
                <w:rStyle w:val="Hyperlink"/>
                <w:noProof/>
              </w:rPr>
              <w:t>II.2.1. Login</w:t>
            </w:r>
            <w:r w:rsidR="00905142">
              <w:rPr>
                <w:noProof/>
                <w:webHidden/>
              </w:rPr>
              <w:tab/>
            </w:r>
            <w:r w:rsidR="00905142">
              <w:rPr>
                <w:noProof/>
                <w:webHidden/>
              </w:rPr>
              <w:fldChar w:fldCharType="begin"/>
            </w:r>
            <w:r w:rsidR="00905142">
              <w:rPr>
                <w:noProof/>
                <w:webHidden/>
              </w:rPr>
              <w:instrText xml:space="preserve"> PAGEREF _Toc84419804 \h </w:instrText>
            </w:r>
            <w:r w:rsidR="00905142">
              <w:rPr>
                <w:noProof/>
                <w:webHidden/>
              </w:rPr>
            </w:r>
            <w:r w:rsidR="00905142">
              <w:rPr>
                <w:noProof/>
                <w:webHidden/>
              </w:rPr>
              <w:fldChar w:fldCharType="separate"/>
            </w:r>
            <w:r w:rsidR="00905142">
              <w:rPr>
                <w:noProof/>
                <w:webHidden/>
              </w:rPr>
              <w:t>8</w:t>
            </w:r>
            <w:r w:rsidR="00905142">
              <w:rPr>
                <w:noProof/>
                <w:webHidden/>
              </w:rPr>
              <w:fldChar w:fldCharType="end"/>
            </w:r>
          </w:hyperlink>
        </w:p>
        <w:p w14:paraId="738B8158" w14:textId="4771D172" w:rsidR="00905142" w:rsidRDefault="0029223B">
          <w:pPr>
            <w:pStyle w:val="TOC3"/>
            <w:rPr>
              <w:rFonts w:asciiTheme="minorHAnsi" w:eastAsiaTheme="minorEastAsia" w:hAnsiTheme="minorHAnsi" w:cstheme="minorBidi"/>
              <w:noProof/>
              <w:sz w:val="22"/>
              <w:szCs w:val="22"/>
            </w:rPr>
          </w:pPr>
          <w:hyperlink w:anchor="_Toc84419805" w:history="1">
            <w:r w:rsidR="00905142" w:rsidRPr="00816E39">
              <w:rPr>
                <w:rStyle w:val="Hyperlink"/>
                <w:noProof/>
              </w:rPr>
              <w:t>II.2.2. Logout</w:t>
            </w:r>
            <w:r w:rsidR="00905142">
              <w:rPr>
                <w:noProof/>
                <w:webHidden/>
              </w:rPr>
              <w:tab/>
            </w:r>
            <w:r w:rsidR="00905142">
              <w:rPr>
                <w:noProof/>
                <w:webHidden/>
              </w:rPr>
              <w:fldChar w:fldCharType="begin"/>
            </w:r>
            <w:r w:rsidR="00905142">
              <w:rPr>
                <w:noProof/>
                <w:webHidden/>
              </w:rPr>
              <w:instrText xml:space="preserve"> PAGEREF _Toc84419805 \h </w:instrText>
            </w:r>
            <w:r w:rsidR="00905142">
              <w:rPr>
                <w:noProof/>
                <w:webHidden/>
              </w:rPr>
            </w:r>
            <w:r w:rsidR="00905142">
              <w:rPr>
                <w:noProof/>
                <w:webHidden/>
              </w:rPr>
              <w:fldChar w:fldCharType="separate"/>
            </w:r>
            <w:r w:rsidR="00905142">
              <w:rPr>
                <w:noProof/>
                <w:webHidden/>
              </w:rPr>
              <w:t>10</w:t>
            </w:r>
            <w:r w:rsidR="00905142">
              <w:rPr>
                <w:noProof/>
                <w:webHidden/>
              </w:rPr>
              <w:fldChar w:fldCharType="end"/>
            </w:r>
          </w:hyperlink>
        </w:p>
        <w:p w14:paraId="49EE0F0B" w14:textId="6AFA8BFF" w:rsidR="00905142" w:rsidRDefault="0029223B">
          <w:pPr>
            <w:pStyle w:val="TOC3"/>
            <w:rPr>
              <w:rFonts w:asciiTheme="minorHAnsi" w:eastAsiaTheme="minorEastAsia" w:hAnsiTheme="minorHAnsi" w:cstheme="minorBidi"/>
              <w:noProof/>
              <w:sz w:val="22"/>
              <w:szCs w:val="22"/>
            </w:rPr>
          </w:pPr>
          <w:hyperlink w:anchor="_Toc84419806" w:history="1">
            <w:r w:rsidR="00905142" w:rsidRPr="00816E39">
              <w:rPr>
                <w:rStyle w:val="Hyperlink"/>
                <w:noProof/>
              </w:rPr>
              <w:t>II.2.3. Đổi password</w:t>
            </w:r>
            <w:r w:rsidR="00905142">
              <w:rPr>
                <w:noProof/>
                <w:webHidden/>
              </w:rPr>
              <w:tab/>
            </w:r>
            <w:r w:rsidR="00905142">
              <w:rPr>
                <w:noProof/>
                <w:webHidden/>
              </w:rPr>
              <w:fldChar w:fldCharType="begin"/>
            </w:r>
            <w:r w:rsidR="00905142">
              <w:rPr>
                <w:noProof/>
                <w:webHidden/>
              </w:rPr>
              <w:instrText xml:space="preserve"> PAGEREF _Toc84419806 \h </w:instrText>
            </w:r>
            <w:r w:rsidR="00905142">
              <w:rPr>
                <w:noProof/>
                <w:webHidden/>
              </w:rPr>
            </w:r>
            <w:r w:rsidR="00905142">
              <w:rPr>
                <w:noProof/>
                <w:webHidden/>
              </w:rPr>
              <w:fldChar w:fldCharType="separate"/>
            </w:r>
            <w:r w:rsidR="00905142">
              <w:rPr>
                <w:noProof/>
                <w:webHidden/>
              </w:rPr>
              <w:t>10</w:t>
            </w:r>
            <w:r w:rsidR="00905142">
              <w:rPr>
                <w:noProof/>
                <w:webHidden/>
              </w:rPr>
              <w:fldChar w:fldCharType="end"/>
            </w:r>
          </w:hyperlink>
        </w:p>
        <w:p w14:paraId="4CC3FF6C" w14:textId="3D9DCBC8" w:rsidR="00905142" w:rsidRDefault="0029223B">
          <w:pPr>
            <w:pStyle w:val="TOC2"/>
            <w:rPr>
              <w:rFonts w:asciiTheme="minorHAnsi" w:eastAsiaTheme="minorEastAsia" w:hAnsiTheme="minorHAnsi" w:cstheme="minorBidi"/>
              <w:noProof/>
              <w:sz w:val="22"/>
              <w:szCs w:val="22"/>
            </w:rPr>
          </w:pPr>
          <w:hyperlink w:anchor="_Toc84419807" w:history="1">
            <w:r w:rsidR="00905142" w:rsidRPr="00816E39">
              <w:rPr>
                <w:rStyle w:val="Hyperlink"/>
                <w:noProof/>
              </w:rPr>
              <w:t>II.3.</w:t>
            </w:r>
            <w:r w:rsidR="00905142">
              <w:rPr>
                <w:rFonts w:asciiTheme="minorHAnsi" w:eastAsiaTheme="minorEastAsia" w:hAnsiTheme="minorHAnsi" w:cstheme="minorBidi"/>
                <w:noProof/>
                <w:sz w:val="22"/>
                <w:szCs w:val="22"/>
              </w:rPr>
              <w:tab/>
            </w:r>
            <w:r w:rsidR="00905142" w:rsidRPr="00816E39">
              <w:rPr>
                <w:rStyle w:val="Hyperlink"/>
                <w:noProof/>
              </w:rPr>
              <w:t>API các hệ thống thứ 3 cần cung cấp</w:t>
            </w:r>
            <w:r w:rsidR="00905142">
              <w:rPr>
                <w:noProof/>
                <w:webHidden/>
              </w:rPr>
              <w:tab/>
            </w:r>
            <w:r w:rsidR="00905142">
              <w:rPr>
                <w:noProof/>
                <w:webHidden/>
              </w:rPr>
              <w:fldChar w:fldCharType="begin"/>
            </w:r>
            <w:r w:rsidR="00905142">
              <w:rPr>
                <w:noProof/>
                <w:webHidden/>
              </w:rPr>
              <w:instrText xml:space="preserve"> PAGEREF _Toc84419807 \h </w:instrText>
            </w:r>
            <w:r w:rsidR="00905142">
              <w:rPr>
                <w:noProof/>
                <w:webHidden/>
              </w:rPr>
            </w:r>
            <w:r w:rsidR="00905142">
              <w:rPr>
                <w:noProof/>
                <w:webHidden/>
              </w:rPr>
              <w:fldChar w:fldCharType="separate"/>
            </w:r>
            <w:r w:rsidR="00905142">
              <w:rPr>
                <w:noProof/>
                <w:webHidden/>
              </w:rPr>
              <w:t>11</w:t>
            </w:r>
            <w:r w:rsidR="00905142">
              <w:rPr>
                <w:noProof/>
                <w:webHidden/>
              </w:rPr>
              <w:fldChar w:fldCharType="end"/>
            </w:r>
          </w:hyperlink>
        </w:p>
        <w:p w14:paraId="162AB7B1" w14:textId="24AC9218" w:rsidR="00905142" w:rsidRDefault="0029223B">
          <w:pPr>
            <w:pStyle w:val="TOC3"/>
            <w:rPr>
              <w:rFonts w:asciiTheme="minorHAnsi" w:eastAsiaTheme="minorEastAsia" w:hAnsiTheme="minorHAnsi" w:cstheme="minorBidi"/>
              <w:noProof/>
              <w:sz w:val="22"/>
              <w:szCs w:val="22"/>
            </w:rPr>
          </w:pPr>
          <w:hyperlink w:anchor="_Toc84419808" w:history="1">
            <w:r w:rsidR="00905142" w:rsidRPr="00816E39">
              <w:rPr>
                <w:rStyle w:val="Hyperlink"/>
                <w:noProof/>
              </w:rPr>
              <w:t>II.3.1. API đồng bộ User</w:t>
            </w:r>
            <w:r w:rsidR="00905142">
              <w:rPr>
                <w:noProof/>
                <w:webHidden/>
              </w:rPr>
              <w:tab/>
            </w:r>
            <w:r w:rsidR="00905142">
              <w:rPr>
                <w:noProof/>
                <w:webHidden/>
              </w:rPr>
              <w:fldChar w:fldCharType="begin"/>
            </w:r>
            <w:r w:rsidR="00905142">
              <w:rPr>
                <w:noProof/>
                <w:webHidden/>
              </w:rPr>
              <w:instrText xml:space="preserve"> PAGEREF _Toc84419808 \h </w:instrText>
            </w:r>
            <w:r w:rsidR="00905142">
              <w:rPr>
                <w:noProof/>
                <w:webHidden/>
              </w:rPr>
            </w:r>
            <w:r w:rsidR="00905142">
              <w:rPr>
                <w:noProof/>
                <w:webHidden/>
              </w:rPr>
              <w:fldChar w:fldCharType="separate"/>
            </w:r>
            <w:r w:rsidR="00905142">
              <w:rPr>
                <w:noProof/>
                <w:webHidden/>
              </w:rPr>
              <w:t>11</w:t>
            </w:r>
            <w:r w:rsidR="00905142">
              <w:rPr>
                <w:noProof/>
                <w:webHidden/>
              </w:rPr>
              <w:fldChar w:fldCharType="end"/>
            </w:r>
          </w:hyperlink>
        </w:p>
        <w:p w14:paraId="7FD5B286" w14:textId="5F572A1F" w:rsidR="00905142" w:rsidRDefault="0029223B">
          <w:pPr>
            <w:pStyle w:val="TOC3"/>
            <w:rPr>
              <w:rFonts w:asciiTheme="minorHAnsi" w:eastAsiaTheme="minorEastAsia" w:hAnsiTheme="minorHAnsi" w:cstheme="minorBidi"/>
              <w:noProof/>
              <w:sz w:val="22"/>
              <w:szCs w:val="22"/>
            </w:rPr>
          </w:pPr>
          <w:hyperlink w:anchor="_Toc84419809" w:history="1">
            <w:r w:rsidR="00905142" w:rsidRPr="00816E39">
              <w:rPr>
                <w:rStyle w:val="Hyperlink"/>
                <w:noProof/>
              </w:rPr>
              <w:t>II.3.2. API đồng bộ Nhóm quyền</w:t>
            </w:r>
            <w:r w:rsidR="00905142">
              <w:rPr>
                <w:noProof/>
                <w:webHidden/>
              </w:rPr>
              <w:tab/>
            </w:r>
            <w:r w:rsidR="00905142">
              <w:rPr>
                <w:noProof/>
                <w:webHidden/>
              </w:rPr>
              <w:fldChar w:fldCharType="begin"/>
            </w:r>
            <w:r w:rsidR="00905142">
              <w:rPr>
                <w:noProof/>
                <w:webHidden/>
              </w:rPr>
              <w:instrText xml:space="preserve"> PAGEREF _Toc84419809 \h </w:instrText>
            </w:r>
            <w:r w:rsidR="00905142">
              <w:rPr>
                <w:noProof/>
                <w:webHidden/>
              </w:rPr>
            </w:r>
            <w:r w:rsidR="00905142">
              <w:rPr>
                <w:noProof/>
                <w:webHidden/>
              </w:rPr>
              <w:fldChar w:fldCharType="separate"/>
            </w:r>
            <w:r w:rsidR="00905142">
              <w:rPr>
                <w:noProof/>
                <w:webHidden/>
              </w:rPr>
              <w:t>12</w:t>
            </w:r>
            <w:r w:rsidR="00905142">
              <w:rPr>
                <w:noProof/>
                <w:webHidden/>
              </w:rPr>
              <w:fldChar w:fldCharType="end"/>
            </w:r>
          </w:hyperlink>
        </w:p>
        <w:p w14:paraId="442ECBD8" w14:textId="7D2B424A" w:rsidR="00905142" w:rsidRDefault="0029223B">
          <w:pPr>
            <w:pStyle w:val="TOC3"/>
            <w:rPr>
              <w:rFonts w:asciiTheme="minorHAnsi" w:eastAsiaTheme="minorEastAsia" w:hAnsiTheme="minorHAnsi" w:cstheme="minorBidi"/>
              <w:noProof/>
              <w:sz w:val="22"/>
              <w:szCs w:val="22"/>
            </w:rPr>
          </w:pPr>
          <w:hyperlink w:anchor="_Toc84419810" w:history="1">
            <w:r w:rsidR="00905142" w:rsidRPr="00816E39">
              <w:rPr>
                <w:rStyle w:val="Hyperlink"/>
                <w:noProof/>
              </w:rPr>
              <w:t>II.3.3. API đồng bộ Sơ đồ tổ chức</w:t>
            </w:r>
            <w:r w:rsidR="00905142">
              <w:rPr>
                <w:noProof/>
                <w:webHidden/>
              </w:rPr>
              <w:tab/>
            </w:r>
            <w:r w:rsidR="00905142">
              <w:rPr>
                <w:noProof/>
                <w:webHidden/>
              </w:rPr>
              <w:fldChar w:fldCharType="begin"/>
            </w:r>
            <w:r w:rsidR="00905142">
              <w:rPr>
                <w:noProof/>
                <w:webHidden/>
              </w:rPr>
              <w:instrText xml:space="preserve"> PAGEREF _Toc84419810 \h </w:instrText>
            </w:r>
            <w:r w:rsidR="00905142">
              <w:rPr>
                <w:noProof/>
                <w:webHidden/>
              </w:rPr>
            </w:r>
            <w:r w:rsidR="00905142">
              <w:rPr>
                <w:noProof/>
                <w:webHidden/>
              </w:rPr>
              <w:fldChar w:fldCharType="separate"/>
            </w:r>
            <w:r w:rsidR="00905142">
              <w:rPr>
                <w:noProof/>
                <w:webHidden/>
              </w:rPr>
              <w:t>12</w:t>
            </w:r>
            <w:r w:rsidR="00905142">
              <w:rPr>
                <w:noProof/>
                <w:webHidden/>
              </w:rPr>
              <w:fldChar w:fldCharType="end"/>
            </w:r>
          </w:hyperlink>
        </w:p>
        <w:p w14:paraId="524EFF66" w14:textId="39CE74D0" w:rsidR="00905142" w:rsidRDefault="0029223B">
          <w:pPr>
            <w:pStyle w:val="TOC3"/>
            <w:rPr>
              <w:rFonts w:asciiTheme="minorHAnsi" w:eastAsiaTheme="minorEastAsia" w:hAnsiTheme="minorHAnsi" w:cstheme="minorBidi"/>
              <w:noProof/>
              <w:sz w:val="22"/>
              <w:szCs w:val="22"/>
            </w:rPr>
          </w:pPr>
          <w:hyperlink w:anchor="_Toc84419811" w:history="1">
            <w:r w:rsidR="00905142" w:rsidRPr="00816E39">
              <w:rPr>
                <w:rStyle w:val="Hyperlink"/>
                <w:noProof/>
              </w:rPr>
              <w:t>II.3.4. API đồng bộ Phòng ban</w:t>
            </w:r>
            <w:r w:rsidR="00905142">
              <w:rPr>
                <w:noProof/>
                <w:webHidden/>
              </w:rPr>
              <w:tab/>
            </w:r>
            <w:r w:rsidR="00905142">
              <w:rPr>
                <w:noProof/>
                <w:webHidden/>
              </w:rPr>
              <w:fldChar w:fldCharType="begin"/>
            </w:r>
            <w:r w:rsidR="00905142">
              <w:rPr>
                <w:noProof/>
                <w:webHidden/>
              </w:rPr>
              <w:instrText xml:space="preserve"> PAGEREF _Toc84419811 \h </w:instrText>
            </w:r>
            <w:r w:rsidR="00905142">
              <w:rPr>
                <w:noProof/>
                <w:webHidden/>
              </w:rPr>
            </w:r>
            <w:r w:rsidR="00905142">
              <w:rPr>
                <w:noProof/>
                <w:webHidden/>
              </w:rPr>
              <w:fldChar w:fldCharType="separate"/>
            </w:r>
            <w:r w:rsidR="00905142">
              <w:rPr>
                <w:noProof/>
                <w:webHidden/>
              </w:rPr>
              <w:t>13</w:t>
            </w:r>
            <w:r w:rsidR="00905142">
              <w:rPr>
                <w:noProof/>
                <w:webHidden/>
              </w:rPr>
              <w:fldChar w:fldCharType="end"/>
            </w:r>
          </w:hyperlink>
        </w:p>
        <w:p w14:paraId="3BA8D568" w14:textId="28939804" w:rsidR="00905142" w:rsidRDefault="0029223B">
          <w:pPr>
            <w:pStyle w:val="TOC3"/>
            <w:rPr>
              <w:rFonts w:asciiTheme="minorHAnsi" w:eastAsiaTheme="minorEastAsia" w:hAnsiTheme="minorHAnsi" w:cstheme="minorBidi"/>
              <w:noProof/>
              <w:sz w:val="22"/>
              <w:szCs w:val="22"/>
            </w:rPr>
          </w:pPr>
          <w:hyperlink w:anchor="_Toc84419812" w:history="1">
            <w:r w:rsidR="00905142" w:rsidRPr="00816E39">
              <w:rPr>
                <w:rStyle w:val="Hyperlink"/>
                <w:noProof/>
              </w:rPr>
              <w:t>II.3.5. API đồng bộ Chức danh</w:t>
            </w:r>
            <w:r w:rsidR="00905142">
              <w:rPr>
                <w:noProof/>
                <w:webHidden/>
              </w:rPr>
              <w:tab/>
            </w:r>
            <w:r w:rsidR="00905142">
              <w:rPr>
                <w:noProof/>
                <w:webHidden/>
              </w:rPr>
              <w:fldChar w:fldCharType="begin"/>
            </w:r>
            <w:r w:rsidR="00905142">
              <w:rPr>
                <w:noProof/>
                <w:webHidden/>
              </w:rPr>
              <w:instrText xml:space="preserve"> PAGEREF _Toc84419812 \h </w:instrText>
            </w:r>
            <w:r w:rsidR="00905142">
              <w:rPr>
                <w:noProof/>
                <w:webHidden/>
              </w:rPr>
            </w:r>
            <w:r w:rsidR="00905142">
              <w:rPr>
                <w:noProof/>
                <w:webHidden/>
              </w:rPr>
              <w:fldChar w:fldCharType="separate"/>
            </w:r>
            <w:r w:rsidR="00905142">
              <w:rPr>
                <w:noProof/>
                <w:webHidden/>
              </w:rPr>
              <w:t>13</w:t>
            </w:r>
            <w:r w:rsidR="00905142">
              <w:rPr>
                <w:noProof/>
                <w:webHidden/>
              </w:rPr>
              <w:fldChar w:fldCharType="end"/>
            </w:r>
          </w:hyperlink>
        </w:p>
        <w:p w14:paraId="570FB917" w14:textId="66123704" w:rsidR="00905142" w:rsidRDefault="0029223B">
          <w:pPr>
            <w:pStyle w:val="TOC2"/>
            <w:rPr>
              <w:rFonts w:asciiTheme="minorHAnsi" w:eastAsiaTheme="minorEastAsia" w:hAnsiTheme="minorHAnsi" w:cstheme="minorBidi"/>
              <w:noProof/>
              <w:sz w:val="22"/>
              <w:szCs w:val="22"/>
            </w:rPr>
          </w:pPr>
          <w:hyperlink w:anchor="_Toc84419813" w:history="1">
            <w:r w:rsidR="00905142" w:rsidRPr="00816E39">
              <w:rPr>
                <w:rStyle w:val="Hyperlink"/>
                <w:noProof/>
              </w:rPr>
              <w:t>II.4.</w:t>
            </w:r>
            <w:r w:rsidR="00905142">
              <w:rPr>
                <w:rFonts w:asciiTheme="minorHAnsi" w:eastAsiaTheme="minorEastAsia" w:hAnsiTheme="minorHAnsi" w:cstheme="minorBidi"/>
                <w:noProof/>
                <w:sz w:val="22"/>
                <w:szCs w:val="22"/>
              </w:rPr>
              <w:tab/>
            </w:r>
            <w:r w:rsidR="00905142" w:rsidRPr="00816E39">
              <w:rPr>
                <w:rStyle w:val="Hyperlink"/>
                <w:noProof/>
              </w:rPr>
              <w:t>API SSO cung cấp</w:t>
            </w:r>
            <w:r w:rsidR="00905142">
              <w:rPr>
                <w:noProof/>
                <w:webHidden/>
              </w:rPr>
              <w:tab/>
            </w:r>
            <w:r w:rsidR="00905142">
              <w:rPr>
                <w:noProof/>
                <w:webHidden/>
              </w:rPr>
              <w:fldChar w:fldCharType="begin"/>
            </w:r>
            <w:r w:rsidR="00905142">
              <w:rPr>
                <w:noProof/>
                <w:webHidden/>
              </w:rPr>
              <w:instrText xml:space="preserve"> PAGEREF _Toc84419813 \h </w:instrText>
            </w:r>
            <w:r w:rsidR="00905142">
              <w:rPr>
                <w:noProof/>
                <w:webHidden/>
              </w:rPr>
            </w:r>
            <w:r w:rsidR="00905142">
              <w:rPr>
                <w:noProof/>
                <w:webHidden/>
              </w:rPr>
              <w:fldChar w:fldCharType="separate"/>
            </w:r>
            <w:r w:rsidR="00905142">
              <w:rPr>
                <w:noProof/>
                <w:webHidden/>
              </w:rPr>
              <w:t>14</w:t>
            </w:r>
            <w:r w:rsidR="00905142">
              <w:rPr>
                <w:noProof/>
                <w:webHidden/>
              </w:rPr>
              <w:fldChar w:fldCharType="end"/>
            </w:r>
          </w:hyperlink>
        </w:p>
        <w:p w14:paraId="113C9E0C" w14:textId="524273B9" w:rsidR="00905142" w:rsidRDefault="0029223B">
          <w:pPr>
            <w:pStyle w:val="TOC3"/>
            <w:rPr>
              <w:rFonts w:asciiTheme="minorHAnsi" w:eastAsiaTheme="minorEastAsia" w:hAnsiTheme="minorHAnsi" w:cstheme="minorBidi"/>
              <w:noProof/>
              <w:sz w:val="22"/>
              <w:szCs w:val="22"/>
            </w:rPr>
          </w:pPr>
          <w:hyperlink w:anchor="_Toc84419814" w:history="1">
            <w:r w:rsidR="00905142" w:rsidRPr="00816E39">
              <w:rPr>
                <w:rStyle w:val="Hyperlink"/>
                <w:noProof/>
              </w:rPr>
              <w:t>II.4.1. API lấy thông tin User</w:t>
            </w:r>
            <w:r w:rsidR="00905142">
              <w:rPr>
                <w:noProof/>
                <w:webHidden/>
              </w:rPr>
              <w:tab/>
            </w:r>
            <w:r w:rsidR="00905142">
              <w:rPr>
                <w:noProof/>
                <w:webHidden/>
              </w:rPr>
              <w:fldChar w:fldCharType="begin"/>
            </w:r>
            <w:r w:rsidR="00905142">
              <w:rPr>
                <w:noProof/>
                <w:webHidden/>
              </w:rPr>
              <w:instrText xml:space="preserve"> PAGEREF _Toc84419814 \h </w:instrText>
            </w:r>
            <w:r w:rsidR="00905142">
              <w:rPr>
                <w:noProof/>
                <w:webHidden/>
              </w:rPr>
            </w:r>
            <w:r w:rsidR="00905142">
              <w:rPr>
                <w:noProof/>
                <w:webHidden/>
              </w:rPr>
              <w:fldChar w:fldCharType="separate"/>
            </w:r>
            <w:r w:rsidR="00905142">
              <w:rPr>
                <w:noProof/>
                <w:webHidden/>
              </w:rPr>
              <w:t>14</w:t>
            </w:r>
            <w:r w:rsidR="00905142">
              <w:rPr>
                <w:noProof/>
                <w:webHidden/>
              </w:rPr>
              <w:fldChar w:fldCharType="end"/>
            </w:r>
          </w:hyperlink>
        </w:p>
        <w:p w14:paraId="5D87DB0B" w14:textId="17218E51" w:rsidR="00905142" w:rsidRDefault="0029223B">
          <w:pPr>
            <w:pStyle w:val="TOC3"/>
            <w:rPr>
              <w:rFonts w:asciiTheme="minorHAnsi" w:eastAsiaTheme="minorEastAsia" w:hAnsiTheme="minorHAnsi" w:cstheme="minorBidi"/>
              <w:noProof/>
              <w:sz w:val="22"/>
              <w:szCs w:val="22"/>
            </w:rPr>
          </w:pPr>
          <w:hyperlink w:anchor="_Toc84419815" w:history="1">
            <w:r w:rsidR="00905142" w:rsidRPr="00816E39">
              <w:rPr>
                <w:rStyle w:val="Hyperlink"/>
                <w:noProof/>
              </w:rPr>
              <w:t>II.4.2. API lấy số lượng user</w:t>
            </w:r>
            <w:r w:rsidR="00905142">
              <w:rPr>
                <w:noProof/>
                <w:webHidden/>
              </w:rPr>
              <w:tab/>
            </w:r>
            <w:r w:rsidR="00905142">
              <w:rPr>
                <w:noProof/>
                <w:webHidden/>
              </w:rPr>
              <w:fldChar w:fldCharType="begin"/>
            </w:r>
            <w:r w:rsidR="00905142">
              <w:rPr>
                <w:noProof/>
                <w:webHidden/>
              </w:rPr>
              <w:instrText xml:space="preserve"> PAGEREF _Toc84419815 \h </w:instrText>
            </w:r>
            <w:r w:rsidR="00905142">
              <w:rPr>
                <w:noProof/>
                <w:webHidden/>
              </w:rPr>
            </w:r>
            <w:r w:rsidR="00905142">
              <w:rPr>
                <w:noProof/>
                <w:webHidden/>
              </w:rPr>
              <w:fldChar w:fldCharType="separate"/>
            </w:r>
            <w:r w:rsidR="00905142">
              <w:rPr>
                <w:noProof/>
                <w:webHidden/>
              </w:rPr>
              <w:t>15</w:t>
            </w:r>
            <w:r w:rsidR="00905142">
              <w:rPr>
                <w:noProof/>
                <w:webHidden/>
              </w:rPr>
              <w:fldChar w:fldCharType="end"/>
            </w:r>
          </w:hyperlink>
        </w:p>
        <w:p w14:paraId="3FEB270A" w14:textId="0BF528C9" w:rsidR="00905142" w:rsidRDefault="0029223B">
          <w:pPr>
            <w:pStyle w:val="TOC3"/>
            <w:rPr>
              <w:rFonts w:asciiTheme="minorHAnsi" w:eastAsiaTheme="minorEastAsia" w:hAnsiTheme="minorHAnsi" w:cstheme="minorBidi"/>
              <w:noProof/>
              <w:sz w:val="22"/>
              <w:szCs w:val="22"/>
            </w:rPr>
          </w:pPr>
          <w:hyperlink w:anchor="_Toc84419816" w:history="1">
            <w:r w:rsidR="00905142" w:rsidRPr="00816E39">
              <w:rPr>
                <w:rStyle w:val="Hyperlink"/>
                <w:noProof/>
              </w:rPr>
              <w:t>II.4.3. API lấy thông tin Nhóm quyền</w:t>
            </w:r>
            <w:r w:rsidR="00905142">
              <w:rPr>
                <w:noProof/>
                <w:webHidden/>
              </w:rPr>
              <w:tab/>
            </w:r>
            <w:r w:rsidR="00905142">
              <w:rPr>
                <w:noProof/>
                <w:webHidden/>
              </w:rPr>
              <w:fldChar w:fldCharType="begin"/>
            </w:r>
            <w:r w:rsidR="00905142">
              <w:rPr>
                <w:noProof/>
                <w:webHidden/>
              </w:rPr>
              <w:instrText xml:space="preserve"> PAGEREF _Toc84419816 \h </w:instrText>
            </w:r>
            <w:r w:rsidR="00905142">
              <w:rPr>
                <w:noProof/>
                <w:webHidden/>
              </w:rPr>
            </w:r>
            <w:r w:rsidR="00905142">
              <w:rPr>
                <w:noProof/>
                <w:webHidden/>
              </w:rPr>
              <w:fldChar w:fldCharType="separate"/>
            </w:r>
            <w:r w:rsidR="00905142">
              <w:rPr>
                <w:noProof/>
                <w:webHidden/>
              </w:rPr>
              <w:t>15</w:t>
            </w:r>
            <w:r w:rsidR="00905142">
              <w:rPr>
                <w:noProof/>
                <w:webHidden/>
              </w:rPr>
              <w:fldChar w:fldCharType="end"/>
            </w:r>
          </w:hyperlink>
        </w:p>
        <w:p w14:paraId="3B456FA4" w14:textId="546224BD" w:rsidR="00905142" w:rsidRDefault="0029223B">
          <w:pPr>
            <w:pStyle w:val="TOC3"/>
            <w:rPr>
              <w:rFonts w:asciiTheme="minorHAnsi" w:eastAsiaTheme="minorEastAsia" w:hAnsiTheme="minorHAnsi" w:cstheme="minorBidi"/>
              <w:noProof/>
              <w:sz w:val="22"/>
              <w:szCs w:val="22"/>
            </w:rPr>
          </w:pPr>
          <w:hyperlink w:anchor="_Toc84419817" w:history="1">
            <w:r w:rsidR="00905142" w:rsidRPr="00816E39">
              <w:rPr>
                <w:rStyle w:val="Hyperlink"/>
                <w:noProof/>
              </w:rPr>
              <w:t>II.4.4. API lấy số lượng nhóm quyền</w:t>
            </w:r>
            <w:r w:rsidR="00905142">
              <w:rPr>
                <w:noProof/>
                <w:webHidden/>
              </w:rPr>
              <w:tab/>
            </w:r>
            <w:r w:rsidR="00905142">
              <w:rPr>
                <w:noProof/>
                <w:webHidden/>
              </w:rPr>
              <w:fldChar w:fldCharType="begin"/>
            </w:r>
            <w:r w:rsidR="00905142">
              <w:rPr>
                <w:noProof/>
                <w:webHidden/>
              </w:rPr>
              <w:instrText xml:space="preserve"> PAGEREF _Toc84419817 \h </w:instrText>
            </w:r>
            <w:r w:rsidR="00905142">
              <w:rPr>
                <w:noProof/>
                <w:webHidden/>
              </w:rPr>
            </w:r>
            <w:r w:rsidR="00905142">
              <w:rPr>
                <w:noProof/>
                <w:webHidden/>
              </w:rPr>
              <w:fldChar w:fldCharType="separate"/>
            </w:r>
            <w:r w:rsidR="00905142">
              <w:rPr>
                <w:noProof/>
                <w:webHidden/>
              </w:rPr>
              <w:t>16</w:t>
            </w:r>
            <w:r w:rsidR="00905142">
              <w:rPr>
                <w:noProof/>
                <w:webHidden/>
              </w:rPr>
              <w:fldChar w:fldCharType="end"/>
            </w:r>
          </w:hyperlink>
        </w:p>
        <w:p w14:paraId="71D8CB94" w14:textId="6E69637F" w:rsidR="00905142" w:rsidRDefault="0029223B">
          <w:pPr>
            <w:pStyle w:val="TOC3"/>
            <w:rPr>
              <w:rFonts w:asciiTheme="minorHAnsi" w:eastAsiaTheme="minorEastAsia" w:hAnsiTheme="minorHAnsi" w:cstheme="minorBidi"/>
              <w:noProof/>
              <w:sz w:val="22"/>
              <w:szCs w:val="22"/>
            </w:rPr>
          </w:pPr>
          <w:hyperlink w:anchor="_Toc84419818" w:history="1">
            <w:r w:rsidR="00905142" w:rsidRPr="00816E39">
              <w:rPr>
                <w:rStyle w:val="Hyperlink"/>
                <w:noProof/>
              </w:rPr>
              <w:t>II.4.5. API lấy thông tin Nhóm quyền và người dùng</w:t>
            </w:r>
            <w:r w:rsidR="00905142">
              <w:rPr>
                <w:noProof/>
                <w:webHidden/>
              </w:rPr>
              <w:tab/>
            </w:r>
            <w:r w:rsidR="00905142">
              <w:rPr>
                <w:noProof/>
                <w:webHidden/>
              </w:rPr>
              <w:fldChar w:fldCharType="begin"/>
            </w:r>
            <w:r w:rsidR="00905142">
              <w:rPr>
                <w:noProof/>
                <w:webHidden/>
              </w:rPr>
              <w:instrText xml:space="preserve"> PAGEREF _Toc84419818 \h </w:instrText>
            </w:r>
            <w:r w:rsidR="00905142">
              <w:rPr>
                <w:noProof/>
                <w:webHidden/>
              </w:rPr>
            </w:r>
            <w:r w:rsidR="00905142">
              <w:rPr>
                <w:noProof/>
                <w:webHidden/>
              </w:rPr>
              <w:fldChar w:fldCharType="separate"/>
            </w:r>
            <w:r w:rsidR="00905142">
              <w:rPr>
                <w:noProof/>
                <w:webHidden/>
              </w:rPr>
              <w:t>16</w:t>
            </w:r>
            <w:r w:rsidR="00905142">
              <w:rPr>
                <w:noProof/>
                <w:webHidden/>
              </w:rPr>
              <w:fldChar w:fldCharType="end"/>
            </w:r>
          </w:hyperlink>
        </w:p>
        <w:p w14:paraId="2506E746" w14:textId="733A064A" w:rsidR="00905142" w:rsidRDefault="0029223B">
          <w:pPr>
            <w:pStyle w:val="TOC3"/>
            <w:rPr>
              <w:rFonts w:asciiTheme="minorHAnsi" w:eastAsiaTheme="minorEastAsia" w:hAnsiTheme="minorHAnsi" w:cstheme="minorBidi"/>
              <w:noProof/>
              <w:sz w:val="22"/>
              <w:szCs w:val="22"/>
            </w:rPr>
          </w:pPr>
          <w:hyperlink w:anchor="_Toc84419819" w:history="1">
            <w:r w:rsidR="00905142" w:rsidRPr="00816E39">
              <w:rPr>
                <w:rStyle w:val="Hyperlink"/>
                <w:noProof/>
              </w:rPr>
              <w:t>II.4.6. API lấy số lượng nhóm quyền và người dùng</w:t>
            </w:r>
            <w:r w:rsidR="00905142">
              <w:rPr>
                <w:noProof/>
                <w:webHidden/>
              </w:rPr>
              <w:tab/>
            </w:r>
            <w:r w:rsidR="00905142">
              <w:rPr>
                <w:noProof/>
                <w:webHidden/>
              </w:rPr>
              <w:fldChar w:fldCharType="begin"/>
            </w:r>
            <w:r w:rsidR="00905142">
              <w:rPr>
                <w:noProof/>
                <w:webHidden/>
              </w:rPr>
              <w:instrText xml:space="preserve"> PAGEREF _Toc84419819 \h </w:instrText>
            </w:r>
            <w:r w:rsidR="00905142">
              <w:rPr>
                <w:noProof/>
                <w:webHidden/>
              </w:rPr>
            </w:r>
            <w:r w:rsidR="00905142">
              <w:rPr>
                <w:noProof/>
                <w:webHidden/>
              </w:rPr>
              <w:fldChar w:fldCharType="separate"/>
            </w:r>
            <w:r w:rsidR="00905142">
              <w:rPr>
                <w:noProof/>
                <w:webHidden/>
              </w:rPr>
              <w:t>17</w:t>
            </w:r>
            <w:r w:rsidR="00905142">
              <w:rPr>
                <w:noProof/>
                <w:webHidden/>
              </w:rPr>
              <w:fldChar w:fldCharType="end"/>
            </w:r>
          </w:hyperlink>
        </w:p>
        <w:p w14:paraId="14E341AC" w14:textId="6F751FAF" w:rsidR="00905142" w:rsidRDefault="0029223B">
          <w:pPr>
            <w:pStyle w:val="TOC3"/>
            <w:rPr>
              <w:rFonts w:asciiTheme="minorHAnsi" w:eastAsiaTheme="minorEastAsia" w:hAnsiTheme="minorHAnsi" w:cstheme="minorBidi"/>
              <w:noProof/>
              <w:sz w:val="22"/>
              <w:szCs w:val="22"/>
            </w:rPr>
          </w:pPr>
          <w:hyperlink w:anchor="_Toc84419820" w:history="1">
            <w:r w:rsidR="00905142" w:rsidRPr="00816E39">
              <w:rPr>
                <w:rStyle w:val="Hyperlink"/>
                <w:noProof/>
              </w:rPr>
              <w:t>II.4.7. API lấy thông tin Sơ đồ tổ chức</w:t>
            </w:r>
            <w:r w:rsidR="00905142">
              <w:rPr>
                <w:noProof/>
                <w:webHidden/>
              </w:rPr>
              <w:tab/>
            </w:r>
            <w:r w:rsidR="00905142">
              <w:rPr>
                <w:noProof/>
                <w:webHidden/>
              </w:rPr>
              <w:fldChar w:fldCharType="begin"/>
            </w:r>
            <w:r w:rsidR="00905142">
              <w:rPr>
                <w:noProof/>
                <w:webHidden/>
              </w:rPr>
              <w:instrText xml:space="preserve"> PAGEREF _Toc84419820 \h </w:instrText>
            </w:r>
            <w:r w:rsidR="00905142">
              <w:rPr>
                <w:noProof/>
                <w:webHidden/>
              </w:rPr>
            </w:r>
            <w:r w:rsidR="00905142">
              <w:rPr>
                <w:noProof/>
                <w:webHidden/>
              </w:rPr>
              <w:fldChar w:fldCharType="separate"/>
            </w:r>
            <w:r w:rsidR="00905142">
              <w:rPr>
                <w:noProof/>
                <w:webHidden/>
              </w:rPr>
              <w:t>17</w:t>
            </w:r>
            <w:r w:rsidR="00905142">
              <w:rPr>
                <w:noProof/>
                <w:webHidden/>
              </w:rPr>
              <w:fldChar w:fldCharType="end"/>
            </w:r>
          </w:hyperlink>
        </w:p>
        <w:p w14:paraId="6D5B23C5" w14:textId="4673EFEF" w:rsidR="00905142" w:rsidRDefault="0029223B">
          <w:pPr>
            <w:pStyle w:val="TOC3"/>
            <w:rPr>
              <w:rFonts w:asciiTheme="minorHAnsi" w:eastAsiaTheme="minorEastAsia" w:hAnsiTheme="minorHAnsi" w:cstheme="minorBidi"/>
              <w:noProof/>
              <w:sz w:val="22"/>
              <w:szCs w:val="22"/>
            </w:rPr>
          </w:pPr>
          <w:hyperlink w:anchor="_Toc84419821" w:history="1">
            <w:r w:rsidR="00905142" w:rsidRPr="00816E39">
              <w:rPr>
                <w:rStyle w:val="Hyperlink"/>
                <w:noProof/>
              </w:rPr>
              <w:t>II.4.8. API lấy số lượng Sơ đồ tổ chức</w:t>
            </w:r>
            <w:r w:rsidR="00905142">
              <w:rPr>
                <w:noProof/>
                <w:webHidden/>
              </w:rPr>
              <w:tab/>
            </w:r>
            <w:r w:rsidR="00905142">
              <w:rPr>
                <w:noProof/>
                <w:webHidden/>
              </w:rPr>
              <w:fldChar w:fldCharType="begin"/>
            </w:r>
            <w:r w:rsidR="00905142">
              <w:rPr>
                <w:noProof/>
                <w:webHidden/>
              </w:rPr>
              <w:instrText xml:space="preserve"> PAGEREF _Toc84419821 \h </w:instrText>
            </w:r>
            <w:r w:rsidR="00905142">
              <w:rPr>
                <w:noProof/>
                <w:webHidden/>
              </w:rPr>
            </w:r>
            <w:r w:rsidR="00905142">
              <w:rPr>
                <w:noProof/>
                <w:webHidden/>
              </w:rPr>
              <w:fldChar w:fldCharType="separate"/>
            </w:r>
            <w:r w:rsidR="00905142">
              <w:rPr>
                <w:noProof/>
                <w:webHidden/>
              </w:rPr>
              <w:t>18</w:t>
            </w:r>
            <w:r w:rsidR="00905142">
              <w:rPr>
                <w:noProof/>
                <w:webHidden/>
              </w:rPr>
              <w:fldChar w:fldCharType="end"/>
            </w:r>
          </w:hyperlink>
        </w:p>
        <w:p w14:paraId="5C7836EC" w14:textId="4682388B" w:rsidR="00905142" w:rsidRDefault="0029223B">
          <w:pPr>
            <w:pStyle w:val="TOC3"/>
            <w:rPr>
              <w:rFonts w:asciiTheme="minorHAnsi" w:eastAsiaTheme="minorEastAsia" w:hAnsiTheme="minorHAnsi" w:cstheme="minorBidi"/>
              <w:noProof/>
              <w:sz w:val="22"/>
              <w:szCs w:val="22"/>
            </w:rPr>
          </w:pPr>
          <w:hyperlink w:anchor="_Toc84419822" w:history="1">
            <w:r w:rsidR="00905142" w:rsidRPr="00816E39">
              <w:rPr>
                <w:rStyle w:val="Hyperlink"/>
                <w:noProof/>
              </w:rPr>
              <w:t>II.4.9. API lấy thông tin Phòng ban</w:t>
            </w:r>
            <w:r w:rsidR="00905142">
              <w:rPr>
                <w:noProof/>
                <w:webHidden/>
              </w:rPr>
              <w:tab/>
            </w:r>
            <w:r w:rsidR="00905142">
              <w:rPr>
                <w:noProof/>
                <w:webHidden/>
              </w:rPr>
              <w:fldChar w:fldCharType="begin"/>
            </w:r>
            <w:r w:rsidR="00905142">
              <w:rPr>
                <w:noProof/>
                <w:webHidden/>
              </w:rPr>
              <w:instrText xml:space="preserve"> PAGEREF _Toc84419822 \h </w:instrText>
            </w:r>
            <w:r w:rsidR="00905142">
              <w:rPr>
                <w:noProof/>
                <w:webHidden/>
              </w:rPr>
            </w:r>
            <w:r w:rsidR="00905142">
              <w:rPr>
                <w:noProof/>
                <w:webHidden/>
              </w:rPr>
              <w:fldChar w:fldCharType="separate"/>
            </w:r>
            <w:r w:rsidR="00905142">
              <w:rPr>
                <w:noProof/>
                <w:webHidden/>
              </w:rPr>
              <w:t>18</w:t>
            </w:r>
            <w:r w:rsidR="00905142">
              <w:rPr>
                <w:noProof/>
                <w:webHidden/>
              </w:rPr>
              <w:fldChar w:fldCharType="end"/>
            </w:r>
          </w:hyperlink>
        </w:p>
        <w:p w14:paraId="0ADFED67" w14:textId="30FF81D9" w:rsidR="00905142" w:rsidRDefault="0029223B">
          <w:pPr>
            <w:pStyle w:val="TOC3"/>
            <w:rPr>
              <w:rFonts w:asciiTheme="minorHAnsi" w:eastAsiaTheme="minorEastAsia" w:hAnsiTheme="minorHAnsi" w:cstheme="minorBidi"/>
              <w:noProof/>
              <w:sz w:val="22"/>
              <w:szCs w:val="22"/>
            </w:rPr>
          </w:pPr>
          <w:hyperlink w:anchor="_Toc84419823" w:history="1">
            <w:r w:rsidR="00905142" w:rsidRPr="00816E39">
              <w:rPr>
                <w:rStyle w:val="Hyperlink"/>
                <w:noProof/>
              </w:rPr>
              <w:t>II.4.10. API lấy số lượng Phòng ban</w:t>
            </w:r>
            <w:r w:rsidR="00905142">
              <w:rPr>
                <w:noProof/>
                <w:webHidden/>
              </w:rPr>
              <w:tab/>
            </w:r>
            <w:r w:rsidR="00905142">
              <w:rPr>
                <w:noProof/>
                <w:webHidden/>
              </w:rPr>
              <w:fldChar w:fldCharType="begin"/>
            </w:r>
            <w:r w:rsidR="00905142">
              <w:rPr>
                <w:noProof/>
                <w:webHidden/>
              </w:rPr>
              <w:instrText xml:space="preserve"> PAGEREF _Toc84419823 \h </w:instrText>
            </w:r>
            <w:r w:rsidR="00905142">
              <w:rPr>
                <w:noProof/>
                <w:webHidden/>
              </w:rPr>
            </w:r>
            <w:r w:rsidR="00905142">
              <w:rPr>
                <w:noProof/>
                <w:webHidden/>
              </w:rPr>
              <w:fldChar w:fldCharType="separate"/>
            </w:r>
            <w:r w:rsidR="00905142">
              <w:rPr>
                <w:noProof/>
                <w:webHidden/>
              </w:rPr>
              <w:t>19</w:t>
            </w:r>
            <w:r w:rsidR="00905142">
              <w:rPr>
                <w:noProof/>
                <w:webHidden/>
              </w:rPr>
              <w:fldChar w:fldCharType="end"/>
            </w:r>
          </w:hyperlink>
        </w:p>
        <w:p w14:paraId="4BA350F3" w14:textId="5BD65689" w:rsidR="00905142" w:rsidRDefault="0029223B">
          <w:pPr>
            <w:pStyle w:val="TOC3"/>
            <w:rPr>
              <w:rFonts w:asciiTheme="minorHAnsi" w:eastAsiaTheme="minorEastAsia" w:hAnsiTheme="minorHAnsi" w:cstheme="minorBidi"/>
              <w:noProof/>
              <w:sz w:val="22"/>
              <w:szCs w:val="22"/>
            </w:rPr>
          </w:pPr>
          <w:hyperlink w:anchor="_Toc84419824" w:history="1">
            <w:r w:rsidR="00905142" w:rsidRPr="00816E39">
              <w:rPr>
                <w:rStyle w:val="Hyperlink"/>
                <w:noProof/>
              </w:rPr>
              <w:t>II.4.11. API lấy thông tin Chức danh</w:t>
            </w:r>
            <w:r w:rsidR="00905142">
              <w:rPr>
                <w:noProof/>
                <w:webHidden/>
              </w:rPr>
              <w:tab/>
            </w:r>
            <w:r w:rsidR="00905142">
              <w:rPr>
                <w:noProof/>
                <w:webHidden/>
              </w:rPr>
              <w:fldChar w:fldCharType="begin"/>
            </w:r>
            <w:r w:rsidR="00905142">
              <w:rPr>
                <w:noProof/>
                <w:webHidden/>
              </w:rPr>
              <w:instrText xml:space="preserve"> PAGEREF _Toc84419824 \h </w:instrText>
            </w:r>
            <w:r w:rsidR="00905142">
              <w:rPr>
                <w:noProof/>
                <w:webHidden/>
              </w:rPr>
            </w:r>
            <w:r w:rsidR="00905142">
              <w:rPr>
                <w:noProof/>
                <w:webHidden/>
              </w:rPr>
              <w:fldChar w:fldCharType="separate"/>
            </w:r>
            <w:r w:rsidR="00905142">
              <w:rPr>
                <w:noProof/>
                <w:webHidden/>
              </w:rPr>
              <w:t>19</w:t>
            </w:r>
            <w:r w:rsidR="00905142">
              <w:rPr>
                <w:noProof/>
                <w:webHidden/>
              </w:rPr>
              <w:fldChar w:fldCharType="end"/>
            </w:r>
          </w:hyperlink>
        </w:p>
        <w:p w14:paraId="53654D86" w14:textId="7F1EE033" w:rsidR="00905142" w:rsidRDefault="0029223B">
          <w:pPr>
            <w:pStyle w:val="TOC3"/>
            <w:rPr>
              <w:rFonts w:asciiTheme="minorHAnsi" w:eastAsiaTheme="minorEastAsia" w:hAnsiTheme="minorHAnsi" w:cstheme="minorBidi"/>
              <w:noProof/>
              <w:sz w:val="22"/>
              <w:szCs w:val="22"/>
            </w:rPr>
          </w:pPr>
          <w:hyperlink w:anchor="_Toc84419825" w:history="1">
            <w:r w:rsidR="00905142" w:rsidRPr="00816E39">
              <w:rPr>
                <w:rStyle w:val="Hyperlink"/>
                <w:noProof/>
              </w:rPr>
              <w:t>II.4.12. API lấy số lượng chức danh</w:t>
            </w:r>
            <w:r w:rsidR="00905142">
              <w:rPr>
                <w:noProof/>
                <w:webHidden/>
              </w:rPr>
              <w:tab/>
            </w:r>
            <w:r w:rsidR="00905142">
              <w:rPr>
                <w:noProof/>
                <w:webHidden/>
              </w:rPr>
              <w:fldChar w:fldCharType="begin"/>
            </w:r>
            <w:r w:rsidR="00905142">
              <w:rPr>
                <w:noProof/>
                <w:webHidden/>
              </w:rPr>
              <w:instrText xml:space="preserve"> PAGEREF _Toc84419825 \h </w:instrText>
            </w:r>
            <w:r w:rsidR="00905142">
              <w:rPr>
                <w:noProof/>
                <w:webHidden/>
              </w:rPr>
            </w:r>
            <w:r w:rsidR="00905142">
              <w:rPr>
                <w:noProof/>
                <w:webHidden/>
              </w:rPr>
              <w:fldChar w:fldCharType="separate"/>
            </w:r>
            <w:r w:rsidR="00905142">
              <w:rPr>
                <w:noProof/>
                <w:webHidden/>
              </w:rPr>
              <w:t>20</w:t>
            </w:r>
            <w:r w:rsidR="00905142">
              <w:rPr>
                <w:noProof/>
                <w:webHidden/>
              </w:rPr>
              <w:fldChar w:fldCharType="end"/>
            </w:r>
          </w:hyperlink>
        </w:p>
        <w:p w14:paraId="705BDFF3" w14:textId="2226E531" w:rsidR="00905142" w:rsidRDefault="0029223B">
          <w:pPr>
            <w:pStyle w:val="TOC1"/>
            <w:rPr>
              <w:rFonts w:asciiTheme="minorHAnsi" w:eastAsiaTheme="minorEastAsia" w:hAnsiTheme="minorHAnsi" w:cstheme="minorBidi"/>
              <w:noProof/>
              <w:sz w:val="22"/>
              <w:szCs w:val="22"/>
            </w:rPr>
          </w:pPr>
          <w:hyperlink w:anchor="_Toc84419826" w:history="1">
            <w:r w:rsidR="00905142" w:rsidRPr="00816E39">
              <w:rPr>
                <w:rStyle w:val="Hyperlink"/>
                <w:noProof/>
              </w:rPr>
              <w:t>III.</w:t>
            </w:r>
            <w:r w:rsidR="00905142">
              <w:rPr>
                <w:rFonts w:asciiTheme="minorHAnsi" w:eastAsiaTheme="minorEastAsia" w:hAnsiTheme="minorHAnsi" w:cstheme="minorBidi"/>
                <w:noProof/>
                <w:sz w:val="22"/>
                <w:szCs w:val="22"/>
              </w:rPr>
              <w:tab/>
            </w:r>
            <w:r w:rsidR="00905142" w:rsidRPr="00816E39">
              <w:rPr>
                <w:rStyle w:val="Hyperlink"/>
                <w:noProof/>
              </w:rPr>
              <w:t>TÍCH HỢP HRMS</w:t>
            </w:r>
            <w:r w:rsidR="00905142">
              <w:rPr>
                <w:noProof/>
                <w:webHidden/>
              </w:rPr>
              <w:tab/>
            </w:r>
            <w:r w:rsidR="00905142">
              <w:rPr>
                <w:noProof/>
                <w:webHidden/>
              </w:rPr>
              <w:fldChar w:fldCharType="begin"/>
            </w:r>
            <w:r w:rsidR="00905142">
              <w:rPr>
                <w:noProof/>
                <w:webHidden/>
              </w:rPr>
              <w:instrText xml:space="preserve"> PAGEREF _Toc84419826 \h </w:instrText>
            </w:r>
            <w:r w:rsidR="00905142">
              <w:rPr>
                <w:noProof/>
                <w:webHidden/>
              </w:rPr>
            </w:r>
            <w:r w:rsidR="00905142">
              <w:rPr>
                <w:noProof/>
                <w:webHidden/>
              </w:rPr>
              <w:fldChar w:fldCharType="separate"/>
            </w:r>
            <w:r w:rsidR="00905142">
              <w:rPr>
                <w:noProof/>
                <w:webHidden/>
              </w:rPr>
              <w:t>20</w:t>
            </w:r>
            <w:r w:rsidR="00905142">
              <w:rPr>
                <w:noProof/>
                <w:webHidden/>
              </w:rPr>
              <w:fldChar w:fldCharType="end"/>
            </w:r>
          </w:hyperlink>
        </w:p>
        <w:p w14:paraId="0FAB580E" w14:textId="1CA7DEA2" w:rsidR="00905142" w:rsidRDefault="0029223B">
          <w:pPr>
            <w:pStyle w:val="TOC2"/>
            <w:rPr>
              <w:rFonts w:asciiTheme="minorHAnsi" w:eastAsiaTheme="minorEastAsia" w:hAnsiTheme="minorHAnsi" w:cstheme="minorBidi"/>
              <w:noProof/>
              <w:sz w:val="22"/>
              <w:szCs w:val="22"/>
            </w:rPr>
          </w:pPr>
          <w:hyperlink w:anchor="_Toc84419827" w:history="1">
            <w:r w:rsidR="00905142" w:rsidRPr="00816E39">
              <w:rPr>
                <w:rStyle w:val="Hyperlink"/>
                <w:noProof/>
              </w:rPr>
              <w:t>III.1.</w:t>
            </w:r>
            <w:r w:rsidR="00905142">
              <w:rPr>
                <w:rFonts w:asciiTheme="minorHAnsi" w:eastAsiaTheme="minorEastAsia" w:hAnsiTheme="minorHAnsi" w:cstheme="minorBidi"/>
                <w:noProof/>
                <w:sz w:val="22"/>
                <w:szCs w:val="22"/>
              </w:rPr>
              <w:tab/>
            </w:r>
            <w:r w:rsidR="00905142" w:rsidRPr="00816E39">
              <w:rPr>
                <w:rStyle w:val="Hyperlink"/>
                <w:noProof/>
              </w:rPr>
              <w:t>Bảng đồng bộ Goldengate</w:t>
            </w:r>
            <w:r w:rsidR="00905142">
              <w:rPr>
                <w:noProof/>
                <w:webHidden/>
              </w:rPr>
              <w:tab/>
            </w:r>
            <w:r w:rsidR="00905142">
              <w:rPr>
                <w:noProof/>
                <w:webHidden/>
              </w:rPr>
              <w:fldChar w:fldCharType="begin"/>
            </w:r>
            <w:r w:rsidR="00905142">
              <w:rPr>
                <w:noProof/>
                <w:webHidden/>
              </w:rPr>
              <w:instrText xml:space="preserve"> PAGEREF _Toc84419827 \h </w:instrText>
            </w:r>
            <w:r w:rsidR="00905142">
              <w:rPr>
                <w:noProof/>
                <w:webHidden/>
              </w:rPr>
            </w:r>
            <w:r w:rsidR="00905142">
              <w:rPr>
                <w:noProof/>
                <w:webHidden/>
              </w:rPr>
              <w:fldChar w:fldCharType="separate"/>
            </w:r>
            <w:r w:rsidR="00905142">
              <w:rPr>
                <w:noProof/>
                <w:webHidden/>
              </w:rPr>
              <w:t>20</w:t>
            </w:r>
            <w:r w:rsidR="00905142">
              <w:rPr>
                <w:noProof/>
                <w:webHidden/>
              </w:rPr>
              <w:fldChar w:fldCharType="end"/>
            </w:r>
          </w:hyperlink>
        </w:p>
        <w:p w14:paraId="3B5DBE6B" w14:textId="658F0473" w:rsidR="00905142" w:rsidRDefault="0029223B">
          <w:pPr>
            <w:pStyle w:val="TOC2"/>
            <w:rPr>
              <w:rFonts w:asciiTheme="minorHAnsi" w:eastAsiaTheme="minorEastAsia" w:hAnsiTheme="minorHAnsi" w:cstheme="minorBidi"/>
              <w:noProof/>
              <w:sz w:val="22"/>
              <w:szCs w:val="22"/>
            </w:rPr>
          </w:pPr>
          <w:hyperlink w:anchor="_Toc84419828" w:history="1">
            <w:r w:rsidR="00905142" w:rsidRPr="00816E39">
              <w:rPr>
                <w:rStyle w:val="Hyperlink"/>
                <w:noProof/>
              </w:rPr>
              <w:t>III.2.</w:t>
            </w:r>
            <w:r w:rsidR="00905142">
              <w:rPr>
                <w:rFonts w:asciiTheme="minorHAnsi" w:eastAsiaTheme="minorEastAsia" w:hAnsiTheme="minorHAnsi" w:cstheme="minorBidi"/>
                <w:noProof/>
                <w:sz w:val="22"/>
                <w:szCs w:val="22"/>
              </w:rPr>
              <w:tab/>
            </w:r>
            <w:r w:rsidR="00905142" w:rsidRPr="00816E39">
              <w:rPr>
                <w:rStyle w:val="Hyperlink"/>
                <w:noProof/>
              </w:rPr>
              <w:t>Tiến trình đồng bộ thông tin từ bảng nguồn sang Schema iHRMS</w:t>
            </w:r>
            <w:r w:rsidR="00905142">
              <w:rPr>
                <w:noProof/>
                <w:webHidden/>
              </w:rPr>
              <w:tab/>
            </w:r>
            <w:r w:rsidR="00905142">
              <w:rPr>
                <w:noProof/>
                <w:webHidden/>
              </w:rPr>
              <w:fldChar w:fldCharType="begin"/>
            </w:r>
            <w:r w:rsidR="00905142">
              <w:rPr>
                <w:noProof/>
                <w:webHidden/>
              </w:rPr>
              <w:instrText xml:space="preserve"> PAGEREF _Toc84419828 \h </w:instrText>
            </w:r>
            <w:r w:rsidR="00905142">
              <w:rPr>
                <w:noProof/>
                <w:webHidden/>
              </w:rPr>
            </w:r>
            <w:r w:rsidR="00905142">
              <w:rPr>
                <w:noProof/>
                <w:webHidden/>
              </w:rPr>
              <w:fldChar w:fldCharType="separate"/>
            </w:r>
            <w:r w:rsidR="00905142">
              <w:rPr>
                <w:noProof/>
                <w:webHidden/>
              </w:rPr>
              <w:t>25</w:t>
            </w:r>
            <w:r w:rsidR="00905142">
              <w:rPr>
                <w:noProof/>
                <w:webHidden/>
              </w:rPr>
              <w:fldChar w:fldCharType="end"/>
            </w:r>
          </w:hyperlink>
        </w:p>
        <w:p w14:paraId="165EE498" w14:textId="088548A3" w:rsidR="00905142" w:rsidRDefault="0029223B">
          <w:pPr>
            <w:pStyle w:val="TOC3"/>
            <w:rPr>
              <w:rFonts w:asciiTheme="minorHAnsi" w:eastAsiaTheme="minorEastAsia" w:hAnsiTheme="minorHAnsi" w:cstheme="minorBidi"/>
              <w:noProof/>
              <w:sz w:val="22"/>
              <w:szCs w:val="22"/>
            </w:rPr>
          </w:pPr>
          <w:hyperlink w:anchor="_Toc84419829" w:history="1">
            <w:r w:rsidR="00905142" w:rsidRPr="00816E39">
              <w:rPr>
                <w:rStyle w:val="Hyperlink"/>
                <w:noProof/>
              </w:rPr>
              <w:t>III.2.1. Thông tin Sơ đồ tổ chức (ORGANIZATION)</w:t>
            </w:r>
            <w:r w:rsidR="00905142">
              <w:rPr>
                <w:noProof/>
                <w:webHidden/>
              </w:rPr>
              <w:tab/>
            </w:r>
            <w:r w:rsidR="00905142">
              <w:rPr>
                <w:noProof/>
                <w:webHidden/>
              </w:rPr>
              <w:fldChar w:fldCharType="begin"/>
            </w:r>
            <w:r w:rsidR="00905142">
              <w:rPr>
                <w:noProof/>
                <w:webHidden/>
              </w:rPr>
              <w:instrText xml:space="preserve"> PAGEREF _Toc84419829 \h </w:instrText>
            </w:r>
            <w:r w:rsidR="00905142">
              <w:rPr>
                <w:noProof/>
                <w:webHidden/>
              </w:rPr>
            </w:r>
            <w:r w:rsidR="00905142">
              <w:rPr>
                <w:noProof/>
                <w:webHidden/>
              </w:rPr>
              <w:fldChar w:fldCharType="separate"/>
            </w:r>
            <w:r w:rsidR="00905142">
              <w:rPr>
                <w:noProof/>
                <w:webHidden/>
              </w:rPr>
              <w:t>25</w:t>
            </w:r>
            <w:r w:rsidR="00905142">
              <w:rPr>
                <w:noProof/>
                <w:webHidden/>
              </w:rPr>
              <w:fldChar w:fldCharType="end"/>
            </w:r>
          </w:hyperlink>
        </w:p>
        <w:p w14:paraId="517446E7" w14:textId="002D5F7D" w:rsidR="00905142" w:rsidRDefault="0029223B">
          <w:pPr>
            <w:pStyle w:val="TOC3"/>
            <w:rPr>
              <w:rFonts w:asciiTheme="minorHAnsi" w:eastAsiaTheme="minorEastAsia" w:hAnsiTheme="minorHAnsi" w:cstheme="minorBidi"/>
              <w:noProof/>
              <w:sz w:val="22"/>
              <w:szCs w:val="22"/>
            </w:rPr>
          </w:pPr>
          <w:hyperlink w:anchor="_Toc84419830" w:history="1">
            <w:r w:rsidR="00905142" w:rsidRPr="00816E39">
              <w:rPr>
                <w:rStyle w:val="Hyperlink"/>
                <w:noProof/>
              </w:rPr>
              <w:t>III.2.2. Thông tin Phòng ban</w:t>
            </w:r>
            <w:r w:rsidR="00905142">
              <w:rPr>
                <w:noProof/>
                <w:webHidden/>
              </w:rPr>
              <w:tab/>
            </w:r>
            <w:r w:rsidR="00905142">
              <w:rPr>
                <w:noProof/>
                <w:webHidden/>
              </w:rPr>
              <w:fldChar w:fldCharType="begin"/>
            </w:r>
            <w:r w:rsidR="00905142">
              <w:rPr>
                <w:noProof/>
                <w:webHidden/>
              </w:rPr>
              <w:instrText xml:space="preserve"> PAGEREF _Toc84419830 \h </w:instrText>
            </w:r>
            <w:r w:rsidR="00905142">
              <w:rPr>
                <w:noProof/>
                <w:webHidden/>
              </w:rPr>
            </w:r>
            <w:r w:rsidR="00905142">
              <w:rPr>
                <w:noProof/>
                <w:webHidden/>
              </w:rPr>
              <w:fldChar w:fldCharType="separate"/>
            </w:r>
            <w:r w:rsidR="00905142">
              <w:rPr>
                <w:noProof/>
                <w:webHidden/>
              </w:rPr>
              <w:t>26</w:t>
            </w:r>
            <w:r w:rsidR="00905142">
              <w:rPr>
                <w:noProof/>
                <w:webHidden/>
              </w:rPr>
              <w:fldChar w:fldCharType="end"/>
            </w:r>
          </w:hyperlink>
        </w:p>
        <w:p w14:paraId="74D0E1C8" w14:textId="20282694" w:rsidR="00905142" w:rsidRDefault="0029223B">
          <w:pPr>
            <w:pStyle w:val="TOC3"/>
            <w:rPr>
              <w:rFonts w:asciiTheme="minorHAnsi" w:eastAsiaTheme="minorEastAsia" w:hAnsiTheme="minorHAnsi" w:cstheme="minorBidi"/>
              <w:noProof/>
              <w:sz w:val="22"/>
              <w:szCs w:val="22"/>
            </w:rPr>
          </w:pPr>
          <w:hyperlink w:anchor="_Toc84419831" w:history="1">
            <w:r w:rsidR="00905142" w:rsidRPr="00816E39">
              <w:rPr>
                <w:rStyle w:val="Hyperlink"/>
                <w:noProof/>
              </w:rPr>
              <w:t>III.2.3. Thông tin Chức danh</w:t>
            </w:r>
            <w:r w:rsidR="00905142">
              <w:rPr>
                <w:noProof/>
                <w:webHidden/>
              </w:rPr>
              <w:tab/>
            </w:r>
            <w:r w:rsidR="00905142">
              <w:rPr>
                <w:noProof/>
                <w:webHidden/>
              </w:rPr>
              <w:fldChar w:fldCharType="begin"/>
            </w:r>
            <w:r w:rsidR="00905142">
              <w:rPr>
                <w:noProof/>
                <w:webHidden/>
              </w:rPr>
              <w:instrText xml:space="preserve"> PAGEREF _Toc84419831 \h </w:instrText>
            </w:r>
            <w:r w:rsidR="00905142">
              <w:rPr>
                <w:noProof/>
                <w:webHidden/>
              </w:rPr>
            </w:r>
            <w:r w:rsidR="00905142">
              <w:rPr>
                <w:noProof/>
                <w:webHidden/>
              </w:rPr>
              <w:fldChar w:fldCharType="separate"/>
            </w:r>
            <w:r w:rsidR="00905142">
              <w:rPr>
                <w:noProof/>
                <w:webHidden/>
              </w:rPr>
              <w:t>27</w:t>
            </w:r>
            <w:r w:rsidR="00905142">
              <w:rPr>
                <w:noProof/>
                <w:webHidden/>
              </w:rPr>
              <w:fldChar w:fldCharType="end"/>
            </w:r>
          </w:hyperlink>
        </w:p>
        <w:p w14:paraId="0C72BC02" w14:textId="345D9D15" w:rsidR="00905142" w:rsidRDefault="0029223B">
          <w:pPr>
            <w:pStyle w:val="TOC3"/>
            <w:rPr>
              <w:rFonts w:asciiTheme="minorHAnsi" w:eastAsiaTheme="minorEastAsia" w:hAnsiTheme="minorHAnsi" w:cstheme="minorBidi"/>
              <w:noProof/>
              <w:sz w:val="22"/>
              <w:szCs w:val="22"/>
            </w:rPr>
          </w:pPr>
          <w:hyperlink w:anchor="_Toc84419832" w:history="1">
            <w:r w:rsidR="00905142" w:rsidRPr="00816E39">
              <w:rPr>
                <w:rStyle w:val="Hyperlink"/>
                <w:noProof/>
              </w:rPr>
              <w:t xml:space="preserve">III.2.4. Hồ sơ nhân sự  - Thông tin cá nhân =&gt; </w:t>
            </w:r>
            <w:r w:rsidR="00905142" w:rsidRPr="00816E39">
              <w:rPr>
                <w:rStyle w:val="Hyperlink"/>
                <w:noProof/>
                <w:highlight w:val="yellow"/>
              </w:rPr>
              <w:t>NS_LLNS</w:t>
            </w:r>
            <w:r w:rsidR="00905142">
              <w:rPr>
                <w:noProof/>
                <w:webHidden/>
              </w:rPr>
              <w:tab/>
            </w:r>
            <w:r w:rsidR="00905142">
              <w:rPr>
                <w:noProof/>
                <w:webHidden/>
              </w:rPr>
              <w:fldChar w:fldCharType="begin"/>
            </w:r>
            <w:r w:rsidR="00905142">
              <w:rPr>
                <w:noProof/>
                <w:webHidden/>
              </w:rPr>
              <w:instrText xml:space="preserve"> PAGEREF _Toc84419832 \h </w:instrText>
            </w:r>
            <w:r w:rsidR="00905142">
              <w:rPr>
                <w:noProof/>
                <w:webHidden/>
              </w:rPr>
            </w:r>
            <w:r w:rsidR="00905142">
              <w:rPr>
                <w:noProof/>
                <w:webHidden/>
              </w:rPr>
              <w:fldChar w:fldCharType="separate"/>
            </w:r>
            <w:r w:rsidR="00905142">
              <w:rPr>
                <w:noProof/>
                <w:webHidden/>
              </w:rPr>
              <w:t>27</w:t>
            </w:r>
            <w:r w:rsidR="00905142">
              <w:rPr>
                <w:noProof/>
                <w:webHidden/>
              </w:rPr>
              <w:fldChar w:fldCharType="end"/>
            </w:r>
          </w:hyperlink>
        </w:p>
        <w:p w14:paraId="28A34011" w14:textId="680B62C4" w:rsidR="00905142" w:rsidRDefault="0029223B">
          <w:pPr>
            <w:pStyle w:val="TOC3"/>
            <w:rPr>
              <w:rFonts w:asciiTheme="minorHAnsi" w:eastAsiaTheme="minorEastAsia" w:hAnsiTheme="minorHAnsi" w:cstheme="minorBidi"/>
              <w:noProof/>
              <w:sz w:val="22"/>
              <w:szCs w:val="22"/>
            </w:rPr>
          </w:pPr>
          <w:hyperlink w:anchor="_Toc84419833" w:history="1">
            <w:r w:rsidR="00905142" w:rsidRPr="00816E39">
              <w:rPr>
                <w:rStyle w:val="Hyperlink"/>
                <w:noProof/>
                <w:highlight w:val="yellow"/>
              </w:rPr>
              <w:t>III.2.5.</w:t>
            </w:r>
            <w:r w:rsidR="00905142" w:rsidRPr="00816E39">
              <w:rPr>
                <w:rStyle w:val="Hyperlink"/>
                <w:noProof/>
              </w:rPr>
              <w:t xml:space="preserve"> Hồ sơ nhân sự  - thông tin nhân thân. =&gt; </w:t>
            </w:r>
            <w:r w:rsidR="00905142" w:rsidRPr="00816E39">
              <w:rPr>
                <w:rStyle w:val="Hyperlink"/>
                <w:noProof/>
                <w:highlight w:val="yellow"/>
              </w:rPr>
              <w:t>NS_LLNS_GIADINH , NS_LLNS_BOSUNG,</w:t>
            </w:r>
            <w:r w:rsidR="00905142" w:rsidRPr="00816E39">
              <w:rPr>
                <w:rStyle w:val="Hyperlink"/>
                <w:noProof/>
              </w:rPr>
              <w:t xml:space="preserve"> </w:t>
            </w:r>
            <w:r w:rsidR="00905142" w:rsidRPr="00816E39">
              <w:rPr>
                <w:rStyle w:val="Hyperlink"/>
                <w:noProof/>
                <w:highlight w:val="yellow"/>
              </w:rPr>
              <w:t>NS_NGANHKTE</w:t>
            </w:r>
            <w:r w:rsidR="00905142">
              <w:rPr>
                <w:noProof/>
                <w:webHidden/>
              </w:rPr>
              <w:tab/>
            </w:r>
            <w:r w:rsidR="00905142">
              <w:rPr>
                <w:noProof/>
                <w:webHidden/>
              </w:rPr>
              <w:fldChar w:fldCharType="begin"/>
            </w:r>
            <w:r w:rsidR="00905142">
              <w:rPr>
                <w:noProof/>
                <w:webHidden/>
              </w:rPr>
              <w:instrText xml:space="preserve"> PAGEREF _Toc84419833 \h </w:instrText>
            </w:r>
            <w:r w:rsidR="00905142">
              <w:rPr>
                <w:noProof/>
                <w:webHidden/>
              </w:rPr>
            </w:r>
            <w:r w:rsidR="00905142">
              <w:rPr>
                <w:noProof/>
                <w:webHidden/>
              </w:rPr>
              <w:fldChar w:fldCharType="separate"/>
            </w:r>
            <w:r w:rsidR="00905142">
              <w:rPr>
                <w:noProof/>
                <w:webHidden/>
              </w:rPr>
              <w:t>29</w:t>
            </w:r>
            <w:r w:rsidR="00905142">
              <w:rPr>
                <w:noProof/>
                <w:webHidden/>
              </w:rPr>
              <w:fldChar w:fldCharType="end"/>
            </w:r>
          </w:hyperlink>
        </w:p>
        <w:p w14:paraId="19DD8D84" w14:textId="47AB42C3" w:rsidR="00905142" w:rsidRDefault="0029223B">
          <w:pPr>
            <w:pStyle w:val="TOC3"/>
            <w:rPr>
              <w:rFonts w:asciiTheme="minorHAnsi" w:eastAsiaTheme="minorEastAsia" w:hAnsiTheme="minorHAnsi" w:cstheme="minorBidi"/>
              <w:noProof/>
              <w:sz w:val="22"/>
              <w:szCs w:val="22"/>
            </w:rPr>
          </w:pPr>
          <w:hyperlink w:anchor="_Toc84419834" w:history="1">
            <w:r w:rsidR="00905142" w:rsidRPr="00816E39">
              <w:rPr>
                <w:rStyle w:val="Hyperlink"/>
                <w:noProof/>
              </w:rPr>
              <w:t xml:space="preserve">III.2.6. Hồ sơ nhân sự  - Hình thức khen thưởng =&gt; </w:t>
            </w:r>
            <w:r w:rsidR="00905142" w:rsidRPr="00816E39">
              <w:rPr>
                <w:rStyle w:val="Hyperlink"/>
                <w:noProof/>
                <w:highlight w:val="yellow"/>
              </w:rPr>
              <w:t>NS_KTHUONG, NS_KYLUAT</w:t>
            </w:r>
            <w:r w:rsidR="00905142">
              <w:rPr>
                <w:noProof/>
                <w:webHidden/>
              </w:rPr>
              <w:tab/>
            </w:r>
            <w:r w:rsidR="00905142">
              <w:rPr>
                <w:noProof/>
                <w:webHidden/>
              </w:rPr>
              <w:fldChar w:fldCharType="begin"/>
            </w:r>
            <w:r w:rsidR="00905142">
              <w:rPr>
                <w:noProof/>
                <w:webHidden/>
              </w:rPr>
              <w:instrText xml:space="preserve"> PAGEREF _Toc84419834 \h </w:instrText>
            </w:r>
            <w:r w:rsidR="00905142">
              <w:rPr>
                <w:noProof/>
                <w:webHidden/>
              </w:rPr>
            </w:r>
            <w:r w:rsidR="00905142">
              <w:rPr>
                <w:noProof/>
                <w:webHidden/>
              </w:rPr>
              <w:fldChar w:fldCharType="separate"/>
            </w:r>
            <w:r w:rsidR="00905142">
              <w:rPr>
                <w:noProof/>
                <w:webHidden/>
              </w:rPr>
              <w:t>30</w:t>
            </w:r>
            <w:r w:rsidR="00905142">
              <w:rPr>
                <w:noProof/>
                <w:webHidden/>
              </w:rPr>
              <w:fldChar w:fldCharType="end"/>
            </w:r>
          </w:hyperlink>
        </w:p>
        <w:p w14:paraId="638AC36A" w14:textId="567C45CA" w:rsidR="00905142" w:rsidRDefault="0029223B">
          <w:pPr>
            <w:pStyle w:val="TOC3"/>
            <w:rPr>
              <w:rFonts w:asciiTheme="minorHAnsi" w:eastAsiaTheme="minorEastAsia" w:hAnsiTheme="minorHAnsi" w:cstheme="minorBidi"/>
              <w:noProof/>
              <w:sz w:val="22"/>
              <w:szCs w:val="22"/>
            </w:rPr>
          </w:pPr>
          <w:hyperlink w:anchor="_Toc84419835" w:history="1">
            <w:r w:rsidR="00905142" w:rsidRPr="00816E39">
              <w:rPr>
                <w:rStyle w:val="Hyperlink"/>
                <w:noProof/>
              </w:rPr>
              <w:t>III.2.7. Hồ sơ nhân sự -  hình thức kỷ luật, vi phạm =&gt;</w:t>
            </w:r>
            <w:r w:rsidR="00905142" w:rsidRPr="00816E39">
              <w:rPr>
                <w:rStyle w:val="Hyperlink"/>
                <w:noProof/>
                <w:highlight w:val="yellow"/>
              </w:rPr>
              <w:t>NS_KYLUAT</w:t>
            </w:r>
            <w:r w:rsidR="00905142">
              <w:rPr>
                <w:noProof/>
                <w:webHidden/>
              </w:rPr>
              <w:tab/>
            </w:r>
            <w:r w:rsidR="00905142">
              <w:rPr>
                <w:noProof/>
                <w:webHidden/>
              </w:rPr>
              <w:fldChar w:fldCharType="begin"/>
            </w:r>
            <w:r w:rsidR="00905142">
              <w:rPr>
                <w:noProof/>
                <w:webHidden/>
              </w:rPr>
              <w:instrText xml:space="preserve"> PAGEREF _Toc84419835 \h </w:instrText>
            </w:r>
            <w:r w:rsidR="00905142">
              <w:rPr>
                <w:noProof/>
                <w:webHidden/>
              </w:rPr>
            </w:r>
            <w:r w:rsidR="00905142">
              <w:rPr>
                <w:noProof/>
                <w:webHidden/>
              </w:rPr>
              <w:fldChar w:fldCharType="separate"/>
            </w:r>
            <w:r w:rsidR="00905142">
              <w:rPr>
                <w:noProof/>
                <w:webHidden/>
              </w:rPr>
              <w:t>31</w:t>
            </w:r>
            <w:r w:rsidR="00905142">
              <w:rPr>
                <w:noProof/>
                <w:webHidden/>
              </w:rPr>
              <w:fldChar w:fldCharType="end"/>
            </w:r>
          </w:hyperlink>
        </w:p>
        <w:p w14:paraId="5D7797C4" w14:textId="77450B97" w:rsidR="00905142" w:rsidRDefault="0029223B">
          <w:pPr>
            <w:pStyle w:val="TOC3"/>
            <w:rPr>
              <w:rFonts w:asciiTheme="minorHAnsi" w:eastAsiaTheme="minorEastAsia" w:hAnsiTheme="minorHAnsi" w:cstheme="minorBidi"/>
              <w:noProof/>
              <w:sz w:val="22"/>
              <w:szCs w:val="22"/>
            </w:rPr>
          </w:pPr>
          <w:hyperlink w:anchor="_Toc84419836" w:history="1">
            <w:r w:rsidR="00905142" w:rsidRPr="00816E39">
              <w:rPr>
                <w:rStyle w:val="Hyperlink"/>
                <w:noProof/>
              </w:rPr>
              <w:t xml:space="preserve">III.2.8. Hồ sơ nhân sự  - chế độ phụ cấp, phúc lợi </w:t>
            </w:r>
            <w:r w:rsidR="00905142" w:rsidRPr="00816E39">
              <w:rPr>
                <w:rStyle w:val="Hyperlink"/>
                <w:noProof/>
                <w:highlight w:val="yellow"/>
              </w:rPr>
              <w:t>=&gt; NS_PHUCAP</w:t>
            </w:r>
            <w:r w:rsidR="00905142">
              <w:rPr>
                <w:noProof/>
                <w:webHidden/>
              </w:rPr>
              <w:tab/>
            </w:r>
            <w:r w:rsidR="00905142">
              <w:rPr>
                <w:noProof/>
                <w:webHidden/>
              </w:rPr>
              <w:fldChar w:fldCharType="begin"/>
            </w:r>
            <w:r w:rsidR="00905142">
              <w:rPr>
                <w:noProof/>
                <w:webHidden/>
              </w:rPr>
              <w:instrText xml:space="preserve"> PAGEREF _Toc84419836 \h </w:instrText>
            </w:r>
            <w:r w:rsidR="00905142">
              <w:rPr>
                <w:noProof/>
                <w:webHidden/>
              </w:rPr>
            </w:r>
            <w:r w:rsidR="00905142">
              <w:rPr>
                <w:noProof/>
                <w:webHidden/>
              </w:rPr>
              <w:fldChar w:fldCharType="separate"/>
            </w:r>
            <w:r w:rsidR="00905142">
              <w:rPr>
                <w:noProof/>
                <w:webHidden/>
              </w:rPr>
              <w:t>32</w:t>
            </w:r>
            <w:r w:rsidR="00905142">
              <w:rPr>
                <w:noProof/>
                <w:webHidden/>
              </w:rPr>
              <w:fldChar w:fldCharType="end"/>
            </w:r>
          </w:hyperlink>
        </w:p>
        <w:p w14:paraId="5006275F" w14:textId="0144C483" w:rsidR="00905142" w:rsidRDefault="0029223B">
          <w:pPr>
            <w:pStyle w:val="TOC3"/>
            <w:rPr>
              <w:rFonts w:asciiTheme="minorHAnsi" w:eastAsiaTheme="minorEastAsia" w:hAnsiTheme="minorHAnsi" w:cstheme="minorBidi"/>
              <w:noProof/>
              <w:sz w:val="22"/>
              <w:szCs w:val="22"/>
            </w:rPr>
          </w:pPr>
          <w:hyperlink w:anchor="_Toc84419837" w:history="1">
            <w:r w:rsidR="00905142" w:rsidRPr="00816E39">
              <w:rPr>
                <w:rStyle w:val="Hyperlink"/>
                <w:noProof/>
                <w:highlight w:val="yellow"/>
              </w:rPr>
              <w:t>III.2.9.</w:t>
            </w:r>
            <w:r w:rsidR="00905142" w:rsidRPr="00816E39">
              <w:rPr>
                <w:rStyle w:val="Hyperlink"/>
                <w:noProof/>
              </w:rPr>
              <w:t xml:space="preserve"> Hồ sơ nhân sự  - thông tin cấp bậc lương =&gt; </w:t>
            </w:r>
            <w:r w:rsidR="00905142" w:rsidRPr="00816E39">
              <w:rPr>
                <w:rStyle w:val="Hyperlink"/>
                <w:noProof/>
                <w:highlight w:val="yellow"/>
              </w:rPr>
              <w:t>NS_LUONG</w:t>
            </w:r>
            <w:r w:rsidR="00905142">
              <w:rPr>
                <w:noProof/>
                <w:webHidden/>
              </w:rPr>
              <w:tab/>
            </w:r>
            <w:r w:rsidR="00905142">
              <w:rPr>
                <w:noProof/>
                <w:webHidden/>
              </w:rPr>
              <w:fldChar w:fldCharType="begin"/>
            </w:r>
            <w:r w:rsidR="00905142">
              <w:rPr>
                <w:noProof/>
                <w:webHidden/>
              </w:rPr>
              <w:instrText xml:space="preserve"> PAGEREF _Toc84419837 \h </w:instrText>
            </w:r>
            <w:r w:rsidR="00905142">
              <w:rPr>
                <w:noProof/>
                <w:webHidden/>
              </w:rPr>
            </w:r>
            <w:r w:rsidR="00905142">
              <w:rPr>
                <w:noProof/>
                <w:webHidden/>
              </w:rPr>
              <w:fldChar w:fldCharType="separate"/>
            </w:r>
            <w:r w:rsidR="00905142">
              <w:rPr>
                <w:noProof/>
                <w:webHidden/>
              </w:rPr>
              <w:t>33</w:t>
            </w:r>
            <w:r w:rsidR="00905142">
              <w:rPr>
                <w:noProof/>
                <w:webHidden/>
              </w:rPr>
              <w:fldChar w:fldCharType="end"/>
            </w:r>
          </w:hyperlink>
        </w:p>
        <w:p w14:paraId="17215A4E" w14:textId="423162A1" w:rsidR="00905142" w:rsidRDefault="0029223B">
          <w:pPr>
            <w:pStyle w:val="TOC3"/>
            <w:rPr>
              <w:rFonts w:asciiTheme="minorHAnsi" w:eastAsiaTheme="minorEastAsia" w:hAnsiTheme="minorHAnsi" w:cstheme="minorBidi"/>
              <w:noProof/>
              <w:sz w:val="22"/>
              <w:szCs w:val="22"/>
            </w:rPr>
          </w:pPr>
          <w:hyperlink w:anchor="_Toc84419838" w:history="1">
            <w:r w:rsidR="00905142" w:rsidRPr="00816E39">
              <w:rPr>
                <w:rStyle w:val="Hyperlink"/>
                <w:noProof/>
              </w:rPr>
              <w:t>III.2.10. Hồ sơ nhân sự  - HĐLĐ</w:t>
            </w:r>
            <w:r w:rsidR="00905142">
              <w:rPr>
                <w:noProof/>
                <w:webHidden/>
              </w:rPr>
              <w:tab/>
            </w:r>
            <w:r w:rsidR="00905142">
              <w:rPr>
                <w:noProof/>
                <w:webHidden/>
              </w:rPr>
              <w:fldChar w:fldCharType="begin"/>
            </w:r>
            <w:r w:rsidR="00905142">
              <w:rPr>
                <w:noProof/>
                <w:webHidden/>
              </w:rPr>
              <w:instrText xml:space="preserve"> PAGEREF _Toc84419838 \h </w:instrText>
            </w:r>
            <w:r w:rsidR="00905142">
              <w:rPr>
                <w:noProof/>
                <w:webHidden/>
              </w:rPr>
            </w:r>
            <w:r w:rsidR="00905142">
              <w:rPr>
                <w:noProof/>
                <w:webHidden/>
              </w:rPr>
              <w:fldChar w:fldCharType="separate"/>
            </w:r>
            <w:r w:rsidR="00905142">
              <w:rPr>
                <w:noProof/>
                <w:webHidden/>
              </w:rPr>
              <w:t>34</w:t>
            </w:r>
            <w:r w:rsidR="00905142">
              <w:rPr>
                <w:noProof/>
                <w:webHidden/>
              </w:rPr>
              <w:fldChar w:fldCharType="end"/>
            </w:r>
          </w:hyperlink>
        </w:p>
        <w:p w14:paraId="7592204C" w14:textId="30E0533F" w:rsidR="00905142" w:rsidRDefault="0029223B">
          <w:pPr>
            <w:pStyle w:val="TOC3"/>
            <w:rPr>
              <w:rFonts w:asciiTheme="minorHAnsi" w:eastAsiaTheme="minorEastAsia" w:hAnsiTheme="minorHAnsi" w:cstheme="minorBidi"/>
              <w:noProof/>
              <w:sz w:val="22"/>
              <w:szCs w:val="22"/>
            </w:rPr>
          </w:pPr>
          <w:hyperlink w:anchor="_Toc84419839" w:history="1">
            <w:r w:rsidR="00905142" w:rsidRPr="00816E39">
              <w:rPr>
                <w:rStyle w:val="Hyperlink"/>
                <w:noProof/>
              </w:rPr>
              <w:t>III.2.11. Thông tin Dữ liệu Nhân sự giảm</w:t>
            </w:r>
            <w:r w:rsidR="00905142">
              <w:rPr>
                <w:noProof/>
                <w:webHidden/>
              </w:rPr>
              <w:tab/>
            </w:r>
            <w:r w:rsidR="00905142">
              <w:rPr>
                <w:noProof/>
                <w:webHidden/>
              </w:rPr>
              <w:fldChar w:fldCharType="begin"/>
            </w:r>
            <w:r w:rsidR="00905142">
              <w:rPr>
                <w:noProof/>
                <w:webHidden/>
              </w:rPr>
              <w:instrText xml:space="preserve"> PAGEREF _Toc84419839 \h </w:instrText>
            </w:r>
            <w:r w:rsidR="00905142">
              <w:rPr>
                <w:noProof/>
                <w:webHidden/>
              </w:rPr>
            </w:r>
            <w:r w:rsidR="00905142">
              <w:rPr>
                <w:noProof/>
                <w:webHidden/>
              </w:rPr>
              <w:fldChar w:fldCharType="separate"/>
            </w:r>
            <w:r w:rsidR="00905142">
              <w:rPr>
                <w:noProof/>
                <w:webHidden/>
              </w:rPr>
              <w:t>35</w:t>
            </w:r>
            <w:r w:rsidR="00905142">
              <w:rPr>
                <w:noProof/>
                <w:webHidden/>
              </w:rPr>
              <w:fldChar w:fldCharType="end"/>
            </w:r>
          </w:hyperlink>
        </w:p>
        <w:p w14:paraId="01EE0C22" w14:textId="1B10CBB6" w:rsidR="00905142" w:rsidRDefault="0029223B">
          <w:pPr>
            <w:pStyle w:val="TOC3"/>
            <w:rPr>
              <w:rFonts w:asciiTheme="minorHAnsi" w:eastAsiaTheme="minorEastAsia" w:hAnsiTheme="minorHAnsi" w:cstheme="minorBidi"/>
              <w:noProof/>
              <w:sz w:val="22"/>
              <w:szCs w:val="22"/>
            </w:rPr>
          </w:pPr>
          <w:hyperlink w:anchor="_Toc84419840" w:history="1">
            <w:r w:rsidR="00905142" w:rsidRPr="00816E39">
              <w:rPr>
                <w:rStyle w:val="Hyperlink"/>
                <w:noProof/>
              </w:rPr>
              <w:t>III.2.12. Thông tin Dữ liệu Đào tạo dài hạn, ngắn hạn</w:t>
            </w:r>
            <w:r w:rsidR="00905142">
              <w:rPr>
                <w:noProof/>
                <w:webHidden/>
              </w:rPr>
              <w:tab/>
            </w:r>
            <w:r w:rsidR="00905142">
              <w:rPr>
                <w:noProof/>
                <w:webHidden/>
              </w:rPr>
              <w:fldChar w:fldCharType="begin"/>
            </w:r>
            <w:r w:rsidR="00905142">
              <w:rPr>
                <w:noProof/>
                <w:webHidden/>
              </w:rPr>
              <w:instrText xml:space="preserve"> PAGEREF _Toc84419840 \h </w:instrText>
            </w:r>
            <w:r w:rsidR="00905142">
              <w:rPr>
                <w:noProof/>
                <w:webHidden/>
              </w:rPr>
            </w:r>
            <w:r w:rsidR="00905142">
              <w:rPr>
                <w:noProof/>
                <w:webHidden/>
              </w:rPr>
              <w:fldChar w:fldCharType="separate"/>
            </w:r>
            <w:r w:rsidR="00905142">
              <w:rPr>
                <w:noProof/>
                <w:webHidden/>
              </w:rPr>
              <w:t>36</w:t>
            </w:r>
            <w:r w:rsidR="00905142">
              <w:rPr>
                <w:noProof/>
                <w:webHidden/>
              </w:rPr>
              <w:fldChar w:fldCharType="end"/>
            </w:r>
          </w:hyperlink>
        </w:p>
        <w:p w14:paraId="24542608" w14:textId="57F65A2A" w:rsidR="00905142" w:rsidRDefault="0029223B">
          <w:pPr>
            <w:pStyle w:val="TOC3"/>
            <w:rPr>
              <w:rFonts w:asciiTheme="minorHAnsi" w:eastAsiaTheme="minorEastAsia" w:hAnsiTheme="minorHAnsi" w:cstheme="minorBidi"/>
              <w:noProof/>
              <w:sz w:val="22"/>
              <w:szCs w:val="22"/>
            </w:rPr>
          </w:pPr>
          <w:hyperlink w:anchor="_Toc84419841" w:history="1">
            <w:r w:rsidR="00905142" w:rsidRPr="00816E39">
              <w:rPr>
                <w:rStyle w:val="Hyperlink"/>
                <w:noProof/>
              </w:rPr>
              <w:t>III.2.13. Thông tin Dữ liệu Chi phí đào tạo</w:t>
            </w:r>
            <w:r w:rsidR="00905142">
              <w:rPr>
                <w:noProof/>
                <w:webHidden/>
              </w:rPr>
              <w:tab/>
            </w:r>
            <w:r w:rsidR="00905142">
              <w:rPr>
                <w:noProof/>
                <w:webHidden/>
              </w:rPr>
              <w:fldChar w:fldCharType="begin"/>
            </w:r>
            <w:r w:rsidR="00905142">
              <w:rPr>
                <w:noProof/>
                <w:webHidden/>
              </w:rPr>
              <w:instrText xml:space="preserve"> PAGEREF _Toc84419841 \h </w:instrText>
            </w:r>
            <w:r w:rsidR="00905142">
              <w:rPr>
                <w:noProof/>
                <w:webHidden/>
              </w:rPr>
            </w:r>
            <w:r w:rsidR="00905142">
              <w:rPr>
                <w:noProof/>
                <w:webHidden/>
              </w:rPr>
              <w:fldChar w:fldCharType="separate"/>
            </w:r>
            <w:r w:rsidR="00905142">
              <w:rPr>
                <w:noProof/>
                <w:webHidden/>
              </w:rPr>
              <w:t>37</w:t>
            </w:r>
            <w:r w:rsidR="00905142">
              <w:rPr>
                <w:noProof/>
                <w:webHidden/>
              </w:rPr>
              <w:fldChar w:fldCharType="end"/>
            </w:r>
          </w:hyperlink>
        </w:p>
        <w:p w14:paraId="4B43C4CB" w14:textId="49BACDF8" w:rsidR="00905142" w:rsidRDefault="0029223B">
          <w:pPr>
            <w:pStyle w:val="TOC3"/>
            <w:rPr>
              <w:rFonts w:asciiTheme="minorHAnsi" w:eastAsiaTheme="minorEastAsia" w:hAnsiTheme="minorHAnsi" w:cstheme="minorBidi"/>
              <w:noProof/>
              <w:sz w:val="22"/>
              <w:szCs w:val="22"/>
            </w:rPr>
          </w:pPr>
          <w:hyperlink w:anchor="_Toc84419842" w:history="1">
            <w:r w:rsidR="00905142" w:rsidRPr="00816E39">
              <w:rPr>
                <w:rStyle w:val="Hyperlink"/>
                <w:noProof/>
              </w:rPr>
              <w:t>III.2.14. Hồ sơ nhân sự  - quá trình đi nước ngoài</w:t>
            </w:r>
            <w:r w:rsidR="00905142">
              <w:rPr>
                <w:noProof/>
                <w:webHidden/>
              </w:rPr>
              <w:tab/>
            </w:r>
            <w:r w:rsidR="00905142">
              <w:rPr>
                <w:noProof/>
                <w:webHidden/>
              </w:rPr>
              <w:fldChar w:fldCharType="begin"/>
            </w:r>
            <w:r w:rsidR="00905142">
              <w:rPr>
                <w:noProof/>
                <w:webHidden/>
              </w:rPr>
              <w:instrText xml:space="preserve"> PAGEREF _Toc84419842 \h </w:instrText>
            </w:r>
            <w:r w:rsidR="00905142">
              <w:rPr>
                <w:noProof/>
                <w:webHidden/>
              </w:rPr>
            </w:r>
            <w:r w:rsidR="00905142">
              <w:rPr>
                <w:noProof/>
                <w:webHidden/>
              </w:rPr>
              <w:fldChar w:fldCharType="separate"/>
            </w:r>
            <w:r w:rsidR="00905142">
              <w:rPr>
                <w:noProof/>
                <w:webHidden/>
              </w:rPr>
              <w:t>38</w:t>
            </w:r>
            <w:r w:rsidR="00905142">
              <w:rPr>
                <w:noProof/>
                <w:webHidden/>
              </w:rPr>
              <w:fldChar w:fldCharType="end"/>
            </w:r>
          </w:hyperlink>
        </w:p>
        <w:p w14:paraId="01E17FF5" w14:textId="5B821918" w:rsidR="00905142" w:rsidRDefault="0029223B">
          <w:pPr>
            <w:pStyle w:val="TOC3"/>
            <w:rPr>
              <w:rFonts w:asciiTheme="minorHAnsi" w:eastAsiaTheme="minorEastAsia" w:hAnsiTheme="minorHAnsi" w:cstheme="minorBidi"/>
              <w:noProof/>
              <w:sz w:val="22"/>
              <w:szCs w:val="22"/>
            </w:rPr>
          </w:pPr>
          <w:hyperlink w:anchor="_Toc84419843" w:history="1">
            <w:r w:rsidR="00905142" w:rsidRPr="00816E39">
              <w:rPr>
                <w:rStyle w:val="Hyperlink"/>
                <w:noProof/>
              </w:rPr>
              <w:t>III.2.15. Hồ sơ nhân sự  - Thông tin đoàn thể</w:t>
            </w:r>
            <w:r w:rsidR="00905142">
              <w:rPr>
                <w:noProof/>
                <w:webHidden/>
              </w:rPr>
              <w:tab/>
            </w:r>
            <w:r w:rsidR="00905142">
              <w:rPr>
                <w:noProof/>
                <w:webHidden/>
              </w:rPr>
              <w:fldChar w:fldCharType="begin"/>
            </w:r>
            <w:r w:rsidR="00905142">
              <w:rPr>
                <w:noProof/>
                <w:webHidden/>
              </w:rPr>
              <w:instrText xml:space="preserve"> PAGEREF _Toc84419843 \h </w:instrText>
            </w:r>
            <w:r w:rsidR="00905142">
              <w:rPr>
                <w:noProof/>
                <w:webHidden/>
              </w:rPr>
            </w:r>
            <w:r w:rsidR="00905142">
              <w:rPr>
                <w:noProof/>
                <w:webHidden/>
              </w:rPr>
              <w:fldChar w:fldCharType="separate"/>
            </w:r>
            <w:r w:rsidR="00905142">
              <w:rPr>
                <w:noProof/>
                <w:webHidden/>
              </w:rPr>
              <w:t>39</w:t>
            </w:r>
            <w:r w:rsidR="00905142">
              <w:rPr>
                <w:noProof/>
                <w:webHidden/>
              </w:rPr>
              <w:fldChar w:fldCharType="end"/>
            </w:r>
          </w:hyperlink>
        </w:p>
        <w:p w14:paraId="42F6962C" w14:textId="5A52C053" w:rsidR="00905142" w:rsidRDefault="0029223B">
          <w:pPr>
            <w:pStyle w:val="TOC3"/>
            <w:rPr>
              <w:rFonts w:asciiTheme="minorHAnsi" w:eastAsiaTheme="minorEastAsia" w:hAnsiTheme="minorHAnsi" w:cstheme="minorBidi"/>
              <w:noProof/>
              <w:sz w:val="22"/>
              <w:szCs w:val="22"/>
            </w:rPr>
          </w:pPr>
          <w:hyperlink w:anchor="_Toc84419844" w:history="1">
            <w:r w:rsidR="00905142" w:rsidRPr="00816E39">
              <w:rPr>
                <w:rStyle w:val="Hyperlink"/>
                <w:noProof/>
              </w:rPr>
              <w:t>III.2.16. Hồ sơ nhân sự  - Quyết định điều đồng</w:t>
            </w:r>
            <w:r w:rsidR="00905142">
              <w:rPr>
                <w:noProof/>
                <w:webHidden/>
              </w:rPr>
              <w:tab/>
            </w:r>
            <w:r w:rsidR="00905142">
              <w:rPr>
                <w:noProof/>
                <w:webHidden/>
              </w:rPr>
              <w:fldChar w:fldCharType="begin"/>
            </w:r>
            <w:r w:rsidR="00905142">
              <w:rPr>
                <w:noProof/>
                <w:webHidden/>
              </w:rPr>
              <w:instrText xml:space="preserve"> PAGEREF _Toc84419844 \h </w:instrText>
            </w:r>
            <w:r w:rsidR="00905142">
              <w:rPr>
                <w:noProof/>
                <w:webHidden/>
              </w:rPr>
            </w:r>
            <w:r w:rsidR="00905142">
              <w:rPr>
                <w:noProof/>
                <w:webHidden/>
              </w:rPr>
              <w:fldChar w:fldCharType="separate"/>
            </w:r>
            <w:r w:rsidR="00905142">
              <w:rPr>
                <w:noProof/>
                <w:webHidden/>
              </w:rPr>
              <w:t>40</w:t>
            </w:r>
            <w:r w:rsidR="00905142">
              <w:rPr>
                <w:noProof/>
                <w:webHidden/>
              </w:rPr>
              <w:fldChar w:fldCharType="end"/>
            </w:r>
          </w:hyperlink>
        </w:p>
        <w:p w14:paraId="08EBEA5C" w14:textId="492AFED7" w:rsidR="00905142" w:rsidRDefault="0029223B">
          <w:pPr>
            <w:pStyle w:val="TOC3"/>
            <w:rPr>
              <w:rFonts w:asciiTheme="minorHAnsi" w:eastAsiaTheme="minorEastAsia" w:hAnsiTheme="minorHAnsi" w:cstheme="minorBidi"/>
              <w:noProof/>
              <w:sz w:val="22"/>
              <w:szCs w:val="22"/>
            </w:rPr>
          </w:pPr>
          <w:hyperlink w:anchor="_Toc84419845" w:history="1">
            <w:r w:rsidR="00905142" w:rsidRPr="00816E39">
              <w:rPr>
                <w:rStyle w:val="Hyperlink"/>
                <w:noProof/>
              </w:rPr>
              <w:t>III.2.17. Hồ sơ nhân sự  - Quyết định bổ nhiệm</w:t>
            </w:r>
            <w:r w:rsidR="00905142">
              <w:rPr>
                <w:noProof/>
                <w:webHidden/>
              </w:rPr>
              <w:tab/>
            </w:r>
            <w:r w:rsidR="00905142">
              <w:rPr>
                <w:noProof/>
                <w:webHidden/>
              </w:rPr>
              <w:fldChar w:fldCharType="begin"/>
            </w:r>
            <w:r w:rsidR="00905142">
              <w:rPr>
                <w:noProof/>
                <w:webHidden/>
              </w:rPr>
              <w:instrText xml:space="preserve"> PAGEREF _Toc84419845 \h </w:instrText>
            </w:r>
            <w:r w:rsidR="00905142">
              <w:rPr>
                <w:noProof/>
                <w:webHidden/>
              </w:rPr>
            </w:r>
            <w:r w:rsidR="00905142">
              <w:rPr>
                <w:noProof/>
                <w:webHidden/>
              </w:rPr>
              <w:fldChar w:fldCharType="separate"/>
            </w:r>
            <w:r w:rsidR="00905142">
              <w:rPr>
                <w:noProof/>
                <w:webHidden/>
              </w:rPr>
              <w:t>41</w:t>
            </w:r>
            <w:r w:rsidR="00905142">
              <w:rPr>
                <w:noProof/>
                <w:webHidden/>
              </w:rPr>
              <w:fldChar w:fldCharType="end"/>
            </w:r>
          </w:hyperlink>
        </w:p>
        <w:p w14:paraId="5D8A83C4" w14:textId="6EF344EA" w:rsidR="00905142" w:rsidRDefault="0029223B">
          <w:pPr>
            <w:pStyle w:val="TOC3"/>
            <w:rPr>
              <w:rFonts w:asciiTheme="minorHAnsi" w:eastAsiaTheme="minorEastAsia" w:hAnsiTheme="minorHAnsi" w:cstheme="minorBidi"/>
              <w:noProof/>
              <w:sz w:val="22"/>
              <w:szCs w:val="22"/>
            </w:rPr>
          </w:pPr>
          <w:hyperlink w:anchor="_Toc84419846" w:history="1">
            <w:r w:rsidR="00905142" w:rsidRPr="00816E39">
              <w:rPr>
                <w:rStyle w:val="Hyperlink"/>
                <w:noProof/>
              </w:rPr>
              <w:t>III.2.18. Hồ sơ nhân sự - file giấy tờ gốc nhân sự</w:t>
            </w:r>
            <w:r w:rsidR="00905142">
              <w:rPr>
                <w:noProof/>
                <w:webHidden/>
              </w:rPr>
              <w:tab/>
            </w:r>
            <w:r w:rsidR="00905142">
              <w:rPr>
                <w:noProof/>
                <w:webHidden/>
              </w:rPr>
              <w:fldChar w:fldCharType="begin"/>
            </w:r>
            <w:r w:rsidR="00905142">
              <w:rPr>
                <w:noProof/>
                <w:webHidden/>
              </w:rPr>
              <w:instrText xml:space="preserve"> PAGEREF _Toc84419846 \h </w:instrText>
            </w:r>
            <w:r w:rsidR="00905142">
              <w:rPr>
                <w:noProof/>
                <w:webHidden/>
              </w:rPr>
            </w:r>
            <w:r w:rsidR="00905142">
              <w:rPr>
                <w:noProof/>
                <w:webHidden/>
              </w:rPr>
              <w:fldChar w:fldCharType="separate"/>
            </w:r>
            <w:r w:rsidR="00905142">
              <w:rPr>
                <w:noProof/>
                <w:webHidden/>
              </w:rPr>
              <w:t>43</w:t>
            </w:r>
            <w:r w:rsidR="00905142">
              <w:rPr>
                <w:noProof/>
                <w:webHidden/>
              </w:rPr>
              <w:fldChar w:fldCharType="end"/>
            </w:r>
          </w:hyperlink>
        </w:p>
        <w:p w14:paraId="25EDE6D2" w14:textId="6A99EB91" w:rsidR="00905142" w:rsidRDefault="0029223B">
          <w:pPr>
            <w:pStyle w:val="TOC3"/>
            <w:rPr>
              <w:rFonts w:asciiTheme="minorHAnsi" w:eastAsiaTheme="minorEastAsia" w:hAnsiTheme="minorHAnsi" w:cstheme="minorBidi"/>
              <w:noProof/>
              <w:sz w:val="22"/>
              <w:szCs w:val="22"/>
            </w:rPr>
          </w:pPr>
          <w:hyperlink w:anchor="_Toc84419847" w:history="1">
            <w:r w:rsidR="00905142" w:rsidRPr="00816E39">
              <w:rPr>
                <w:rStyle w:val="Hyperlink"/>
                <w:noProof/>
              </w:rPr>
              <w:t>III.2.19. Hồ sơ nhân sự lịch sử bản thân</w:t>
            </w:r>
            <w:r w:rsidR="00905142">
              <w:rPr>
                <w:noProof/>
                <w:webHidden/>
              </w:rPr>
              <w:tab/>
            </w:r>
            <w:r w:rsidR="00905142">
              <w:rPr>
                <w:noProof/>
                <w:webHidden/>
              </w:rPr>
              <w:fldChar w:fldCharType="begin"/>
            </w:r>
            <w:r w:rsidR="00905142">
              <w:rPr>
                <w:noProof/>
                <w:webHidden/>
              </w:rPr>
              <w:instrText xml:space="preserve"> PAGEREF _Toc84419847 \h </w:instrText>
            </w:r>
            <w:r w:rsidR="00905142">
              <w:rPr>
                <w:noProof/>
                <w:webHidden/>
              </w:rPr>
            </w:r>
            <w:r w:rsidR="00905142">
              <w:rPr>
                <w:noProof/>
                <w:webHidden/>
              </w:rPr>
              <w:fldChar w:fldCharType="separate"/>
            </w:r>
            <w:r w:rsidR="00905142">
              <w:rPr>
                <w:noProof/>
                <w:webHidden/>
              </w:rPr>
              <w:t>43</w:t>
            </w:r>
            <w:r w:rsidR="00905142">
              <w:rPr>
                <w:noProof/>
                <w:webHidden/>
              </w:rPr>
              <w:fldChar w:fldCharType="end"/>
            </w:r>
          </w:hyperlink>
        </w:p>
        <w:p w14:paraId="32BCE05B" w14:textId="57C4D044" w:rsidR="00905142" w:rsidRDefault="0029223B">
          <w:pPr>
            <w:pStyle w:val="TOC3"/>
            <w:rPr>
              <w:rFonts w:asciiTheme="minorHAnsi" w:eastAsiaTheme="minorEastAsia" w:hAnsiTheme="minorHAnsi" w:cstheme="minorBidi"/>
              <w:noProof/>
              <w:sz w:val="22"/>
              <w:szCs w:val="22"/>
            </w:rPr>
          </w:pPr>
          <w:hyperlink w:anchor="_Toc84419848" w:history="1">
            <w:r w:rsidR="00905142" w:rsidRPr="00816E39">
              <w:rPr>
                <w:rStyle w:val="Hyperlink"/>
                <w:noProof/>
              </w:rPr>
              <w:t>III.2.20. Hồ sơ nhân sự lịch sử làm việc ngoài công ty</w:t>
            </w:r>
            <w:r w:rsidR="00905142">
              <w:rPr>
                <w:noProof/>
                <w:webHidden/>
              </w:rPr>
              <w:tab/>
            </w:r>
            <w:r w:rsidR="00905142">
              <w:rPr>
                <w:noProof/>
                <w:webHidden/>
              </w:rPr>
              <w:fldChar w:fldCharType="begin"/>
            </w:r>
            <w:r w:rsidR="00905142">
              <w:rPr>
                <w:noProof/>
                <w:webHidden/>
              </w:rPr>
              <w:instrText xml:space="preserve"> PAGEREF _Toc84419848 \h </w:instrText>
            </w:r>
            <w:r w:rsidR="00905142">
              <w:rPr>
                <w:noProof/>
                <w:webHidden/>
              </w:rPr>
            </w:r>
            <w:r w:rsidR="00905142">
              <w:rPr>
                <w:noProof/>
                <w:webHidden/>
              </w:rPr>
              <w:fldChar w:fldCharType="separate"/>
            </w:r>
            <w:r w:rsidR="00905142">
              <w:rPr>
                <w:noProof/>
                <w:webHidden/>
              </w:rPr>
              <w:t>44</w:t>
            </w:r>
            <w:r w:rsidR="00905142">
              <w:rPr>
                <w:noProof/>
                <w:webHidden/>
              </w:rPr>
              <w:fldChar w:fldCharType="end"/>
            </w:r>
          </w:hyperlink>
        </w:p>
        <w:p w14:paraId="12F7C346" w14:textId="39A64347" w:rsidR="00905142" w:rsidRDefault="0029223B">
          <w:pPr>
            <w:pStyle w:val="TOC3"/>
            <w:rPr>
              <w:rFonts w:asciiTheme="minorHAnsi" w:eastAsiaTheme="minorEastAsia" w:hAnsiTheme="minorHAnsi" w:cstheme="minorBidi"/>
              <w:noProof/>
              <w:sz w:val="22"/>
              <w:szCs w:val="22"/>
            </w:rPr>
          </w:pPr>
          <w:hyperlink w:anchor="_Toc84419849" w:history="1">
            <w:r w:rsidR="00905142" w:rsidRPr="00816E39">
              <w:rPr>
                <w:rStyle w:val="Hyperlink"/>
                <w:noProof/>
              </w:rPr>
              <w:t>III.2.21. Hồ sơ nhân sự thông tin khám sức khỏe</w:t>
            </w:r>
            <w:r w:rsidR="00905142">
              <w:rPr>
                <w:noProof/>
                <w:webHidden/>
              </w:rPr>
              <w:tab/>
            </w:r>
            <w:r w:rsidR="00905142">
              <w:rPr>
                <w:noProof/>
                <w:webHidden/>
              </w:rPr>
              <w:fldChar w:fldCharType="begin"/>
            </w:r>
            <w:r w:rsidR="00905142">
              <w:rPr>
                <w:noProof/>
                <w:webHidden/>
              </w:rPr>
              <w:instrText xml:space="preserve"> PAGEREF _Toc84419849 \h </w:instrText>
            </w:r>
            <w:r w:rsidR="00905142">
              <w:rPr>
                <w:noProof/>
                <w:webHidden/>
              </w:rPr>
            </w:r>
            <w:r w:rsidR="00905142">
              <w:rPr>
                <w:noProof/>
                <w:webHidden/>
              </w:rPr>
              <w:fldChar w:fldCharType="separate"/>
            </w:r>
            <w:r w:rsidR="00905142">
              <w:rPr>
                <w:noProof/>
                <w:webHidden/>
              </w:rPr>
              <w:t>45</w:t>
            </w:r>
            <w:r w:rsidR="00905142">
              <w:rPr>
                <w:noProof/>
                <w:webHidden/>
              </w:rPr>
              <w:fldChar w:fldCharType="end"/>
            </w:r>
          </w:hyperlink>
        </w:p>
        <w:p w14:paraId="460B2175" w14:textId="2AD7C7CA" w:rsidR="00905142" w:rsidRDefault="0029223B">
          <w:pPr>
            <w:pStyle w:val="TOC3"/>
            <w:rPr>
              <w:rFonts w:asciiTheme="minorHAnsi" w:eastAsiaTheme="minorEastAsia" w:hAnsiTheme="minorHAnsi" w:cstheme="minorBidi"/>
              <w:noProof/>
              <w:sz w:val="22"/>
              <w:szCs w:val="22"/>
            </w:rPr>
          </w:pPr>
          <w:hyperlink w:anchor="_Toc84419850" w:history="1">
            <w:r w:rsidR="00905142" w:rsidRPr="00816E39">
              <w:rPr>
                <w:rStyle w:val="Hyperlink"/>
                <w:noProof/>
              </w:rPr>
              <w:t>III.2.22. Hồ sơ nhân sự (giảm trừ gia cảnh bô sung API trên phần lương)</w:t>
            </w:r>
            <w:r w:rsidR="00905142">
              <w:rPr>
                <w:noProof/>
                <w:webHidden/>
              </w:rPr>
              <w:tab/>
            </w:r>
            <w:r w:rsidR="00905142">
              <w:rPr>
                <w:noProof/>
                <w:webHidden/>
              </w:rPr>
              <w:fldChar w:fldCharType="begin"/>
            </w:r>
            <w:r w:rsidR="00905142">
              <w:rPr>
                <w:noProof/>
                <w:webHidden/>
              </w:rPr>
              <w:instrText xml:space="preserve"> PAGEREF _Toc84419850 \h </w:instrText>
            </w:r>
            <w:r w:rsidR="00905142">
              <w:rPr>
                <w:noProof/>
                <w:webHidden/>
              </w:rPr>
            </w:r>
            <w:r w:rsidR="00905142">
              <w:rPr>
                <w:noProof/>
                <w:webHidden/>
              </w:rPr>
              <w:fldChar w:fldCharType="separate"/>
            </w:r>
            <w:r w:rsidR="00905142">
              <w:rPr>
                <w:noProof/>
                <w:webHidden/>
              </w:rPr>
              <w:t>45</w:t>
            </w:r>
            <w:r w:rsidR="00905142">
              <w:rPr>
                <w:noProof/>
                <w:webHidden/>
              </w:rPr>
              <w:fldChar w:fldCharType="end"/>
            </w:r>
          </w:hyperlink>
        </w:p>
        <w:p w14:paraId="340F54DB" w14:textId="35E7B072" w:rsidR="00905142" w:rsidRDefault="0029223B">
          <w:pPr>
            <w:pStyle w:val="TOC3"/>
            <w:rPr>
              <w:rFonts w:asciiTheme="minorHAnsi" w:eastAsiaTheme="minorEastAsia" w:hAnsiTheme="minorHAnsi" w:cstheme="minorBidi"/>
              <w:noProof/>
              <w:sz w:val="22"/>
              <w:szCs w:val="22"/>
            </w:rPr>
          </w:pPr>
          <w:hyperlink w:anchor="_Toc84419851" w:history="1">
            <w:r w:rsidR="00905142" w:rsidRPr="00816E39">
              <w:rPr>
                <w:rStyle w:val="Hyperlink"/>
                <w:noProof/>
              </w:rPr>
              <w:t>III.2.23. Hồ sơ nhân sự - thông tin quyết định</w:t>
            </w:r>
            <w:r w:rsidR="00905142">
              <w:rPr>
                <w:noProof/>
                <w:webHidden/>
              </w:rPr>
              <w:tab/>
            </w:r>
            <w:r w:rsidR="00905142">
              <w:rPr>
                <w:noProof/>
                <w:webHidden/>
              </w:rPr>
              <w:fldChar w:fldCharType="begin"/>
            </w:r>
            <w:r w:rsidR="00905142">
              <w:rPr>
                <w:noProof/>
                <w:webHidden/>
              </w:rPr>
              <w:instrText xml:space="preserve"> PAGEREF _Toc84419851 \h </w:instrText>
            </w:r>
            <w:r w:rsidR="00905142">
              <w:rPr>
                <w:noProof/>
                <w:webHidden/>
              </w:rPr>
            </w:r>
            <w:r w:rsidR="00905142">
              <w:rPr>
                <w:noProof/>
                <w:webHidden/>
              </w:rPr>
              <w:fldChar w:fldCharType="separate"/>
            </w:r>
            <w:r w:rsidR="00905142">
              <w:rPr>
                <w:noProof/>
                <w:webHidden/>
              </w:rPr>
              <w:t>45</w:t>
            </w:r>
            <w:r w:rsidR="00905142">
              <w:rPr>
                <w:noProof/>
                <w:webHidden/>
              </w:rPr>
              <w:fldChar w:fldCharType="end"/>
            </w:r>
          </w:hyperlink>
        </w:p>
        <w:p w14:paraId="4B3716BF" w14:textId="31E77876" w:rsidR="00905142" w:rsidRDefault="0029223B">
          <w:pPr>
            <w:pStyle w:val="TOC3"/>
            <w:rPr>
              <w:rFonts w:asciiTheme="minorHAnsi" w:eastAsiaTheme="minorEastAsia" w:hAnsiTheme="minorHAnsi" w:cstheme="minorBidi"/>
              <w:noProof/>
              <w:sz w:val="22"/>
              <w:szCs w:val="22"/>
            </w:rPr>
          </w:pPr>
          <w:hyperlink w:anchor="_Toc84419852" w:history="1">
            <w:r w:rsidR="00905142" w:rsidRPr="00816E39">
              <w:rPr>
                <w:rStyle w:val="Hyperlink"/>
                <w:noProof/>
              </w:rPr>
              <w:t>III.2.24. Danh mục</w:t>
            </w:r>
            <w:r w:rsidR="00905142">
              <w:rPr>
                <w:noProof/>
                <w:webHidden/>
              </w:rPr>
              <w:tab/>
            </w:r>
            <w:r w:rsidR="00905142">
              <w:rPr>
                <w:noProof/>
                <w:webHidden/>
              </w:rPr>
              <w:fldChar w:fldCharType="begin"/>
            </w:r>
            <w:r w:rsidR="00905142">
              <w:rPr>
                <w:noProof/>
                <w:webHidden/>
              </w:rPr>
              <w:instrText xml:space="preserve"> PAGEREF _Toc84419852 \h </w:instrText>
            </w:r>
            <w:r w:rsidR="00905142">
              <w:rPr>
                <w:noProof/>
                <w:webHidden/>
              </w:rPr>
            </w:r>
            <w:r w:rsidR="00905142">
              <w:rPr>
                <w:noProof/>
                <w:webHidden/>
              </w:rPr>
              <w:fldChar w:fldCharType="separate"/>
            </w:r>
            <w:r w:rsidR="00905142">
              <w:rPr>
                <w:noProof/>
                <w:webHidden/>
              </w:rPr>
              <w:t>47</w:t>
            </w:r>
            <w:r w:rsidR="00905142">
              <w:rPr>
                <w:noProof/>
                <w:webHidden/>
              </w:rPr>
              <w:fldChar w:fldCharType="end"/>
            </w:r>
          </w:hyperlink>
        </w:p>
        <w:p w14:paraId="1B707847" w14:textId="0DE3D43D" w:rsidR="00905142" w:rsidRDefault="0029223B">
          <w:pPr>
            <w:pStyle w:val="TOC1"/>
            <w:rPr>
              <w:rFonts w:asciiTheme="minorHAnsi" w:eastAsiaTheme="minorEastAsia" w:hAnsiTheme="minorHAnsi" w:cstheme="minorBidi"/>
              <w:noProof/>
              <w:sz w:val="22"/>
              <w:szCs w:val="22"/>
            </w:rPr>
          </w:pPr>
          <w:hyperlink w:anchor="_Toc84419853" w:history="1">
            <w:r w:rsidR="00905142" w:rsidRPr="00816E39">
              <w:rPr>
                <w:rStyle w:val="Hyperlink"/>
                <w:noProof/>
              </w:rPr>
              <w:t>IV.</w:t>
            </w:r>
            <w:r w:rsidR="00905142">
              <w:rPr>
                <w:rFonts w:asciiTheme="minorHAnsi" w:eastAsiaTheme="minorEastAsia" w:hAnsiTheme="minorHAnsi" w:cstheme="minorBidi"/>
                <w:noProof/>
                <w:sz w:val="22"/>
                <w:szCs w:val="22"/>
              </w:rPr>
              <w:tab/>
            </w:r>
            <w:r w:rsidR="00905142" w:rsidRPr="00816E39">
              <w:rPr>
                <w:rStyle w:val="Hyperlink"/>
                <w:noProof/>
              </w:rPr>
              <w:t>TÍCH HỢP LMS, KPI</w:t>
            </w:r>
            <w:r w:rsidR="00905142">
              <w:rPr>
                <w:noProof/>
                <w:webHidden/>
              </w:rPr>
              <w:tab/>
            </w:r>
            <w:r w:rsidR="00905142">
              <w:rPr>
                <w:noProof/>
                <w:webHidden/>
              </w:rPr>
              <w:fldChar w:fldCharType="begin"/>
            </w:r>
            <w:r w:rsidR="00905142">
              <w:rPr>
                <w:noProof/>
                <w:webHidden/>
              </w:rPr>
              <w:instrText xml:space="preserve"> PAGEREF _Toc84419853 \h </w:instrText>
            </w:r>
            <w:r w:rsidR="00905142">
              <w:rPr>
                <w:noProof/>
                <w:webHidden/>
              </w:rPr>
            </w:r>
            <w:r w:rsidR="00905142">
              <w:rPr>
                <w:noProof/>
                <w:webHidden/>
              </w:rPr>
              <w:fldChar w:fldCharType="separate"/>
            </w:r>
            <w:r w:rsidR="00905142">
              <w:rPr>
                <w:noProof/>
                <w:webHidden/>
              </w:rPr>
              <w:t>48</w:t>
            </w:r>
            <w:r w:rsidR="00905142">
              <w:rPr>
                <w:noProof/>
                <w:webHidden/>
              </w:rPr>
              <w:fldChar w:fldCharType="end"/>
            </w:r>
          </w:hyperlink>
        </w:p>
        <w:p w14:paraId="44C2FBEE" w14:textId="6DACDEF3" w:rsidR="00905142" w:rsidRDefault="0029223B">
          <w:pPr>
            <w:pStyle w:val="TOC2"/>
            <w:rPr>
              <w:rFonts w:asciiTheme="minorHAnsi" w:eastAsiaTheme="minorEastAsia" w:hAnsiTheme="minorHAnsi" w:cstheme="minorBidi"/>
              <w:noProof/>
              <w:sz w:val="22"/>
              <w:szCs w:val="22"/>
            </w:rPr>
          </w:pPr>
          <w:hyperlink w:anchor="_Toc84419854" w:history="1">
            <w:r w:rsidR="00905142" w:rsidRPr="00816E39">
              <w:rPr>
                <w:rStyle w:val="Hyperlink"/>
                <w:noProof/>
              </w:rPr>
              <w:t>IV.1.</w:t>
            </w:r>
            <w:r w:rsidR="00905142">
              <w:rPr>
                <w:rFonts w:asciiTheme="minorHAnsi" w:eastAsiaTheme="minorEastAsia" w:hAnsiTheme="minorHAnsi" w:cstheme="minorBidi"/>
                <w:noProof/>
                <w:sz w:val="22"/>
                <w:szCs w:val="22"/>
              </w:rPr>
              <w:tab/>
            </w:r>
            <w:r w:rsidR="00905142" w:rsidRPr="00816E39">
              <w:rPr>
                <w:rStyle w:val="Hyperlink"/>
                <w:noProof/>
              </w:rPr>
              <w:t>API - iHRMS cung cấp thông tin cho KPI, LMS</w:t>
            </w:r>
            <w:r w:rsidR="00905142">
              <w:rPr>
                <w:noProof/>
                <w:webHidden/>
              </w:rPr>
              <w:tab/>
            </w:r>
            <w:r w:rsidR="00905142">
              <w:rPr>
                <w:noProof/>
                <w:webHidden/>
              </w:rPr>
              <w:fldChar w:fldCharType="begin"/>
            </w:r>
            <w:r w:rsidR="00905142">
              <w:rPr>
                <w:noProof/>
                <w:webHidden/>
              </w:rPr>
              <w:instrText xml:space="preserve"> PAGEREF _Toc84419854 \h </w:instrText>
            </w:r>
            <w:r w:rsidR="00905142">
              <w:rPr>
                <w:noProof/>
                <w:webHidden/>
              </w:rPr>
            </w:r>
            <w:r w:rsidR="00905142">
              <w:rPr>
                <w:noProof/>
                <w:webHidden/>
              </w:rPr>
              <w:fldChar w:fldCharType="separate"/>
            </w:r>
            <w:r w:rsidR="00905142">
              <w:rPr>
                <w:noProof/>
                <w:webHidden/>
              </w:rPr>
              <w:t>48</w:t>
            </w:r>
            <w:r w:rsidR="00905142">
              <w:rPr>
                <w:noProof/>
                <w:webHidden/>
              </w:rPr>
              <w:fldChar w:fldCharType="end"/>
            </w:r>
          </w:hyperlink>
        </w:p>
        <w:p w14:paraId="0747C5E3" w14:textId="3EB27BA2" w:rsidR="00905142" w:rsidRDefault="0029223B">
          <w:pPr>
            <w:pStyle w:val="TOC3"/>
            <w:rPr>
              <w:rFonts w:asciiTheme="minorHAnsi" w:eastAsiaTheme="minorEastAsia" w:hAnsiTheme="minorHAnsi" w:cstheme="minorBidi"/>
              <w:noProof/>
              <w:sz w:val="22"/>
              <w:szCs w:val="22"/>
            </w:rPr>
          </w:pPr>
          <w:hyperlink w:anchor="_Toc84419855" w:history="1">
            <w:r w:rsidR="00905142" w:rsidRPr="00816E39">
              <w:rPr>
                <w:rStyle w:val="Hyperlink"/>
                <w:noProof/>
              </w:rPr>
              <w:t>IV.1.1. Danh sách chức danh trên HRMS</w:t>
            </w:r>
            <w:r w:rsidR="00905142">
              <w:rPr>
                <w:noProof/>
                <w:webHidden/>
              </w:rPr>
              <w:tab/>
            </w:r>
            <w:r w:rsidR="00905142">
              <w:rPr>
                <w:noProof/>
                <w:webHidden/>
              </w:rPr>
              <w:fldChar w:fldCharType="begin"/>
            </w:r>
            <w:r w:rsidR="00905142">
              <w:rPr>
                <w:noProof/>
                <w:webHidden/>
              </w:rPr>
              <w:instrText xml:space="preserve"> PAGEREF _Toc84419855 \h </w:instrText>
            </w:r>
            <w:r w:rsidR="00905142">
              <w:rPr>
                <w:noProof/>
                <w:webHidden/>
              </w:rPr>
            </w:r>
            <w:r w:rsidR="00905142">
              <w:rPr>
                <w:noProof/>
                <w:webHidden/>
              </w:rPr>
              <w:fldChar w:fldCharType="separate"/>
            </w:r>
            <w:r w:rsidR="00905142">
              <w:rPr>
                <w:noProof/>
                <w:webHidden/>
              </w:rPr>
              <w:t>48</w:t>
            </w:r>
            <w:r w:rsidR="00905142">
              <w:rPr>
                <w:noProof/>
                <w:webHidden/>
              </w:rPr>
              <w:fldChar w:fldCharType="end"/>
            </w:r>
          </w:hyperlink>
        </w:p>
        <w:p w14:paraId="677F4292" w14:textId="6F4A39D7" w:rsidR="00905142" w:rsidRDefault="0029223B">
          <w:pPr>
            <w:pStyle w:val="TOC3"/>
            <w:rPr>
              <w:rFonts w:asciiTheme="minorHAnsi" w:eastAsiaTheme="minorEastAsia" w:hAnsiTheme="minorHAnsi" w:cstheme="minorBidi"/>
              <w:noProof/>
              <w:sz w:val="22"/>
              <w:szCs w:val="22"/>
            </w:rPr>
          </w:pPr>
          <w:hyperlink w:anchor="_Toc84419856" w:history="1">
            <w:r w:rsidR="00905142" w:rsidRPr="00816E39">
              <w:rPr>
                <w:rStyle w:val="Hyperlink"/>
                <w:noProof/>
              </w:rPr>
              <w:t>IV.1.2. Danh sách chức danh trên iHRMS</w:t>
            </w:r>
            <w:r w:rsidR="00905142">
              <w:rPr>
                <w:noProof/>
                <w:webHidden/>
              </w:rPr>
              <w:tab/>
            </w:r>
            <w:r w:rsidR="00905142">
              <w:rPr>
                <w:noProof/>
                <w:webHidden/>
              </w:rPr>
              <w:fldChar w:fldCharType="begin"/>
            </w:r>
            <w:r w:rsidR="00905142">
              <w:rPr>
                <w:noProof/>
                <w:webHidden/>
              </w:rPr>
              <w:instrText xml:space="preserve"> PAGEREF _Toc84419856 \h </w:instrText>
            </w:r>
            <w:r w:rsidR="00905142">
              <w:rPr>
                <w:noProof/>
                <w:webHidden/>
              </w:rPr>
            </w:r>
            <w:r w:rsidR="00905142">
              <w:rPr>
                <w:noProof/>
                <w:webHidden/>
              </w:rPr>
              <w:fldChar w:fldCharType="separate"/>
            </w:r>
            <w:r w:rsidR="00905142">
              <w:rPr>
                <w:noProof/>
                <w:webHidden/>
              </w:rPr>
              <w:t>49</w:t>
            </w:r>
            <w:r w:rsidR="00905142">
              <w:rPr>
                <w:noProof/>
                <w:webHidden/>
              </w:rPr>
              <w:fldChar w:fldCharType="end"/>
            </w:r>
          </w:hyperlink>
        </w:p>
        <w:p w14:paraId="1829C238" w14:textId="7F6D36A8" w:rsidR="00905142" w:rsidRDefault="0029223B">
          <w:pPr>
            <w:pStyle w:val="TOC3"/>
            <w:rPr>
              <w:rFonts w:asciiTheme="minorHAnsi" w:eastAsiaTheme="minorEastAsia" w:hAnsiTheme="minorHAnsi" w:cstheme="minorBidi"/>
              <w:noProof/>
              <w:sz w:val="22"/>
              <w:szCs w:val="22"/>
            </w:rPr>
          </w:pPr>
          <w:hyperlink w:anchor="_Toc84419857" w:history="1">
            <w:r w:rsidR="00905142" w:rsidRPr="00816E39">
              <w:rPr>
                <w:rStyle w:val="Hyperlink"/>
                <w:noProof/>
              </w:rPr>
              <w:t>IV.1.3. Danh sách vị trí việc làm trên iHRMS, map Chức danh iHRMS</w:t>
            </w:r>
            <w:r w:rsidR="00905142">
              <w:rPr>
                <w:noProof/>
                <w:webHidden/>
              </w:rPr>
              <w:tab/>
            </w:r>
            <w:r w:rsidR="00905142">
              <w:rPr>
                <w:noProof/>
                <w:webHidden/>
              </w:rPr>
              <w:fldChar w:fldCharType="begin"/>
            </w:r>
            <w:r w:rsidR="00905142">
              <w:rPr>
                <w:noProof/>
                <w:webHidden/>
              </w:rPr>
              <w:instrText xml:space="preserve"> PAGEREF _Toc84419857 \h </w:instrText>
            </w:r>
            <w:r w:rsidR="00905142">
              <w:rPr>
                <w:noProof/>
                <w:webHidden/>
              </w:rPr>
            </w:r>
            <w:r w:rsidR="00905142">
              <w:rPr>
                <w:noProof/>
                <w:webHidden/>
              </w:rPr>
              <w:fldChar w:fldCharType="separate"/>
            </w:r>
            <w:r w:rsidR="00905142">
              <w:rPr>
                <w:noProof/>
                <w:webHidden/>
              </w:rPr>
              <w:t>49</w:t>
            </w:r>
            <w:r w:rsidR="00905142">
              <w:rPr>
                <w:noProof/>
                <w:webHidden/>
              </w:rPr>
              <w:fldChar w:fldCharType="end"/>
            </w:r>
          </w:hyperlink>
        </w:p>
        <w:p w14:paraId="150C9665" w14:textId="653E7152" w:rsidR="00905142" w:rsidRDefault="0029223B">
          <w:pPr>
            <w:pStyle w:val="TOC3"/>
            <w:rPr>
              <w:rFonts w:asciiTheme="minorHAnsi" w:eastAsiaTheme="minorEastAsia" w:hAnsiTheme="minorHAnsi" w:cstheme="minorBidi"/>
              <w:noProof/>
              <w:sz w:val="22"/>
              <w:szCs w:val="22"/>
            </w:rPr>
          </w:pPr>
          <w:hyperlink w:anchor="_Toc84419858" w:history="1">
            <w:r w:rsidR="00905142" w:rsidRPr="00816E39">
              <w:rPr>
                <w:rStyle w:val="Hyperlink"/>
                <w:noProof/>
              </w:rPr>
              <w:t>IV.1.4. Danh mục đơn vị, tổ chức từ iHRMS</w:t>
            </w:r>
            <w:r w:rsidR="00905142">
              <w:rPr>
                <w:noProof/>
                <w:webHidden/>
              </w:rPr>
              <w:tab/>
            </w:r>
            <w:r w:rsidR="00905142">
              <w:rPr>
                <w:noProof/>
                <w:webHidden/>
              </w:rPr>
              <w:fldChar w:fldCharType="begin"/>
            </w:r>
            <w:r w:rsidR="00905142">
              <w:rPr>
                <w:noProof/>
                <w:webHidden/>
              </w:rPr>
              <w:instrText xml:space="preserve"> PAGEREF _Toc84419858 \h </w:instrText>
            </w:r>
            <w:r w:rsidR="00905142">
              <w:rPr>
                <w:noProof/>
                <w:webHidden/>
              </w:rPr>
            </w:r>
            <w:r w:rsidR="00905142">
              <w:rPr>
                <w:noProof/>
                <w:webHidden/>
              </w:rPr>
              <w:fldChar w:fldCharType="separate"/>
            </w:r>
            <w:r w:rsidR="00905142">
              <w:rPr>
                <w:noProof/>
                <w:webHidden/>
              </w:rPr>
              <w:t>50</w:t>
            </w:r>
            <w:r w:rsidR="00905142">
              <w:rPr>
                <w:noProof/>
                <w:webHidden/>
              </w:rPr>
              <w:fldChar w:fldCharType="end"/>
            </w:r>
          </w:hyperlink>
        </w:p>
        <w:p w14:paraId="1EF24F13" w14:textId="11AB7C9C" w:rsidR="00905142" w:rsidRDefault="0029223B">
          <w:pPr>
            <w:pStyle w:val="TOC3"/>
            <w:rPr>
              <w:rFonts w:asciiTheme="minorHAnsi" w:eastAsiaTheme="minorEastAsia" w:hAnsiTheme="minorHAnsi" w:cstheme="minorBidi"/>
              <w:noProof/>
              <w:sz w:val="22"/>
              <w:szCs w:val="22"/>
            </w:rPr>
          </w:pPr>
          <w:hyperlink w:anchor="_Toc84419859" w:history="1">
            <w:r w:rsidR="00905142" w:rsidRPr="00816E39">
              <w:rPr>
                <w:rStyle w:val="Hyperlink"/>
                <w:noProof/>
              </w:rPr>
              <w:t>IV.1.5. Tích hợp lấy danh mục phòng ban</w:t>
            </w:r>
            <w:r w:rsidR="00905142">
              <w:rPr>
                <w:noProof/>
                <w:webHidden/>
              </w:rPr>
              <w:tab/>
            </w:r>
            <w:r w:rsidR="00905142">
              <w:rPr>
                <w:noProof/>
                <w:webHidden/>
              </w:rPr>
              <w:fldChar w:fldCharType="begin"/>
            </w:r>
            <w:r w:rsidR="00905142">
              <w:rPr>
                <w:noProof/>
                <w:webHidden/>
              </w:rPr>
              <w:instrText xml:space="preserve"> PAGEREF _Toc84419859 \h </w:instrText>
            </w:r>
            <w:r w:rsidR="00905142">
              <w:rPr>
                <w:noProof/>
                <w:webHidden/>
              </w:rPr>
            </w:r>
            <w:r w:rsidR="00905142">
              <w:rPr>
                <w:noProof/>
                <w:webHidden/>
              </w:rPr>
              <w:fldChar w:fldCharType="separate"/>
            </w:r>
            <w:r w:rsidR="00905142">
              <w:rPr>
                <w:noProof/>
                <w:webHidden/>
              </w:rPr>
              <w:t>51</w:t>
            </w:r>
            <w:r w:rsidR="00905142">
              <w:rPr>
                <w:noProof/>
                <w:webHidden/>
              </w:rPr>
              <w:fldChar w:fldCharType="end"/>
            </w:r>
          </w:hyperlink>
        </w:p>
        <w:p w14:paraId="50D05016" w14:textId="5A0A76F3" w:rsidR="00905142" w:rsidRDefault="0029223B">
          <w:pPr>
            <w:pStyle w:val="TOC3"/>
            <w:rPr>
              <w:rFonts w:asciiTheme="minorHAnsi" w:eastAsiaTheme="minorEastAsia" w:hAnsiTheme="minorHAnsi" w:cstheme="minorBidi"/>
              <w:noProof/>
              <w:sz w:val="22"/>
              <w:szCs w:val="22"/>
            </w:rPr>
          </w:pPr>
          <w:hyperlink w:anchor="_Toc84419860" w:history="1">
            <w:r w:rsidR="00905142" w:rsidRPr="00816E39">
              <w:rPr>
                <w:rStyle w:val="Hyperlink"/>
                <w:noProof/>
              </w:rPr>
              <w:t>IV.1.6. API Danh sách nhân viên</w:t>
            </w:r>
            <w:r w:rsidR="00905142">
              <w:rPr>
                <w:noProof/>
                <w:webHidden/>
              </w:rPr>
              <w:tab/>
            </w:r>
            <w:r w:rsidR="00905142">
              <w:rPr>
                <w:noProof/>
                <w:webHidden/>
              </w:rPr>
              <w:fldChar w:fldCharType="begin"/>
            </w:r>
            <w:r w:rsidR="00905142">
              <w:rPr>
                <w:noProof/>
                <w:webHidden/>
              </w:rPr>
              <w:instrText xml:space="preserve"> PAGEREF _Toc84419860 \h </w:instrText>
            </w:r>
            <w:r w:rsidR="00905142">
              <w:rPr>
                <w:noProof/>
                <w:webHidden/>
              </w:rPr>
            </w:r>
            <w:r w:rsidR="00905142">
              <w:rPr>
                <w:noProof/>
                <w:webHidden/>
              </w:rPr>
              <w:fldChar w:fldCharType="separate"/>
            </w:r>
            <w:r w:rsidR="00905142">
              <w:rPr>
                <w:noProof/>
                <w:webHidden/>
              </w:rPr>
              <w:t>52</w:t>
            </w:r>
            <w:r w:rsidR="00905142">
              <w:rPr>
                <w:noProof/>
                <w:webHidden/>
              </w:rPr>
              <w:fldChar w:fldCharType="end"/>
            </w:r>
          </w:hyperlink>
        </w:p>
        <w:p w14:paraId="629D4112" w14:textId="4D32E179" w:rsidR="00905142" w:rsidRDefault="0029223B">
          <w:pPr>
            <w:pStyle w:val="TOC2"/>
            <w:rPr>
              <w:rFonts w:asciiTheme="minorHAnsi" w:eastAsiaTheme="minorEastAsia" w:hAnsiTheme="minorHAnsi" w:cstheme="minorBidi"/>
              <w:noProof/>
              <w:sz w:val="22"/>
              <w:szCs w:val="22"/>
            </w:rPr>
          </w:pPr>
          <w:hyperlink w:anchor="_Toc84419861" w:history="1">
            <w:r w:rsidR="00905142" w:rsidRPr="00816E39">
              <w:rPr>
                <w:rStyle w:val="Hyperlink"/>
                <w:noProof/>
              </w:rPr>
              <w:t>IV.2.</w:t>
            </w:r>
            <w:r w:rsidR="00905142">
              <w:rPr>
                <w:rFonts w:asciiTheme="minorHAnsi" w:eastAsiaTheme="minorEastAsia" w:hAnsiTheme="minorHAnsi" w:cstheme="minorBidi"/>
                <w:noProof/>
                <w:sz w:val="22"/>
                <w:szCs w:val="22"/>
              </w:rPr>
              <w:tab/>
            </w:r>
            <w:r w:rsidR="00905142" w:rsidRPr="00816E39">
              <w:rPr>
                <w:rStyle w:val="Hyperlink"/>
                <w:noProof/>
              </w:rPr>
              <w:t>API - KPI cấp cho iHRMS</w:t>
            </w:r>
            <w:r w:rsidR="00905142">
              <w:rPr>
                <w:noProof/>
                <w:webHidden/>
              </w:rPr>
              <w:tab/>
            </w:r>
            <w:r w:rsidR="00905142">
              <w:rPr>
                <w:noProof/>
                <w:webHidden/>
              </w:rPr>
              <w:fldChar w:fldCharType="begin"/>
            </w:r>
            <w:r w:rsidR="00905142">
              <w:rPr>
                <w:noProof/>
                <w:webHidden/>
              </w:rPr>
              <w:instrText xml:space="preserve"> PAGEREF _Toc84419861 \h </w:instrText>
            </w:r>
            <w:r w:rsidR="00905142">
              <w:rPr>
                <w:noProof/>
                <w:webHidden/>
              </w:rPr>
            </w:r>
            <w:r w:rsidR="00905142">
              <w:rPr>
                <w:noProof/>
                <w:webHidden/>
              </w:rPr>
              <w:fldChar w:fldCharType="separate"/>
            </w:r>
            <w:r w:rsidR="00905142">
              <w:rPr>
                <w:noProof/>
                <w:webHidden/>
              </w:rPr>
              <w:t>53</w:t>
            </w:r>
            <w:r w:rsidR="00905142">
              <w:rPr>
                <w:noProof/>
                <w:webHidden/>
              </w:rPr>
              <w:fldChar w:fldCharType="end"/>
            </w:r>
          </w:hyperlink>
        </w:p>
        <w:p w14:paraId="45D62AA7" w14:textId="1F07DF4A" w:rsidR="00905142" w:rsidRDefault="0029223B">
          <w:pPr>
            <w:pStyle w:val="TOC3"/>
            <w:rPr>
              <w:rFonts w:asciiTheme="minorHAnsi" w:eastAsiaTheme="minorEastAsia" w:hAnsiTheme="minorHAnsi" w:cstheme="minorBidi"/>
              <w:noProof/>
              <w:sz w:val="22"/>
              <w:szCs w:val="22"/>
            </w:rPr>
          </w:pPr>
          <w:hyperlink w:anchor="_Toc84419862" w:history="1">
            <w:r w:rsidR="00905142" w:rsidRPr="00816E39">
              <w:rPr>
                <w:rStyle w:val="Hyperlink"/>
                <w:noProof/>
              </w:rPr>
              <w:t>IV.2.1. API Hiệu quả công việc để tính lương</w:t>
            </w:r>
            <w:r w:rsidR="00905142">
              <w:rPr>
                <w:noProof/>
                <w:webHidden/>
              </w:rPr>
              <w:tab/>
            </w:r>
            <w:r w:rsidR="00905142">
              <w:rPr>
                <w:noProof/>
                <w:webHidden/>
              </w:rPr>
              <w:fldChar w:fldCharType="begin"/>
            </w:r>
            <w:r w:rsidR="00905142">
              <w:rPr>
                <w:noProof/>
                <w:webHidden/>
              </w:rPr>
              <w:instrText xml:space="preserve"> PAGEREF _Toc84419862 \h </w:instrText>
            </w:r>
            <w:r w:rsidR="00905142">
              <w:rPr>
                <w:noProof/>
                <w:webHidden/>
              </w:rPr>
            </w:r>
            <w:r w:rsidR="00905142">
              <w:rPr>
                <w:noProof/>
                <w:webHidden/>
              </w:rPr>
              <w:fldChar w:fldCharType="separate"/>
            </w:r>
            <w:r w:rsidR="00905142">
              <w:rPr>
                <w:noProof/>
                <w:webHidden/>
              </w:rPr>
              <w:t>53</w:t>
            </w:r>
            <w:r w:rsidR="00905142">
              <w:rPr>
                <w:noProof/>
                <w:webHidden/>
              </w:rPr>
              <w:fldChar w:fldCharType="end"/>
            </w:r>
          </w:hyperlink>
        </w:p>
        <w:p w14:paraId="442F1DB6" w14:textId="69A80783" w:rsidR="00905142" w:rsidRDefault="0029223B">
          <w:pPr>
            <w:pStyle w:val="TOC3"/>
            <w:rPr>
              <w:rFonts w:asciiTheme="minorHAnsi" w:eastAsiaTheme="minorEastAsia" w:hAnsiTheme="minorHAnsi" w:cstheme="minorBidi"/>
              <w:noProof/>
              <w:sz w:val="22"/>
              <w:szCs w:val="22"/>
            </w:rPr>
          </w:pPr>
          <w:hyperlink w:anchor="_Toc84419863" w:history="1">
            <w:r w:rsidR="00905142" w:rsidRPr="00816E39">
              <w:rPr>
                <w:rStyle w:val="Hyperlink"/>
                <w:noProof/>
              </w:rPr>
              <w:t>IV.2.2. API Kết quả KPI</w:t>
            </w:r>
            <w:r w:rsidR="00905142">
              <w:rPr>
                <w:noProof/>
                <w:webHidden/>
              </w:rPr>
              <w:tab/>
            </w:r>
            <w:r w:rsidR="00905142">
              <w:rPr>
                <w:noProof/>
                <w:webHidden/>
              </w:rPr>
              <w:fldChar w:fldCharType="begin"/>
            </w:r>
            <w:r w:rsidR="00905142">
              <w:rPr>
                <w:noProof/>
                <w:webHidden/>
              </w:rPr>
              <w:instrText xml:space="preserve"> PAGEREF _Toc84419863 \h </w:instrText>
            </w:r>
            <w:r w:rsidR="00905142">
              <w:rPr>
                <w:noProof/>
                <w:webHidden/>
              </w:rPr>
            </w:r>
            <w:r w:rsidR="00905142">
              <w:rPr>
                <w:noProof/>
                <w:webHidden/>
              </w:rPr>
              <w:fldChar w:fldCharType="separate"/>
            </w:r>
            <w:r w:rsidR="00905142">
              <w:rPr>
                <w:noProof/>
                <w:webHidden/>
              </w:rPr>
              <w:t>53</w:t>
            </w:r>
            <w:r w:rsidR="00905142">
              <w:rPr>
                <w:noProof/>
                <w:webHidden/>
              </w:rPr>
              <w:fldChar w:fldCharType="end"/>
            </w:r>
          </w:hyperlink>
        </w:p>
        <w:p w14:paraId="5E93AF2C" w14:textId="025A133F" w:rsidR="00905142" w:rsidRDefault="0029223B">
          <w:pPr>
            <w:pStyle w:val="TOC2"/>
            <w:rPr>
              <w:rFonts w:asciiTheme="minorHAnsi" w:eastAsiaTheme="minorEastAsia" w:hAnsiTheme="minorHAnsi" w:cstheme="minorBidi"/>
              <w:noProof/>
              <w:sz w:val="22"/>
              <w:szCs w:val="22"/>
            </w:rPr>
          </w:pPr>
          <w:hyperlink w:anchor="_Toc84419864" w:history="1">
            <w:r w:rsidR="00905142" w:rsidRPr="00816E39">
              <w:rPr>
                <w:rStyle w:val="Hyperlink"/>
                <w:noProof/>
              </w:rPr>
              <w:t>IV.3.</w:t>
            </w:r>
            <w:r w:rsidR="00905142">
              <w:rPr>
                <w:rFonts w:asciiTheme="minorHAnsi" w:eastAsiaTheme="minorEastAsia" w:hAnsiTheme="minorHAnsi" w:cstheme="minorBidi"/>
                <w:noProof/>
                <w:sz w:val="22"/>
                <w:szCs w:val="22"/>
              </w:rPr>
              <w:tab/>
            </w:r>
            <w:r w:rsidR="00905142" w:rsidRPr="00816E39">
              <w:rPr>
                <w:rStyle w:val="Hyperlink"/>
                <w:noProof/>
              </w:rPr>
              <w:t>API - LMS cấp cho iHRMS</w:t>
            </w:r>
            <w:r w:rsidR="00905142">
              <w:rPr>
                <w:noProof/>
                <w:webHidden/>
              </w:rPr>
              <w:tab/>
            </w:r>
            <w:r w:rsidR="00905142">
              <w:rPr>
                <w:noProof/>
                <w:webHidden/>
              </w:rPr>
              <w:fldChar w:fldCharType="begin"/>
            </w:r>
            <w:r w:rsidR="00905142">
              <w:rPr>
                <w:noProof/>
                <w:webHidden/>
              </w:rPr>
              <w:instrText xml:space="preserve"> PAGEREF _Toc84419864 \h </w:instrText>
            </w:r>
            <w:r w:rsidR="00905142">
              <w:rPr>
                <w:noProof/>
                <w:webHidden/>
              </w:rPr>
            </w:r>
            <w:r w:rsidR="00905142">
              <w:rPr>
                <w:noProof/>
                <w:webHidden/>
              </w:rPr>
              <w:fldChar w:fldCharType="separate"/>
            </w:r>
            <w:r w:rsidR="00905142">
              <w:rPr>
                <w:noProof/>
                <w:webHidden/>
              </w:rPr>
              <w:t>54</w:t>
            </w:r>
            <w:r w:rsidR="00905142">
              <w:rPr>
                <w:noProof/>
                <w:webHidden/>
              </w:rPr>
              <w:fldChar w:fldCharType="end"/>
            </w:r>
          </w:hyperlink>
        </w:p>
        <w:p w14:paraId="62B425F1" w14:textId="30F62A13" w:rsidR="00905142" w:rsidRDefault="0029223B">
          <w:pPr>
            <w:pStyle w:val="TOC3"/>
            <w:rPr>
              <w:rFonts w:asciiTheme="minorHAnsi" w:eastAsiaTheme="minorEastAsia" w:hAnsiTheme="minorHAnsi" w:cstheme="minorBidi"/>
              <w:noProof/>
              <w:sz w:val="22"/>
              <w:szCs w:val="22"/>
            </w:rPr>
          </w:pPr>
          <w:hyperlink w:anchor="_Toc84419865" w:history="1">
            <w:r w:rsidR="00905142" w:rsidRPr="00816E39">
              <w:rPr>
                <w:rStyle w:val="Hyperlink"/>
                <w:noProof/>
              </w:rPr>
              <w:t>IV.3.1. API danh mục Chứng chỉ</w:t>
            </w:r>
            <w:r w:rsidR="00905142">
              <w:rPr>
                <w:noProof/>
                <w:webHidden/>
              </w:rPr>
              <w:tab/>
            </w:r>
            <w:r w:rsidR="00905142">
              <w:rPr>
                <w:noProof/>
                <w:webHidden/>
              </w:rPr>
              <w:fldChar w:fldCharType="begin"/>
            </w:r>
            <w:r w:rsidR="00905142">
              <w:rPr>
                <w:noProof/>
                <w:webHidden/>
              </w:rPr>
              <w:instrText xml:space="preserve"> PAGEREF _Toc84419865 \h </w:instrText>
            </w:r>
            <w:r w:rsidR="00905142">
              <w:rPr>
                <w:noProof/>
                <w:webHidden/>
              </w:rPr>
            </w:r>
            <w:r w:rsidR="00905142">
              <w:rPr>
                <w:noProof/>
                <w:webHidden/>
              </w:rPr>
              <w:fldChar w:fldCharType="separate"/>
            </w:r>
            <w:r w:rsidR="00905142">
              <w:rPr>
                <w:noProof/>
                <w:webHidden/>
              </w:rPr>
              <w:t>54</w:t>
            </w:r>
            <w:r w:rsidR="00905142">
              <w:rPr>
                <w:noProof/>
                <w:webHidden/>
              </w:rPr>
              <w:fldChar w:fldCharType="end"/>
            </w:r>
          </w:hyperlink>
        </w:p>
        <w:p w14:paraId="34206B2A" w14:textId="6009C0A0" w:rsidR="00905142" w:rsidRDefault="0029223B">
          <w:pPr>
            <w:pStyle w:val="TOC3"/>
            <w:rPr>
              <w:rFonts w:asciiTheme="minorHAnsi" w:eastAsiaTheme="minorEastAsia" w:hAnsiTheme="minorHAnsi" w:cstheme="minorBidi"/>
              <w:noProof/>
              <w:sz w:val="22"/>
              <w:szCs w:val="22"/>
            </w:rPr>
          </w:pPr>
          <w:hyperlink w:anchor="_Toc84419866" w:history="1">
            <w:r w:rsidR="00905142" w:rsidRPr="00816E39">
              <w:rPr>
                <w:rStyle w:val="Hyperlink"/>
                <w:noProof/>
              </w:rPr>
              <w:t>IV.3.2. API Danh sách Chứng chỉ</w:t>
            </w:r>
            <w:r w:rsidR="00905142">
              <w:rPr>
                <w:noProof/>
                <w:webHidden/>
              </w:rPr>
              <w:tab/>
            </w:r>
            <w:r w:rsidR="00905142">
              <w:rPr>
                <w:noProof/>
                <w:webHidden/>
              </w:rPr>
              <w:fldChar w:fldCharType="begin"/>
            </w:r>
            <w:r w:rsidR="00905142">
              <w:rPr>
                <w:noProof/>
                <w:webHidden/>
              </w:rPr>
              <w:instrText xml:space="preserve"> PAGEREF _Toc84419866 \h </w:instrText>
            </w:r>
            <w:r w:rsidR="00905142">
              <w:rPr>
                <w:noProof/>
                <w:webHidden/>
              </w:rPr>
            </w:r>
            <w:r w:rsidR="00905142">
              <w:rPr>
                <w:noProof/>
                <w:webHidden/>
              </w:rPr>
              <w:fldChar w:fldCharType="separate"/>
            </w:r>
            <w:r w:rsidR="00905142">
              <w:rPr>
                <w:noProof/>
                <w:webHidden/>
              </w:rPr>
              <w:t>55</w:t>
            </w:r>
            <w:r w:rsidR="00905142">
              <w:rPr>
                <w:noProof/>
                <w:webHidden/>
              </w:rPr>
              <w:fldChar w:fldCharType="end"/>
            </w:r>
          </w:hyperlink>
        </w:p>
        <w:p w14:paraId="5ABBF137" w14:textId="4193DA3A" w:rsidR="00905142" w:rsidRDefault="0029223B">
          <w:pPr>
            <w:pStyle w:val="TOC3"/>
            <w:rPr>
              <w:rFonts w:asciiTheme="minorHAnsi" w:eastAsiaTheme="minorEastAsia" w:hAnsiTheme="minorHAnsi" w:cstheme="minorBidi"/>
              <w:noProof/>
              <w:sz w:val="22"/>
              <w:szCs w:val="22"/>
            </w:rPr>
          </w:pPr>
          <w:hyperlink w:anchor="_Toc84419867" w:history="1">
            <w:r w:rsidR="00905142" w:rsidRPr="00816E39">
              <w:rPr>
                <w:rStyle w:val="Hyperlink"/>
                <w:noProof/>
              </w:rPr>
              <w:t>IV.3.3. API danh sách cấp chứng chỉ, bằng cấp</w:t>
            </w:r>
            <w:r w:rsidR="00905142">
              <w:rPr>
                <w:noProof/>
                <w:webHidden/>
              </w:rPr>
              <w:tab/>
            </w:r>
            <w:r w:rsidR="00905142">
              <w:rPr>
                <w:noProof/>
                <w:webHidden/>
              </w:rPr>
              <w:fldChar w:fldCharType="begin"/>
            </w:r>
            <w:r w:rsidR="00905142">
              <w:rPr>
                <w:noProof/>
                <w:webHidden/>
              </w:rPr>
              <w:instrText xml:space="preserve"> PAGEREF _Toc84419867 \h </w:instrText>
            </w:r>
            <w:r w:rsidR="00905142">
              <w:rPr>
                <w:noProof/>
                <w:webHidden/>
              </w:rPr>
            </w:r>
            <w:r w:rsidR="00905142">
              <w:rPr>
                <w:noProof/>
                <w:webHidden/>
              </w:rPr>
              <w:fldChar w:fldCharType="separate"/>
            </w:r>
            <w:r w:rsidR="00905142">
              <w:rPr>
                <w:noProof/>
                <w:webHidden/>
              </w:rPr>
              <w:t>56</w:t>
            </w:r>
            <w:r w:rsidR="00905142">
              <w:rPr>
                <w:noProof/>
                <w:webHidden/>
              </w:rPr>
              <w:fldChar w:fldCharType="end"/>
            </w:r>
          </w:hyperlink>
        </w:p>
        <w:p w14:paraId="7721A557" w14:textId="5E798E43" w:rsidR="00905142" w:rsidRDefault="0029223B">
          <w:pPr>
            <w:pStyle w:val="TOC3"/>
            <w:rPr>
              <w:rFonts w:asciiTheme="minorHAnsi" w:eastAsiaTheme="minorEastAsia" w:hAnsiTheme="minorHAnsi" w:cstheme="minorBidi"/>
              <w:noProof/>
              <w:sz w:val="22"/>
              <w:szCs w:val="22"/>
            </w:rPr>
          </w:pPr>
          <w:hyperlink w:anchor="_Toc84419868" w:history="1">
            <w:r w:rsidR="00905142" w:rsidRPr="00816E39">
              <w:rPr>
                <w:rStyle w:val="Hyperlink"/>
                <w:noProof/>
              </w:rPr>
              <w:t>IV.3.4. API cung cấp kết quả đào tạo theo lớp học</w:t>
            </w:r>
            <w:r w:rsidR="00905142">
              <w:rPr>
                <w:noProof/>
                <w:webHidden/>
              </w:rPr>
              <w:tab/>
            </w:r>
            <w:r w:rsidR="00905142">
              <w:rPr>
                <w:noProof/>
                <w:webHidden/>
              </w:rPr>
              <w:fldChar w:fldCharType="begin"/>
            </w:r>
            <w:r w:rsidR="00905142">
              <w:rPr>
                <w:noProof/>
                <w:webHidden/>
              </w:rPr>
              <w:instrText xml:space="preserve"> PAGEREF _Toc84419868 \h </w:instrText>
            </w:r>
            <w:r w:rsidR="00905142">
              <w:rPr>
                <w:noProof/>
                <w:webHidden/>
              </w:rPr>
            </w:r>
            <w:r w:rsidR="00905142">
              <w:rPr>
                <w:noProof/>
                <w:webHidden/>
              </w:rPr>
              <w:fldChar w:fldCharType="separate"/>
            </w:r>
            <w:r w:rsidR="00905142">
              <w:rPr>
                <w:noProof/>
                <w:webHidden/>
              </w:rPr>
              <w:t>57</w:t>
            </w:r>
            <w:r w:rsidR="00905142">
              <w:rPr>
                <w:noProof/>
                <w:webHidden/>
              </w:rPr>
              <w:fldChar w:fldCharType="end"/>
            </w:r>
          </w:hyperlink>
        </w:p>
        <w:p w14:paraId="60D0FD0E" w14:textId="6F5E7414" w:rsidR="00905142" w:rsidRDefault="0029223B">
          <w:pPr>
            <w:pStyle w:val="TOC3"/>
            <w:rPr>
              <w:rFonts w:asciiTheme="minorHAnsi" w:eastAsiaTheme="minorEastAsia" w:hAnsiTheme="minorHAnsi" w:cstheme="minorBidi"/>
              <w:noProof/>
              <w:sz w:val="22"/>
              <w:szCs w:val="22"/>
            </w:rPr>
          </w:pPr>
          <w:hyperlink w:anchor="_Toc84419869" w:history="1">
            <w:r w:rsidR="00905142" w:rsidRPr="00816E39">
              <w:rPr>
                <w:rStyle w:val="Hyperlink"/>
                <w:noProof/>
              </w:rPr>
              <w:t>IV.3.5. API cung cấp kết quả thi</w:t>
            </w:r>
            <w:r w:rsidR="00905142">
              <w:rPr>
                <w:noProof/>
                <w:webHidden/>
              </w:rPr>
              <w:tab/>
            </w:r>
            <w:r w:rsidR="00905142">
              <w:rPr>
                <w:noProof/>
                <w:webHidden/>
              </w:rPr>
              <w:fldChar w:fldCharType="begin"/>
            </w:r>
            <w:r w:rsidR="00905142">
              <w:rPr>
                <w:noProof/>
                <w:webHidden/>
              </w:rPr>
              <w:instrText xml:space="preserve"> PAGEREF _Toc84419869 \h </w:instrText>
            </w:r>
            <w:r w:rsidR="00905142">
              <w:rPr>
                <w:noProof/>
                <w:webHidden/>
              </w:rPr>
            </w:r>
            <w:r w:rsidR="00905142">
              <w:rPr>
                <w:noProof/>
                <w:webHidden/>
              </w:rPr>
              <w:fldChar w:fldCharType="separate"/>
            </w:r>
            <w:r w:rsidR="00905142">
              <w:rPr>
                <w:noProof/>
                <w:webHidden/>
              </w:rPr>
              <w:t>58</w:t>
            </w:r>
            <w:r w:rsidR="00905142">
              <w:rPr>
                <w:noProof/>
                <w:webHidden/>
              </w:rPr>
              <w:fldChar w:fldCharType="end"/>
            </w:r>
          </w:hyperlink>
        </w:p>
        <w:p w14:paraId="4C88E511" w14:textId="6E00367D" w:rsidR="00905142" w:rsidRDefault="0029223B">
          <w:pPr>
            <w:pStyle w:val="TOC3"/>
            <w:rPr>
              <w:rFonts w:asciiTheme="minorHAnsi" w:eastAsiaTheme="minorEastAsia" w:hAnsiTheme="minorHAnsi" w:cstheme="minorBidi"/>
              <w:noProof/>
              <w:sz w:val="22"/>
              <w:szCs w:val="22"/>
            </w:rPr>
          </w:pPr>
          <w:hyperlink w:anchor="_Toc84419870" w:history="1">
            <w:r w:rsidR="00905142" w:rsidRPr="00816E39">
              <w:rPr>
                <w:rStyle w:val="Hyperlink"/>
                <w:noProof/>
              </w:rPr>
              <w:t>IV.3.6. API kết quá đánh giá năng lực theo vị trí công việc</w:t>
            </w:r>
            <w:r w:rsidR="00905142">
              <w:rPr>
                <w:noProof/>
                <w:webHidden/>
              </w:rPr>
              <w:tab/>
            </w:r>
            <w:r w:rsidR="00905142">
              <w:rPr>
                <w:noProof/>
                <w:webHidden/>
              </w:rPr>
              <w:fldChar w:fldCharType="begin"/>
            </w:r>
            <w:r w:rsidR="00905142">
              <w:rPr>
                <w:noProof/>
                <w:webHidden/>
              </w:rPr>
              <w:instrText xml:space="preserve"> PAGEREF _Toc84419870 \h </w:instrText>
            </w:r>
            <w:r w:rsidR="00905142">
              <w:rPr>
                <w:noProof/>
                <w:webHidden/>
              </w:rPr>
            </w:r>
            <w:r w:rsidR="00905142">
              <w:rPr>
                <w:noProof/>
                <w:webHidden/>
              </w:rPr>
              <w:fldChar w:fldCharType="separate"/>
            </w:r>
            <w:r w:rsidR="00905142">
              <w:rPr>
                <w:noProof/>
                <w:webHidden/>
              </w:rPr>
              <w:t>59</w:t>
            </w:r>
            <w:r w:rsidR="00905142">
              <w:rPr>
                <w:noProof/>
                <w:webHidden/>
              </w:rPr>
              <w:fldChar w:fldCharType="end"/>
            </w:r>
          </w:hyperlink>
        </w:p>
        <w:p w14:paraId="3AC894FE" w14:textId="2012AEE7" w:rsidR="00905142" w:rsidRDefault="0029223B">
          <w:pPr>
            <w:pStyle w:val="TOC1"/>
            <w:rPr>
              <w:rFonts w:asciiTheme="minorHAnsi" w:eastAsiaTheme="minorEastAsia" w:hAnsiTheme="minorHAnsi" w:cstheme="minorBidi"/>
              <w:noProof/>
              <w:sz w:val="22"/>
              <w:szCs w:val="22"/>
            </w:rPr>
          </w:pPr>
          <w:hyperlink w:anchor="_Toc84419871" w:history="1">
            <w:r w:rsidR="00905142" w:rsidRPr="00816E39">
              <w:rPr>
                <w:rStyle w:val="Hyperlink"/>
                <w:noProof/>
              </w:rPr>
              <w:t>V.</w:t>
            </w:r>
            <w:r w:rsidR="00905142">
              <w:rPr>
                <w:rFonts w:asciiTheme="minorHAnsi" w:eastAsiaTheme="minorEastAsia" w:hAnsiTheme="minorHAnsi" w:cstheme="minorBidi"/>
                <w:noProof/>
                <w:sz w:val="22"/>
                <w:szCs w:val="22"/>
              </w:rPr>
              <w:tab/>
            </w:r>
            <w:r w:rsidR="00905142" w:rsidRPr="00816E39">
              <w:rPr>
                <w:rStyle w:val="Hyperlink"/>
                <w:noProof/>
              </w:rPr>
              <w:t>TÍCH HỢP HỆ THỐNG TÍNH LƯƠNG</w:t>
            </w:r>
            <w:r w:rsidR="00905142">
              <w:rPr>
                <w:noProof/>
                <w:webHidden/>
              </w:rPr>
              <w:tab/>
            </w:r>
            <w:r w:rsidR="00905142">
              <w:rPr>
                <w:noProof/>
                <w:webHidden/>
              </w:rPr>
              <w:fldChar w:fldCharType="begin"/>
            </w:r>
            <w:r w:rsidR="00905142">
              <w:rPr>
                <w:noProof/>
                <w:webHidden/>
              </w:rPr>
              <w:instrText xml:space="preserve"> PAGEREF _Toc84419871 \h </w:instrText>
            </w:r>
            <w:r w:rsidR="00905142">
              <w:rPr>
                <w:noProof/>
                <w:webHidden/>
              </w:rPr>
            </w:r>
            <w:r w:rsidR="00905142">
              <w:rPr>
                <w:noProof/>
                <w:webHidden/>
              </w:rPr>
              <w:fldChar w:fldCharType="separate"/>
            </w:r>
            <w:r w:rsidR="00905142">
              <w:rPr>
                <w:noProof/>
                <w:webHidden/>
              </w:rPr>
              <w:t>59</w:t>
            </w:r>
            <w:r w:rsidR="00905142">
              <w:rPr>
                <w:noProof/>
                <w:webHidden/>
              </w:rPr>
              <w:fldChar w:fldCharType="end"/>
            </w:r>
          </w:hyperlink>
        </w:p>
        <w:p w14:paraId="3C08A99E" w14:textId="6B3E1AEC" w:rsidR="00905142" w:rsidRDefault="0029223B">
          <w:pPr>
            <w:pStyle w:val="TOC2"/>
            <w:rPr>
              <w:rFonts w:asciiTheme="minorHAnsi" w:eastAsiaTheme="minorEastAsia" w:hAnsiTheme="minorHAnsi" w:cstheme="minorBidi"/>
              <w:noProof/>
              <w:sz w:val="22"/>
              <w:szCs w:val="22"/>
            </w:rPr>
          </w:pPr>
          <w:hyperlink w:anchor="_Toc84419872" w:history="1">
            <w:r w:rsidR="00905142" w:rsidRPr="00816E39">
              <w:rPr>
                <w:rStyle w:val="Hyperlink"/>
                <w:noProof/>
              </w:rPr>
              <w:t>V.1.</w:t>
            </w:r>
            <w:r w:rsidR="00905142">
              <w:rPr>
                <w:rFonts w:asciiTheme="minorHAnsi" w:eastAsiaTheme="minorEastAsia" w:hAnsiTheme="minorHAnsi" w:cstheme="minorBidi"/>
                <w:noProof/>
                <w:sz w:val="22"/>
                <w:szCs w:val="22"/>
              </w:rPr>
              <w:tab/>
            </w:r>
            <w:r w:rsidR="00905142" w:rsidRPr="00816E39">
              <w:rPr>
                <w:rStyle w:val="Hyperlink"/>
                <w:noProof/>
              </w:rPr>
              <w:t>API – iHRMS cấp cho tính lương</w:t>
            </w:r>
            <w:r w:rsidR="00905142">
              <w:rPr>
                <w:noProof/>
                <w:webHidden/>
              </w:rPr>
              <w:tab/>
            </w:r>
            <w:r w:rsidR="00905142">
              <w:rPr>
                <w:noProof/>
                <w:webHidden/>
              </w:rPr>
              <w:fldChar w:fldCharType="begin"/>
            </w:r>
            <w:r w:rsidR="00905142">
              <w:rPr>
                <w:noProof/>
                <w:webHidden/>
              </w:rPr>
              <w:instrText xml:space="preserve"> PAGEREF _Toc84419872 \h </w:instrText>
            </w:r>
            <w:r w:rsidR="00905142">
              <w:rPr>
                <w:noProof/>
                <w:webHidden/>
              </w:rPr>
            </w:r>
            <w:r w:rsidR="00905142">
              <w:rPr>
                <w:noProof/>
                <w:webHidden/>
              </w:rPr>
              <w:fldChar w:fldCharType="separate"/>
            </w:r>
            <w:r w:rsidR="00905142">
              <w:rPr>
                <w:noProof/>
                <w:webHidden/>
              </w:rPr>
              <w:t>59</w:t>
            </w:r>
            <w:r w:rsidR="00905142">
              <w:rPr>
                <w:noProof/>
                <w:webHidden/>
              </w:rPr>
              <w:fldChar w:fldCharType="end"/>
            </w:r>
          </w:hyperlink>
        </w:p>
        <w:p w14:paraId="335FE7F8" w14:textId="00CCFDE2" w:rsidR="00905142" w:rsidRDefault="0029223B">
          <w:pPr>
            <w:pStyle w:val="TOC3"/>
            <w:rPr>
              <w:rFonts w:asciiTheme="minorHAnsi" w:eastAsiaTheme="minorEastAsia" w:hAnsiTheme="minorHAnsi" w:cstheme="minorBidi"/>
              <w:noProof/>
              <w:sz w:val="22"/>
              <w:szCs w:val="22"/>
            </w:rPr>
          </w:pPr>
          <w:hyperlink w:anchor="_Toc84419873" w:history="1">
            <w:r w:rsidR="00905142" w:rsidRPr="00816E39">
              <w:rPr>
                <w:rStyle w:val="Hyperlink"/>
                <w:noProof/>
              </w:rPr>
              <w:t>V.1.1. API – Cung cấp thông tin chấm công</w:t>
            </w:r>
            <w:r w:rsidR="00905142">
              <w:rPr>
                <w:noProof/>
                <w:webHidden/>
              </w:rPr>
              <w:tab/>
            </w:r>
            <w:r w:rsidR="00905142">
              <w:rPr>
                <w:noProof/>
                <w:webHidden/>
              </w:rPr>
              <w:fldChar w:fldCharType="begin"/>
            </w:r>
            <w:r w:rsidR="00905142">
              <w:rPr>
                <w:noProof/>
                <w:webHidden/>
              </w:rPr>
              <w:instrText xml:space="preserve"> PAGEREF _Toc84419873 \h </w:instrText>
            </w:r>
            <w:r w:rsidR="00905142">
              <w:rPr>
                <w:noProof/>
                <w:webHidden/>
              </w:rPr>
            </w:r>
            <w:r w:rsidR="00905142">
              <w:rPr>
                <w:noProof/>
                <w:webHidden/>
              </w:rPr>
              <w:fldChar w:fldCharType="separate"/>
            </w:r>
            <w:r w:rsidR="00905142">
              <w:rPr>
                <w:noProof/>
                <w:webHidden/>
              </w:rPr>
              <w:t>59</w:t>
            </w:r>
            <w:r w:rsidR="00905142">
              <w:rPr>
                <w:noProof/>
                <w:webHidden/>
              </w:rPr>
              <w:fldChar w:fldCharType="end"/>
            </w:r>
          </w:hyperlink>
        </w:p>
        <w:p w14:paraId="0152D935" w14:textId="51093E48" w:rsidR="00905142" w:rsidRDefault="0029223B">
          <w:pPr>
            <w:pStyle w:val="TOC3"/>
            <w:rPr>
              <w:rFonts w:asciiTheme="minorHAnsi" w:eastAsiaTheme="minorEastAsia" w:hAnsiTheme="minorHAnsi" w:cstheme="minorBidi"/>
              <w:noProof/>
              <w:sz w:val="22"/>
              <w:szCs w:val="22"/>
            </w:rPr>
          </w:pPr>
          <w:hyperlink w:anchor="_Toc84419874" w:history="1">
            <w:r w:rsidR="00905142" w:rsidRPr="00816E39">
              <w:rPr>
                <w:rStyle w:val="Hyperlink"/>
                <w:noProof/>
              </w:rPr>
              <w:t>V.1.2. API – Cung cấp thông hiệu quả công việc</w:t>
            </w:r>
            <w:r w:rsidR="00905142">
              <w:rPr>
                <w:noProof/>
                <w:webHidden/>
              </w:rPr>
              <w:tab/>
            </w:r>
            <w:r w:rsidR="00905142">
              <w:rPr>
                <w:noProof/>
                <w:webHidden/>
              </w:rPr>
              <w:fldChar w:fldCharType="begin"/>
            </w:r>
            <w:r w:rsidR="00905142">
              <w:rPr>
                <w:noProof/>
                <w:webHidden/>
              </w:rPr>
              <w:instrText xml:space="preserve"> PAGEREF _Toc84419874 \h </w:instrText>
            </w:r>
            <w:r w:rsidR="00905142">
              <w:rPr>
                <w:noProof/>
                <w:webHidden/>
              </w:rPr>
            </w:r>
            <w:r w:rsidR="00905142">
              <w:rPr>
                <w:noProof/>
                <w:webHidden/>
              </w:rPr>
              <w:fldChar w:fldCharType="separate"/>
            </w:r>
            <w:r w:rsidR="00905142">
              <w:rPr>
                <w:noProof/>
                <w:webHidden/>
              </w:rPr>
              <w:t>60</w:t>
            </w:r>
            <w:r w:rsidR="00905142">
              <w:rPr>
                <w:noProof/>
                <w:webHidden/>
              </w:rPr>
              <w:fldChar w:fldCharType="end"/>
            </w:r>
          </w:hyperlink>
        </w:p>
        <w:p w14:paraId="62637E00" w14:textId="02716A37" w:rsidR="00905142" w:rsidRDefault="0029223B">
          <w:pPr>
            <w:pStyle w:val="TOC3"/>
            <w:rPr>
              <w:rFonts w:asciiTheme="minorHAnsi" w:eastAsiaTheme="minorEastAsia" w:hAnsiTheme="minorHAnsi" w:cstheme="minorBidi"/>
              <w:noProof/>
              <w:sz w:val="22"/>
              <w:szCs w:val="22"/>
            </w:rPr>
          </w:pPr>
          <w:hyperlink w:anchor="_Toc84419875" w:history="1">
            <w:r w:rsidR="00905142" w:rsidRPr="00816E39">
              <w:rPr>
                <w:rStyle w:val="Hyperlink"/>
                <w:noProof/>
              </w:rPr>
              <w:t>V.1.3. API – Đánh giá năng lực theo vị trí công việc</w:t>
            </w:r>
            <w:r w:rsidR="00905142">
              <w:rPr>
                <w:noProof/>
                <w:webHidden/>
              </w:rPr>
              <w:tab/>
            </w:r>
            <w:r w:rsidR="00905142">
              <w:rPr>
                <w:noProof/>
                <w:webHidden/>
              </w:rPr>
              <w:fldChar w:fldCharType="begin"/>
            </w:r>
            <w:r w:rsidR="00905142">
              <w:rPr>
                <w:noProof/>
                <w:webHidden/>
              </w:rPr>
              <w:instrText xml:space="preserve"> PAGEREF _Toc84419875 \h </w:instrText>
            </w:r>
            <w:r w:rsidR="00905142">
              <w:rPr>
                <w:noProof/>
                <w:webHidden/>
              </w:rPr>
            </w:r>
            <w:r w:rsidR="00905142">
              <w:rPr>
                <w:noProof/>
                <w:webHidden/>
              </w:rPr>
              <w:fldChar w:fldCharType="separate"/>
            </w:r>
            <w:r w:rsidR="00905142">
              <w:rPr>
                <w:noProof/>
                <w:webHidden/>
              </w:rPr>
              <w:t>61</w:t>
            </w:r>
            <w:r w:rsidR="00905142">
              <w:rPr>
                <w:noProof/>
                <w:webHidden/>
              </w:rPr>
              <w:fldChar w:fldCharType="end"/>
            </w:r>
          </w:hyperlink>
        </w:p>
        <w:p w14:paraId="1DE5A53D" w14:textId="057CAFDF" w:rsidR="00905142" w:rsidRDefault="0029223B">
          <w:pPr>
            <w:pStyle w:val="TOC2"/>
            <w:rPr>
              <w:rFonts w:asciiTheme="minorHAnsi" w:eastAsiaTheme="minorEastAsia" w:hAnsiTheme="minorHAnsi" w:cstheme="minorBidi"/>
              <w:noProof/>
              <w:sz w:val="22"/>
              <w:szCs w:val="22"/>
            </w:rPr>
          </w:pPr>
          <w:hyperlink w:anchor="_Toc84419876" w:history="1">
            <w:r w:rsidR="00905142" w:rsidRPr="00816E39">
              <w:rPr>
                <w:rStyle w:val="Hyperlink"/>
                <w:noProof/>
              </w:rPr>
              <w:t>V.2.</w:t>
            </w:r>
            <w:r w:rsidR="00905142">
              <w:rPr>
                <w:rFonts w:asciiTheme="minorHAnsi" w:eastAsiaTheme="minorEastAsia" w:hAnsiTheme="minorHAnsi" w:cstheme="minorBidi"/>
                <w:noProof/>
                <w:sz w:val="22"/>
                <w:szCs w:val="22"/>
              </w:rPr>
              <w:tab/>
            </w:r>
            <w:r w:rsidR="00905142" w:rsidRPr="00816E39">
              <w:rPr>
                <w:rStyle w:val="Hyperlink"/>
                <w:noProof/>
              </w:rPr>
              <w:t>API – Tính lương cấp cho HRMS</w:t>
            </w:r>
            <w:r w:rsidR="00905142">
              <w:rPr>
                <w:noProof/>
                <w:webHidden/>
              </w:rPr>
              <w:tab/>
            </w:r>
            <w:r w:rsidR="00905142">
              <w:rPr>
                <w:noProof/>
                <w:webHidden/>
              </w:rPr>
              <w:fldChar w:fldCharType="begin"/>
            </w:r>
            <w:r w:rsidR="00905142">
              <w:rPr>
                <w:noProof/>
                <w:webHidden/>
              </w:rPr>
              <w:instrText xml:space="preserve"> PAGEREF _Toc84419876 \h </w:instrText>
            </w:r>
            <w:r w:rsidR="00905142">
              <w:rPr>
                <w:noProof/>
                <w:webHidden/>
              </w:rPr>
            </w:r>
            <w:r w:rsidR="00905142">
              <w:rPr>
                <w:noProof/>
                <w:webHidden/>
              </w:rPr>
              <w:fldChar w:fldCharType="separate"/>
            </w:r>
            <w:r w:rsidR="00905142">
              <w:rPr>
                <w:noProof/>
                <w:webHidden/>
              </w:rPr>
              <w:t>62</w:t>
            </w:r>
            <w:r w:rsidR="00905142">
              <w:rPr>
                <w:noProof/>
                <w:webHidden/>
              </w:rPr>
              <w:fldChar w:fldCharType="end"/>
            </w:r>
          </w:hyperlink>
        </w:p>
        <w:p w14:paraId="0E00CEEF" w14:textId="58E4E236" w:rsidR="00905142" w:rsidRDefault="0029223B">
          <w:pPr>
            <w:pStyle w:val="TOC3"/>
            <w:rPr>
              <w:rFonts w:asciiTheme="minorHAnsi" w:eastAsiaTheme="minorEastAsia" w:hAnsiTheme="minorHAnsi" w:cstheme="minorBidi"/>
              <w:noProof/>
              <w:sz w:val="22"/>
              <w:szCs w:val="22"/>
            </w:rPr>
          </w:pPr>
          <w:hyperlink w:anchor="_Toc84419877" w:history="1">
            <w:r w:rsidR="00905142" w:rsidRPr="00816E39">
              <w:rPr>
                <w:rStyle w:val="Hyperlink"/>
                <w:noProof/>
              </w:rPr>
              <w:t>V.2.1. API – cung cấp thông tin chi tiết lương tháng</w:t>
            </w:r>
            <w:r w:rsidR="00905142">
              <w:rPr>
                <w:noProof/>
                <w:webHidden/>
              </w:rPr>
              <w:tab/>
            </w:r>
            <w:r w:rsidR="00905142">
              <w:rPr>
                <w:noProof/>
                <w:webHidden/>
              </w:rPr>
              <w:fldChar w:fldCharType="begin"/>
            </w:r>
            <w:r w:rsidR="00905142">
              <w:rPr>
                <w:noProof/>
                <w:webHidden/>
              </w:rPr>
              <w:instrText xml:space="preserve"> PAGEREF _Toc84419877 \h </w:instrText>
            </w:r>
            <w:r w:rsidR="00905142">
              <w:rPr>
                <w:noProof/>
                <w:webHidden/>
              </w:rPr>
            </w:r>
            <w:r w:rsidR="00905142">
              <w:rPr>
                <w:noProof/>
                <w:webHidden/>
              </w:rPr>
              <w:fldChar w:fldCharType="separate"/>
            </w:r>
            <w:r w:rsidR="00905142">
              <w:rPr>
                <w:noProof/>
                <w:webHidden/>
              </w:rPr>
              <w:t>62</w:t>
            </w:r>
            <w:r w:rsidR="00905142">
              <w:rPr>
                <w:noProof/>
                <w:webHidden/>
              </w:rPr>
              <w:fldChar w:fldCharType="end"/>
            </w:r>
          </w:hyperlink>
        </w:p>
        <w:p w14:paraId="500F5C06" w14:textId="403F1B73" w:rsidR="00905142" w:rsidRDefault="0029223B">
          <w:pPr>
            <w:pStyle w:val="TOC3"/>
            <w:rPr>
              <w:rFonts w:asciiTheme="minorHAnsi" w:eastAsiaTheme="minorEastAsia" w:hAnsiTheme="minorHAnsi" w:cstheme="minorBidi"/>
              <w:noProof/>
              <w:sz w:val="22"/>
              <w:szCs w:val="22"/>
            </w:rPr>
          </w:pPr>
          <w:hyperlink w:anchor="_Toc84419878" w:history="1">
            <w:r w:rsidR="00905142" w:rsidRPr="00816E39">
              <w:rPr>
                <w:rStyle w:val="Hyperlink"/>
                <w:noProof/>
              </w:rPr>
              <w:t>V.2.2. API - Danh sách giảm trừ gia cảnh</w:t>
            </w:r>
            <w:r w:rsidR="00905142">
              <w:rPr>
                <w:noProof/>
                <w:webHidden/>
              </w:rPr>
              <w:tab/>
            </w:r>
            <w:r w:rsidR="00905142">
              <w:rPr>
                <w:noProof/>
                <w:webHidden/>
              </w:rPr>
              <w:fldChar w:fldCharType="begin"/>
            </w:r>
            <w:r w:rsidR="00905142">
              <w:rPr>
                <w:noProof/>
                <w:webHidden/>
              </w:rPr>
              <w:instrText xml:space="preserve"> PAGEREF _Toc84419878 \h </w:instrText>
            </w:r>
            <w:r w:rsidR="00905142">
              <w:rPr>
                <w:noProof/>
                <w:webHidden/>
              </w:rPr>
            </w:r>
            <w:r w:rsidR="00905142">
              <w:rPr>
                <w:noProof/>
                <w:webHidden/>
              </w:rPr>
              <w:fldChar w:fldCharType="separate"/>
            </w:r>
            <w:r w:rsidR="00905142">
              <w:rPr>
                <w:noProof/>
                <w:webHidden/>
              </w:rPr>
              <w:t>63</w:t>
            </w:r>
            <w:r w:rsidR="00905142">
              <w:rPr>
                <w:noProof/>
                <w:webHidden/>
              </w:rPr>
              <w:fldChar w:fldCharType="end"/>
            </w:r>
          </w:hyperlink>
        </w:p>
        <w:p w14:paraId="784A2AAB" w14:textId="1CA07E36" w:rsidR="00905142" w:rsidRDefault="0029223B">
          <w:pPr>
            <w:pStyle w:val="TOC1"/>
            <w:rPr>
              <w:rFonts w:asciiTheme="minorHAnsi" w:eastAsiaTheme="minorEastAsia" w:hAnsiTheme="minorHAnsi" w:cstheme="minorBidi"/>
              <w:noProof/>
              <w:sz w:val="22"/>
              <w:szCs w:val="22"/>
            </w:rPr>
          </w:pPr>
          <w:hyperlink w:anchor="_Toc84419879" w:history="1">
            <w:r w:rsidR="00905142" w:rsidRPr="00816E39">
              <w:rPr>
                <w:rStyle w:val="Hyperlink"/>
                <w:noProof/>
              </w:rPr>
              <w:t>VI.</w:t>
            </w:r>
            <w:r w:rsidR="00905142">
              <w:rPr>
                <w:rFonts w:asciiTheme="minorHAnsi" w:eastAsiaTheme="minorEastAsia" w:hAnsiTheme="minorHAnsi" w:cstheme="minorBidi"/>
                <w:noProof/>
                <w:sz w:val="22"/>
                <w:szCs w:val="22"/>
              </w:rPr>
              <w:tab/>
            </w:r>
            <w:r w:rsidR="00905142" w:rsidRPr="00816E39">
              <w:rPr>
                <w:rStyle w:val="Hyperlink"/>
                <w:noProof/>
              </w:rPr>
              <w:t>API Các hệ thống khác cung cấp</w:t>
            </w:r>
            <w:r w:rsidR="00905142">
              <w:rPr>
                <w:noProof/>
                <w:webHidden/>
              </w:rPr>
              <w:tab/>
            </w:r>
            <w:r w:rsidR="00905142">
              <w:rPr>
                <w:noProof/>
                <w:webHidden/>
              </w:rPr>
              <w:fldChar w:fldCharType="begin"/>
            </w:r>
            <w:r w:rsidR="00905142">
              <w:rPr>
                <w:noProof/>
                <w:webHidden/>
              </w:rPr>
              <w:instrText xml:space="preserve"> PAGEREF _Toc84419879 \h </w:instrText>
            </w:r>
            <w:r w:rsidR="00905142">
              <w:rPr>
                <w:noProof/>
                <w:webHidden/>
              </w:rPr>
            </w:r>
            <w:r w:rsidR="00905142">
              <w:rPr>
                <w:noProof/>
                <w:webHidden/>
              </w:rPr>
              <w:fldChar w:fldCharType="separate"/>
            </w:r>
            <w:r w:rsidR="00905142">
              <w:rPr>
                <w:noProof/>
                <w:webHidden/>
              </w:rPr>
              <w:t>64</w:t>
            </w:r>
            <w:r w:rsidR="00905142">
              <w:rPr>
                <w:noProof/>
                <w:webHidden/>
              </w:rPr>
              <w:fldChar w:fldCharType="end"/>
            </w:r>
          </w:hyperlink>
        </w:p>
        <w:p w14:paraId="5053CFD1" w14:textId="4F231589" w:rsidR="00905142" w:rsidRDefault="0029223B">
          <w:pPr>
            <w:pStyle w:val="TOC2"/>
            <w:rPr>
              <w:rFonts w:asciiTheme="minorHAnsi" w:eastAsiaTheme="minorEastAsia" w:hAnsiTheme="minorHAnsi" w:cstheme="minorBidi"/>
              <w:noProof/>
              <w:sz w:val="22"/>
              <w:szCs w:val="22"/>
            </w:rPr>
          </w:pPr>
          <w:hyperlink w:anchor="_Toc84419880" w:history="1">
            <w:r w:rsidR="00905142" w:rsidRPr="00816E39">
              <w:rPr>
                <w:rStyle w:val="Hyperlink"/>
                <w:noProof/>
              </w:rPr>
              <w:t>VI.1.</w:t>
            </w:r>
            <w:r w:rsidR="00905142">
              <w:rPr>
                <w:rFonts w:asciiTheme="minorHAnsi" w:eastAsiaTheme="minorEastAsia" w:hAnsiTheme="minorHAnsi" w:cstheme="minorBidi"/>
                <w:noProof/>
                <w:sz w:val="22"/>
                <w:szCs w:val="22"/>
              </w:rPr>
              <w:tab/>
            </w:r>
            <w:r w:rsidR="00905142" w:rsidRPr="00816E39">
              <w:rPr>
                <w:rStyle w:val="Hyperlink"/>
                <w:noProof/>
              </w:rPr>
              <w:t>API lấy thông tin Chấm công vân tay, quẹt thẻ</w:t>
            </w:r>
            <w:r w:rsidR="00905142">
              <w:rPr>
                <w:noProof/>
                <w:webHidden/>
              </w:rPr>
              <w:tab/>
            </w:r>
            <w:r w:rsidR="00905142">
              <w:rPr>
                <w:noProof/>
                <w:webHidden/>
              </w:rPr>
              <w:fldChar w:fldCharType="begin"/>
            </w:r>
            <w:r w:rsidR="00905142">
              <w:rPr>
                <w:noProof/>
                <w:webHidden/>
              </w:rPr>
              <w:instrText xml:space="preserve"> PAGEREF _Toc84419880 \h </w:instrText>
            </w:r>
            <w:r w:rsidR="00905142">
              <w:rPr>
                <w:noProof/>
                <w:webHidden/>
              </w:rPr>
            </w:r>
            <w:r w:rsidR="00905142">
              <w:rPr>
                <w:noProof/>
                <w:webHidden/>
              </w:rPr>
              <w:fldChar w:fldCharType="separate"/>
            </w:r>
            <w:r w:rsidR="00905142">
              <w:rPr>
                <w:noProof/>
                <w:webHidden/>
              </w:rPr>
              <w:t>64</w:t>
            </w:r>
            <w:r w:rsidR="00905142">
              <w:rPr>
                <w:noProof/>
                <w:webHidden/>
              </w:rPr>
              <w:fldChar w:fldCharType="end"/>
            </w:r>
          </w:hyperlink>
        </w:p>
        <w:p w14:paraId="3A585BC5" w14:textId="3B67B750" w:rsidR="00905142" w:rsidRDefault="0029223B">
          <w:pPr>
            <w:pStyle w:val="TOC2"/>
            <w:rPr>
              <w:rFonts w:asciiTheme="minorHAnsi" w:eastAsiaTheme="minorEastAsia" w:hAnsiTheme="minorHAnsi" w:cstheme="minorBidi"/>
              <w:noProof/>
              <w:sz w:val="22"/>
              <w:szCs w:val="22"/>
            </w:rPr>
          </w:pPr>
          <w:hyperlink w:anchor="_Toc84419881" w:history="1">
            <w:r w:rsidR="00905142" w:rsidRPr="00816E39">
              <w:rPr>
                <w:rStyle w:val="Hyperlink"/>
                <w:noProof/>
              </w:rPr>
              <w:t>VI.2.</w:t>
            </w:r>
            <w:r w:rsidR="00905142">
              <w:rPr>
                <w:rFonts w:asciiTheme="minorHAnsi" w:eastAsiaTheme="minorEastAsia" w:hAnsiTheme="minorHAnsi" w:cstheme="minorBidi"/>
                <w:noProof/>
                <w:sz w:val="22"/>
                <w:szCs w:val="22"/>
              </w:rPr>
              <w:tab/>
            </w:r>
            <w:r w:rsidR="00905142" w:rsidRPr="00816E39">
              <w:rPr>
                <w:rStyle w:val="Hyperlink"/>
                <w:noProof/>
              </w:rPr>
              <w:t>API lấy Danh sách máy chấm công</w:t>
            </w:r>
            <w:r w:rsidR="00905142">
              <w:rPr>
                <w:noProof/>
                <w:webHidden/>
              </w:rPr>
              <w:tab/>
            </w:r>
            <w:r w:rsidR="00905142">
              <w:rPr>
                <w:noProof/>
                <w:webHidden/>
              </w:rPr>
              <w:fldChar w:fldCharType="begin"/>
            </w:r>
            <w:r w:rsidR="00905142">
              <w:rPr>
                <w:noProof/>
                <w:webHidden/>
              </w:rPr>
              <w:instrText xml:space="preserve"> PAGEREF _Toc84419881 \h </w:instrText>
            </w:r>
            <w:r w:rsidR="00905142">
              <w:rPr>
                <w:noProof/>
                <w:webHidden/>
              </w:rPr>
            </w:r>
            <w:r w:rsidR="00905142">
              <w:rPr>
                <w:noProof/>
                <w:webHidden/>
              </w:rPr>
              <w:fldChar w:fldCharType="separate"/>
            </w:r>
            <w:r w:rsidR="00905142">
              <w:rPr>
                <w:noProof/>
                <w:webHidden/>
              </w:rPr>
              <w:t>65</w:t>
            </w:r>
            <w:r w:rsidR="00905142">
              <w:rPr>
                <w:noProof/>
                <w:webHidden/>
              </w:rPr>
              <w:fldChar w:fldCharType="end"/>
            </w:r>
          </w:hyperlink>
        </w:p>
        <w:p w14:paraId="51AF56E5" w14:textId="4C45FD01" w:rsidR="0093074F" w:rsidRPr="00D068AD" w:rsidRDefault="0093074F" w:rsidP="008C57E6">
          <w:pPr>
            <w:widowControl w:val="0"/>
            <w:spacing w:line="360" w:lineRule="auto"/>
          </w:pPr>
          <w:r w:rsidRPr="00D068AD">
            <w:rPr>
              <w:b/>
              <w:bCs/>
              <w:noProof/>
            </w:rPr>
            <w:fldChar w:fldCharType="end"/>
          </w:r>
        </w:p>
      </w:sdtContent>
    </w:sdt>
    <w:p w14:paraId="4EA5712E" w14:textId="77777777" w:rsidR="0093074F" w:rsidRPr="00D068AD" w:rsidRDefault="0093074F" w:rsidP="008C57E6">
      <w:pPr>
        <w:widowControl w:val="0"/>
        <w:spacing w:line="360" w:lineRule="auto"/>
        <w:rPr>
          <w:b/>
        </w:rPr>
      </w:pPr>
    </w:p>
    <w:p w14:paraId="083ADB4F" w14:textId="36D189F3" w:rsidR="0093074F" w:rsidRPr="00D068AD" w:rsidRDefault="0093074F" w:rsidP="00246978">
      <w:pPr>
        <w:pStyle w:val="FISHeading1"/>
        <w:keepNext w:val="0"/>
        <w:widowControl w:val="0"/>
        <w:tabs>
          <w:tab w:val="clear" w:pos="2520"/>
        </w:tabs>
        <w:spacing w:before="120" w:after="0" w:line="360" w:lineRule="auto"/>
        <w:ind w:left="360"/>
        <w:rPr>
          <w:rFonts w:ascii="Times New Roman" w:hAnsi="Times New Roman" w:cs="Times New Roman"/>
        </w:rPr>
      </w:pPr>
      <w:bookmarkStart w:id="0" w:name="_Toc434156033"/>
      <w:bookmarkStart w:id="1" w:name="_Toc84419796"/>
      <w:r w:rsidRPr="00D068AD">
        <w:rPr>
          <w:rFonts w:ascii="Times New Roman" w:hAnsi="Times New Roman" w:cs="Times New Roman"/>
        </w:rPr>
        <w:t>TỔNG QUAN</w:t>
      </w:r>
      <w:bookmarkEnd w:id="0"/>
      <w:bookmarkEnd w:id="1"/>
    </w:p>
    <w:p w14:paraId="54FC1414" w14:textId="77777777" w:rsidR="0093074F" w:rsidRPr="00D068AD" w:rsidRDefault="0093074F" w:rsidP="00246978">
      <w:pPr>
        <w:pStyle w:val="FISHeading2"/>
        <w:keepNext w:val="0"/>
        <w:widowControl w:val="0"/>
        <w:spacing w:before="120" w:after="0" w:line="360" w:lineRule="auto"/>
        <w:rPr>
          <w:rFonts w:ascii="Times New Roman" w:hAnsi="Times New Roman" w:cs="Times New Roman"/>
          <w:szCs w:val="24"/>
        </w:rPr>
      </w:pPr>
      <w:bookmarkStart w:id="2" w:name="_Toc434156034"/>
      <w:bookmarkStart w:id="3" w:name="_Toc84419797"/>
      <w:r w:rsidRPr="00D068AD">
        <w:rPr>
          <w:rFonts w:ascii="Times New Roman" w:hAnsi="Times New Roman" w:cs="Times New Roman"/>
          <w:szCs w:val="24"/>
        </w:rPr>
        <w:t>Mục đích</w:t>
      </w:r>
      <w:bookmarkEnd w:id="2"/>
      <w:bookmarkEnd w:id="3"/>
    </w:p>
    <w:p w14:paraId="659B2DD0" w14:textId="085496AF" w:rsidR="0093074F" w:rsidRPr="00D068AD" w:rsidRDefault="00F300BC" w:rsidP="00246978">
      <w:pPr>
        <w:pStyle w:val="FISNormal"/>
        <w:widowControl w:val="0"/>
        <w:numPr>
          <w:ilvl w:val="0"/>
          <w:numId w:val="2"/>
        </w:numPr>
        <w:spacing w:line="360" w:lineRule="auto"/>
      </w:pPr>
      <w:r>
        <w:t>Tài Liệu mô tả phương thức tích hợp với các hệ thống liên quan đên iHRMS</w:t>
      </w:r>
    </w:p>
    <w:p w14:paraId="0D3969A5" w14:textId="77777777" w:rsidR="0093074F" w:rsidRPr="00D068AD" w:rsidRDefault="0093074F" w:rsidP="00246978">
      <w:pPr>
        <w:pStyle w:val="FISNormal"/>
        <w:widowControl w:val="0"/>
        <w:numPr>
          <w:ilvl w:val="0"/>
          <w:numId w:val="2"/>
        </w:numPr>
        <w:spacing w:line="360" w:lineRule="auto"/>
      </w:pPr>
      <w:r w:rsidRPr="00D068AD">
        <w:t xml:space="preserve">Đối tượng sử dụng: </w:t>
      </w:r>
    </w:p>
    <w:p w14:paraId="6E9693B0" w14:textId="77777777" w:rsidR="0093074F" w:rsidRPr="00D068AD" w:rsidRDefault="0093074F" w:rsidP="00246978">
      <w:pPr>
        <w:pStyle w:val="FISNormal"/>
        <w:widowControl w:val="0"/>
        <w:numPr>
          <w:ilvl w:val="1"/>
          <w:numId w:val="2"/>
        </w:numPr>
        <w:spacing w:line="360" w:lineRule="auto"/>
      </w:pPr>
      <w:r w:rsidRPr="00D068AD">
        <w:t>Lập trình viên của dự án sử dụng cho giai đoạn lập trình</w:t>
      </w:r>
    </w:p>
    <w:p w14:paraId="21ACC259" w14:textId="77777777" w:rsidR="0093074F" w:rsidRPr="00D068AD" w:rsidRDefault="0093074F" w:rsidP="00246978">
      <w:pPr>
        <w:pStyle w:val="FISNormal"/>
        <w:widowControl w:val="0"/>
        <w:numPr>
          <w:ilvl w:val="1"/>
          <w:numId w:val="2"/>
        </w:numPr>
        <w:spacing w:line="360" w:lineRule="auto"/>
      </w:pPr>
      <w:r w:rsidRPr="00D068AD">
        <w:t>Cán bộ kiểm thử sử dụng cho giai đoạn thiết kế test case</w:t>
      </w:r>
    </w:p>
    <w:p w14:paraId="7BA88A19" w14:textId="77777777" w:rsidR="0093074F" w:rsidRPr="00D068AD" w:rsidRDefault="0093074F" w:rsidP="00246978">
      <w:pPr>
        <w:pStyle w:val="FISNormal"/>
        <w:widowControl w:val="0"/>
        <w:numPr>
          <w:ilvl w:val="1"/>
          <w:numId w:val="2"/>
        </w:numPr>
        <w:spacing w:line="360" w:lineRule="auto"/>
      </w:pPr>
      <w:r w:rsidRPr="00D068AD">
        <w:t>Cán bộ vận hành của khách hàng sử dụng để hiểu luồng hoạt động của hệ thống</w:t>
      </w:r>
    </w:p>
    <w:p w14:paraId="0BC6E303" w14:textId="77777777" w:rsidR="0093074F" w:rsidRPr="00D068AD" w:rsidRDefault="0093074F" w:rsidP="00246978">
      <w:pPr>
        <w:pStyle w:val="FISHeading2"/>
        <w:keepNext w:val="0"/>
        <w:widowControl w:val="0"/>
        <w:spacing w:before="120" w:after="0" w:line="360" w:lineRule="auto"/>
        <w:rPr>
          <w:rFonts w:ascii="Times New Roman" w:hAnsi="Times New Roman" w:cs="Times New Roman"/>
          <w:szCs w:val="24"/>
        </w:rPr>
      </w:pPr>
      <w:bookmarkStart w:id="4" w:name="_Toc434156035"/>
      <w:bookmarkStart w:id="5" w:name="_Toc84419798"/>
      <w:r w:rsidRPr="00D068AD">
        <w:rPr>
          <w:rFonts w:ascii="Times New Roman" w:hAnsi="Times New Roman" w:cs="Times New Roman"/>
          <w:szCs w:val="24"/>
        </w:rPr>
        <w:t>Phạm vi</w:t>
      </w:r>
      <w:bookmarkEnd w:id="4"/>
      <w:bookmarkEnd w:id="5"/>
    </w:p>
    <w:p w14:paraId="67FF9C5D" w14:textId="7BD11F67" w:rsidR="0093074F" w:rsidRPr="00D068AD" w:rsidRDefault="008F2B76" w:rsidP="00246978">
      <w:pPr>
        <w:pStyle w:val="FISHeading1"/>
        <w:keepNext w:val="0"/>
        <w:widowControl w:val="0"/>
        <w:numPr>
          <w:ilvl w:val="0"/>
          <w:numId w:val="8"/>
        </w:numPr>
        <w:tabs>
          <w:tab w:val="left" w:pos="2340"/>
        </w:tabs>
        <w:spacing w:before="120" w:line="360" w:lineRule="auto"/>
        <w:jc w:val="both"/>
        <w:outlineLvl w:val="9"/>
        <w:rPr>
          <w:rFonts w:ascii="Times New Roman" w:hAnsi="Times New Roman" w:cs="Times New Roman"/>
          <w:b w:val="0"/>
        </w:rPr>
      </w:pPr>
      <w:r>
        <w:rPr>
          <w:rFonts w:ascii="Times New Roman" w:hAnsi="Times New Roman" w:cs="Times New Roman"/>
          <w:b w:val="0"/>
        </w:rPr>
        <w:t>Tài liệu này mô tả chi tiết các API tích hợp giữa iHRMS với các hệ thống liên quan</w:t>
      </w:r>
    </w:p>
    <w:p w14:paraId="34A3B279" w14:textId="77777777" w:rsidR="0093074F" w:rsidRPr="00D068AD" w:rsidRDefault="0093074F" w:rsidP="00246978">
      <w:pPr>
        <w:pStyle w:val="FISHeading2"/>
        <w:keepNext w:val="0"/>
        <w:widowControl w:val="0"/>
        <w:spacing w:before="120" w:after="0" w:line="360" w:lineRule="auto"/>
        <w:rPr>
          <w:rFonts w:ascii="Times New Roman" w:hAnsi="Times New Roman" w:cs="Times New Roman"/>
          <w:szCs w:val="24"/>
        </w:rPr>
      </w:pPr>
      <w:bookmarkStart w:id="6" w:name="_Toc434156036"/>
      <w:bookmarkStart w:id="7" w:name="_Toc84419799"/>
      <w:r w:rsidRPr="00D068AD">
        <w:rPr>
          <w:rFonts w:ascii="Times New Roman" w:hAnsi="Times New Roman" w:cs="Times New Roman"/>
          <w:szCs w:val="24"/>
        </w:rPr>
        <w:t>Tài liệu liên quan</w:t>
      </w:r>
      <w:bookmarkEnd w:id="6"/>
      <w:bookmarkEnd w:id="7"/>
    </w:p>
    <w:tbl>
      <w:tblPr>
        <w:tblW w:w="4942" w:type="pct"/>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firstRow="0" w:lastRow="0" w:firstColumn="0" w:lastColumn="0" w:noHBand="0" w:noVBand="0"/>
      </w:tblPr>
      <w:tblGrid>
        <w:gridCol w:w="854"/>
        <w:gridCol w:w="3704"/>
        <w:gridCol w:w="4664"/>
      </w:tblGrid>
      <w:tr w:rsidR="0093074F" w:rsidRPr="00D068AD" w14:paraId="3AD838EF" w14:textId="77777777" w:rsidTr="00BE511B">
        <w:trPr>
          <w:cantSplit/>
          <w:tblHeader/>
        </w:trPr>
        <w:tc>
          <w:tcPr>
            <w:tcW w:w="463" w:type="pct"/>
            <w:tcBorders>
              <w:top w:val="single" w:sz="12" w:space="0" w:color="auto"/>
              <w:left w:val="single" w:sz="12" w:space="0" w:color="auto"/>
              <w:bottom w:val="single" w:sz="6" w:space="0" w:color="auto"/>
              <w:right w:val="single" w:sz="4" w:space="0" w:color="auto"/>
            </w:tcBorders>
            <w:shd w:val="clear" w:color="auto" w:fill="D9D9D9"/>
          </w:tcPr>
          <w:p w14:paraId="07029431" w14:textId="77777777" w:rsidR="0093074F" w:rsidRPr="00D068AD" w:rsidRDefault="0093074F" w:rsidP="00246978">
            <w:pPr>
              <w:pStyle w:val="TableHeading"/>
              <w:keepLines w:val="0"/>
              <w:widowControl w:val="0"/>
              <w:spacing w:after="0"/>
              <w:rPr>
                <w:lang w:val="en-US" w:eastAsia="en-US"/>
              </w:rPr>
            </w:pPr>
            <w:r w:rsidRPr="00D068AD">
              <w:rPr>
                <w:lang w:val="en-US" w:eastAsia="en-US"/>
              </w:rPr>
              <w:t>STT</w:t>
            </w:r>
          </w:p>
        </w:tc>
        <w:tc>
          <w:tcPr>
            <w:tcW w:w="2008" w:type="pct"/>
            <w:tcBorders>
              <w:top w:val="single" w:sz="12" w:space="0" w:color="auto"/>
              <w:left w:val="single" w:sz="4" w:space="0" w:color="auto"/>
              <w:bottom w:val="single" w:sz="6" w:space="0" w:color="auto"/>
              <w:right w:val="single" w:sz="4" w:space="0" w:color="auto"/>
            </w:tcBorders>
            <w:shd w:val="clear" w:color="auto" w:fill="D9D9D9"/>
          </w:tcPr>
          <w:p w14:paraId="08FBD32D" w14:textId="77777777" w:rsidR="0093074F" w:rsidRPr="00D068AD" w:rsidRDefault="0093074F" w:rsidP="00246978">
            <w:pPr>
              <w:pStyle w:val="TableHeading"/>
              <w:keepLines w:val="0"/>
              <w:widowControl w:val="0"/>
              <w:spacing w:after="0"/>
              <w:rPr>
                <w:lang w:val="en-US" w:eastAsia="en-US"/>
              </w:rPr>
            </w:pPr>
            <w:r w:rsidRPr="00D068AD">
              <w:rPr>
                <w:lang w:val="en-US" w:eastAsia="en-US"/>
              </w:rPr>
              <w:t>Tên tài liệu</w:t>
            </w:r>
          </w:p>
        </w:tc>
        <w:tc>
          <w:tcPr>
            <w:tcW w:w="2529" w:type="pct"/>
            <w:tcBorders>
              <w:top w:val="single" w:sz="12" w:space="0" w:color="auto"/>
              <w:left w:val="single" w:sz="4" w:space="0" w:color="auto"/>
              <w:bottom w:val="single" w:sz="6" w:space="0" w:color="auto"/>
              <w:right w:val="single" w:sz="12" w:space="0" w:color="auto"/>
            </w:tcBorders>
            <w:shd w:val="clear" w:color="auto" w:fill="D9D9D9"/>
          </w:tcPr>
          <w:p w14:paraId="3FE121BD" w14:textId="77777777" w:rsidR="0093074F" w:rsidRPr="00D068AD" w:rsidRDefault="0093074F" w:rsidP="00246978">
            <w:pPr>
              <w:pStyle w:val="TableHeading"/>
              <w:keepLines w:val="0"/>
              <w:widowControl w:val="0"/>
              <w:spacing w:after="0"/>
              <w:rPr>
                <w:lang w:val="en-US" w:eastAsia="en-US"/>
              </w:rPr>
            </w:pPr>
            <w:r w:rsidRPr="00D068AD">
              <w:rPr>
                <w:lang w:val="en-US" w:eastAsia="en-US"/>
              </w:rPr>
              <w:t>Mã tài liệu/Nguồn</w:t>
            </w:r>
          </w:p>
        </w:tc>
      </w:tr>
      <w:tr w:rsidR="0093074F" w:rsidRPr="00D068AD" w14:paraId="68EDFE35" w14:textId="77777777" w:rsidTr="00BE511B">
        <w:trPr>
          <w:cantSplit/>
          <w:trHeight w:hRule="exact" w:val="60"/>
          <w:tblHeader/>
        </w:trPr>
        <w:tc>
          <w:tcPr>
            <w:tcW w:w="463" w:type="pct"/>
            <w:tcBorders>
              <w:top w:val="single" w:sz="6" w:space="0" w:color="auto"/>
              <w:left w:val="nil"/>
              <w:bottom w:val="single" w:sz="6" w:space="0" w:color="auto"/>
              <w:right w:val="nil"/>
            </w:tcBorders>
            <w:shd w:val="clear" w:color="auto" w:fill="D9D9D9"/>
          </w:tcPr>
          <w:p w14:paraId="140D0A89" w14:textId="77777777" w:rsidR="0093074F" w:rsidRPr="00D068AD" w:rsidRDefault="0093074F" w:rsidP="00246978">
            <w:pPr>
              <w:pStyle w:val="TableText"/>
              <w:keepLines w:val="0"/>
              <w:widowControl w:val="0"/>
              <w:spacing w:before="120"/>
              <w:jc w:val="both"/>
              <w:rPr>
                <w:lang w:val="en-US" w:eastAsia="en-US"/>
              </w:rPr>
            </w:pPr>
          </w:p>
        </w:tc>
        <w:tc>
          <w:tcPr>
            <w:tcW w:w="2008" w:type="pct"/>
            <w:tcBorders>
              <w:top w:val="single" w:sz="6" w:space="0" w:color="auto"/>
              <w:left w:val="nil"/>
              <w:bottom w:val="single" w:sz="6" w:space="0" w:color="auto"/>
              <w:right w:val="nil"/>
            </w:tcBorders>
            <w:shd w:val="clear" w:color="auto" w:fill="D9D9D9"/>
          </w:tcPr>
          <w:p w14:paraId="5359D7D9" w14:textId="77777777" w:rsidR="0093074F" w:rsidRPr="00D068AD" w:rsidRDefault="0093074F" w:rsidP="00246978">
            <w:pPr>
              <w:pStyle w:val="TableText"/>
              <w:keepLines w:val="0"/>
              <w:widowControl w:val="0"/>
              <w:spacing w:before="120"/>
              <w:jc w:val="both"/>
              <w:rPr>
                <w:lang w:val="en-US" w:eastAsia="en-US"/>
              </w:rPr>
            </w:pPr>
          </w:p>
        </w:tc>
        <w:tc>
          <w:tcPr>
            <w:tcW w:w="2529" w:type="pct"/>
            <w:tcBorders>
              <w:top w:val="single" w:sz="6" w:space="0" w:color="auto"/>
              <w:left w:val="nil"/>
              <w:bottom w:val="single" w:sz="6" w:space="0" w:color="auto"/>
              <w:right w:val="nil"/>
            </w:tcBorders>
            <w:shd w:val="clear" w:color="auto" w:fill="D9D9D9"/>
          </w:tcPr>
          <w:p w14:paraId="38BA94DF" w14:textId="77777777" w:rsidR="0093074F" w:rsidRPr="00D068AD" w:rsidRDefault="0093074F" w:rsidP="00246978">
            <w:pPr>
              <w:pStyle w:val="TableText"/>
              <w:keepLines w:val="0"/>
              <w:widowControl w:val="0"/>
              <w:spacing w:before="120"/>
              <w:jc w:val="both"/>
              <w:rPr>
                <w:lang w:val="en-US" w:eastAsia="en-US"/>
              </w:rPr>
            </w:pPr>
          </w:p>
        </w:tc>
      </w:tr>
      <w:tr w:rsidR="0093074F" w:rsidRPr="00D068AD" w14:paraId="5B41C847" w14:textId="77777777" w:rsidTr="00BE511B">
        <w:trPr>
          <w:cantSplit/>
        </w:trPr>
        <w:tc>
          <w:tcPr>
            <w:tcW w:w="463" w:type="pct"/>
            <w:tcBorders>
              <w:top w:val="single" w:sz="6" w:space="0" w:color="auto"/>
              <w:left w:val="single" w:sz="12" w:space="0" w:color="auto"/>
              <w:bottom w:val="single" w:sz="6" w:space="0" w:color="auto"/>
              <w:right w:val="single" w:sz="6" w:space="0" w:color="auto"/>
            </w:tcBorders>
            <w:shd w:val="clear" w:color="auto" w:fill="auto"/>
          </w:tcPr>
          <w:p w14:paraId="0D3E373C" w14:textId="77777777" w:rsidR="0093074F" w:rsidRPr="00D068AD" w:rsidRDefault="0093074F" w:rsidP="00246978">
            <w:pPr>
              <w:pStyle w:val="HRTTableText"/>
              <w:widowControl w:val="0"/>
              <w:numPr>
                <w:ilvl w:val="0"/>
                <w:numId w:val="3"/>
              </w:numPr>
              <w:spacing w:before="120" w:after="0"/>
              <w:rPr>
                <w:rFonts w:ascii="Times New Roman" w:hAnsi="Times New Roman"/>
                <w:color w:val="auto"/>
                <w:sz w:val="24"/>
                <w:szCs w:val="24"/>
              </w:rPr>
            </w:pPr>
          </w:p>
        </w:tc>
        <w:tc>
          <w:tcPr>
            <w:tcW w:w="2008" w:type="pct"/>
            <w:tcBorders>
              <w:top w:val="single" w:sz="6" w:space="0" w:color="auto"/>
              <w:left w:val="single" w:sz="6" w:space="0" w:color="auto"/>
              <w:bottom w:val="single" w:sz="6" w:space="0" w:color="auto"/>
              <w:right w:val="single" w:sz="6" w:space="0" w:color="auto"/>
            </w:tcBorders>
            <w:shd w:val="clear" w:color="auto" w:fill="auto"/>
          </w:tcPr>
          <w:p w14:paraId="26D9B591" w14:textId="2D30ACCA" w:rsidR="0093074F" w:rsidRPr="00D068AD" w:rsidRDefault="0093074F" w:rsidP="00EF5F1F">
            <w:pPr>
              <w:pStyle w:val="HRTTableText"/>
              <w:widowControl w:val="0"/>
              <w:spacing w:before="120" w:after="0"/>
              <w:rPr>
                <w:rFonts w:ascii="Times New Roman" w:hAnsi="Times New Roman"/>
                <w:color w:val="auto"/>
                <w:sz w:val="24"/>
                <w:szCs w:val="24"/>
              </w:rPr>
            </w:pPr>
          </w:p>
        </w:tc>
        <w:tc>
          <w:tcPr>
            <w:tcW w:w="2529" w:type="pct"/>
            <w:tcBorders>
              <w:top w:val="single" w:sz="6" w:space="0" w:color="auto"/>
              <w:left w:val="single" w:sz="6" w:space="0" w:color="auto"/>
              <w:bottom w:val="single" w:sz="6" w:space="0" w:color="auto"/>
              <w:right w:val="single" w:sz="12" w:space="0" w:color="auto"/>
            </w:tcBorders>
            <w:shd w:val="clear" w:color="auto" w:fill="auto"/>
          </w:tcPr>
          <w:p w14:paraId="09173B12" w14:textId="5A8B8C1B" w:rsidR="0093074F" w:rsidRPr="00EF5F1F" w:rsidRDefault="0093074F" w:rsidP="00D9135D">
            <w:pPr>
              <w:pStyle w:val="HRTTableText"/>
              <w:widowControl w:val="0"/>
              <w:spacing w:before="120" w:after="0"/>
              <w:ind w:left="0"/>
              <w:rPr>
                <w:rFonts w:ascii="Times New Roman" w:hAnsi="Times New Roman"/>
                <w:color w:val="auto"/>
                <w:sz w:val="24"/>
                <w:szCs w:val="24"/>
                <w:lang w:val="en-US"/>
              </w:rPr>
            </w:pPr>
          </w:p>
        </w:tc>
      </w:tr>
      <w:tr w:rsidR="0093074F" w:rsidRPr="00D068AD" w14:paraId="3978CE3C" w14:textId="77777777" w:rsidTr="00BE511B">
        <w:trPr>
          <w:cantSplit/>
        </w:trPr>
        <w:tc>
          <w:tcPr>
            <w:tcW w:w="463" w:type="pct"/>
            <w:tcBorders>
              <w:top w:val="single" w:sz="6" w:space="0" w:color="auto"/>
              <w:left w:val="single" w:sz="12" w:space="0" w:color="auto"/>
              <w:bottom w:val="single" w:sz="6" w:space="0" w:color="auto"/>
              <w:right w:val="single" w:sz="6" w:space="0" w:color="auto"/>
            </w:tcBorders>
            <w:shd w:val="clear" w:color="auto" w:fill="auto"/>
          </w:tcPr>
          <w:p w14:paraId="05AD221D" w14:textId="77777777" w:rsidR="0093074F" w:rsidRPr="00D068AD" w:rsidRDefault="0093074F" w:rsidP="00246978">
            <w:pPr>
              <w:pStyle w:val="HRTTableText"/>
              <w:widowControl w:val="0"/>
              <w:numPr>
                <w:ilvl w:val="0"/>
                <w:numId w:val="3"/>
              </w:numPr>
              <w:spacing w:before="120" w:after="0"/>
              <w:rPr>
                <w:rFonts w:ascii="Times New Roman" w:hAnsi="Times New Roman"/>
                <w:color w:val="auto"/>
                <w:sz w:val="24"/>
                <w:szCs w:val="24"/>
              </w:rPr>
            </w:pPr>
          </w:p>
        </w:tc>
        <w:tc>
          <w:tcPr>
            <w:tcW w:w="2008" w:type="pct"/>
            <w:tcBorders>
              <w:top w:val="single" w:sz="6" w:space="0" w:color="auto"/>
              <w:left w:val="single" w:sz="6" w:space="0" w:color="auto"/>
              <w:bottom w:val="single" w:sz="6" w:space="0" w:color="auto"/>
              <w:right w:val="single" w:sz="6" w:space="0" w:color="auto"/>
            </w:tcBorders>
            <w:shd w:val="clear" w:color="auto" w:fill="auto"/>
          </w:tcPr>
          <w:p w14:paraId="5E026F9A" w14:textId="77777777" w:rsidR="0093074F" w:rsidRPr="00D068AD" w:rsidRDefault="0093074F" w:rsidP="00246978">
            <w:pPr>
              <w:pStyle w:val="HRTTableText"/>
              <w:widowControl w:val="0"/>
              <w:spacing w:before="120" w:after="0"/>
              <w:rPr>
                <w:rFonts w:ascii="Times New Roman" w:hAnsi="Times New Roman"/>
                <w:color w:val="auto"/>
                <w:sz w:val="24"/>
                <w:szCs w:val="24"/>
              </w:rPr>
            </w:pPr>
          </w:p>
        </w:tc>
        <w:tc>
          <w:tcPr>
            <w:tcW w:w="2529" w:type="pct"/>
            <w:tcBorders>
              <w:top w:val="single" w:sz="6" w:space="0" w:color="auto"/>
              <w:left w:val="single" w:sz="6" w:space="0" w:color="auto"/>
              <w:bottom w:val="single" w:sz="6" w:space="0" w:color="auto"/>
              <w:right w:val="single" w:sz="12" w:space="0" w:color="auto"/>
            </w:tcBorders>
            <w:shd w:val="clear" w:color="auto" w:fill="auto"/>
          </w:tcPr>
          <w:p w14:paraId="1E804236" w14:textId="77777777" w:rsidR="0093074F" w:rsidRPr="00AE0EFD" w:rsidRDefault="0093074F" w:rsidP="00246978">
            <w:pPr>
              <w:pStyle w:val="HRTTableText"/>
              <w:widowControl w:val="0"/>
              <w:spacing w:before="120" w:after="0"/>
              <w:rPr>
                <w:rFonts w:ascii="Times New Roman" w:hAnsi="Times New Roman"/>
                <w:color w:val="auto"/>
                <w:sz w:val="24"/>
                <w:szCs w:val="24"/>
                <w:lang w:val="en-US"/>
              </w:rPr>
            </w:pPr>
          </w:p>
        </w:tc>
      </w:tr>
    </w:tbl>
    <w:p w14:paraId="6A8CAB9C" w14:textId="77777777" w:rsidR="0093074F" w:rsidRPr="00AE0EFD" w:rsidRDefault="0093074F" w:rsidP="00246978">
      <w:pPr>
        <w:pStyle w:val="FISHeading2"/>
        <w:keepNext w:val="0"/>
        <w:widowControl w:val="0"/>
        <w:spacing w:before="120" w:after="0" w:line="360" w:lineRule="auto"/>
        <w:rPr>
          <w:rFonts w:ascii="Times New Roman" w:hAnsi="Times New Roman" w:cs="Times New Roman"/>
          <w:szCs w:val="24"/>
        </w:rPr>
      </w:pPr>
      <w:bookmarkStart w:id="8" w:name="_Toc434156037"/>
      <w:bookmarkStart w:id="9" w:name="_Toc84419800"/>
      <w:r w:rsidRPr="00AE0EFD">
        <w:rPr>
          <w:rFonts w:ascii="Times New Roman" w:hAnsi="Times New Roman" w:cs="Times New Roman"/>
          <w:szCs w:val="24"/>
        </w:rPr>
        <w:t>Thuật ngữ và các từ viết tắt</w:t>
      </w:r>
      <w:bookmarkEnd w:id="8"/>
      <w:bookmarkEnd w:id="9"/>
    </w:p>
    <w:tbl>
      <w:tblPr>
        <w:tblW w:w="494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5"/>
        <w:gridCol w:w="3712"/>
        <w:gridCol w:w="4675"/>
      </w:tblGrid>
      <w:tr w:rsidR="0093074F" w:rsidRPr="00D068AD" w14:paraId="51F3EEE2" w14:textId="77777777" w:rsidTr="00B24B25">
        <w:trPr>
          <w:cantSplit/>
          <w:tblHeader/>
        </w:trPr>
        <w:tc>
          <w:tcPr>
            <w:tcW w:w="463" w:type="pct"/>
            <w:shd w:val="clear" w:color="auto" w:fill="D9D9D9"/>
          </w:tcPr>
          <w:p w14:paraId="31A07B61" w14:textId="77777777" w:rsidR="0093074F" w:rsidRPr="00D068AD" w:rsidRDefault="0093074F" w:rsidP="00246978">
            <w:pPr>
              <w:pStyle w:val="TableHeading"/>
              <w:keepLines w:val="0"/>
              <w:widowControl w:val="0"/>
              <w:spacing w:after="0"/>
              <w:rPr>
                <w:lang w:val="en-US" w:eastAsia="en-US"/>
              </w:rPr>
            </w:pPr>
            <w:r w:rsidRPr="00D068AD">
              <w:rPr>
                <w:lang w:val="en-US" w:eastAsia="en-US"/>
              </w:rPr>
              <w:t>STT</w:t>
            </w:r>
          </w:p>
        </w:tc>
        <w:tc>
          <w:tcPr>
            <w:tcW w:w="2008" w:type="pct"/>
            <w:shd w:val="clear" w:color="auto" w:fill="D9D9D9"/>
          </w:tcPr>
          <w:p w14:paraId="74AA0DCE" w14:textId="77777777" w:rsidR="0093074F" w:rsidRPr="00D068AD" w:rsidRDefault="0093074F" w:rsidP="00246978">
            <w:pPr>
              <w:pStyle w:val="TableHeading"/>
              <w:keepLines w:val="0"/>
              <w:widowControl w:val="0"/>
              <w:spacing w:after="0"/>
              <w:rPr>
                <w:lang w:val="en-US" w:eastAsia="en-US"/>
              </w:rPr>
            </w:pPr>
            <w:r w:rsidRPr="00D068AD">
              <w:rPr>
                <w:lang w:val="en-US" w:eastAsia="en-US"/>
              </w:rPr>
              <w:t>Thuật ngữ/chữ viết tắt</w:t>
            </w:r>
          </w:p>
        </w:tc>
        <w:tc>
          <w:tcPr>
            <w:tcW w:w="2529" w:type="pct"/>
            <w:shd w:val="clear" w:color="auto" w:fill="D9D9D9"/>
          </w:tcPr>
          <w:p w14:paraId="3AE0824F" w14:textId="77777777" w:rsidR="0093074F" w:rsidRPr="00D068AD" w:rsidRDefault="0093074F" w:rsidP="00246978">
            <w:pPr>
              <w:pStyle w:val="TableHeading"/>
              <w:keepLines w:val="0"/>
              <w:widowControl w:val="0"/>
              <w:spacing w:after="0"/>
              <w:rPr>
                <w:lang w:val="en-US" w:eastAsia="en-US"/>
              </w:rPr>
            </w:pPr>
            <w:r w:rsidRPr="00D068AD">
              <w:rPr>
                <w:lang w:val="en-US" w:eastAsia="en-US"/>
              </w:rPr>
              <w:t>Mô tả</w:t>
            </w:r>
          </w:p>
        </w:tc>
      </w:tr>
      <w:tr w:rsidR="0093074F" w:rsidRPr="00D068AD" w14:paraId="32851AEA" w14:textId="77777777" w:rsidTr="00B24B25">
        <w:trPr>
          <w:cantSplit/>
          <w:trHeight w:hRule="exact" w:val="60"/>
          <w:tblHeader/>
        </w:trPr>
        <w:tc>
          <w:tcPr>
            <w:tcW w:w="463" w:type="pct"/>
            <w:shd w:val="clear" w:color="auto" w:fill="D9D9D9"/>
          </w:tcPr>
          <w:p w14:paraId="16203A4E" w14:textId="77777777" w:rsidR="0093074F" w:rsidRPr="00D068AD" w:rsidRDefault="0093074F" w:rsidP="00246978">
            <w:pPr>
              <w:pStyle w:val="TableText"/>
              <w:keepLines w:val="0"/>
              <w:widowControl w:val="0"/>
              <w:spacing w:before="120"/>
              <w:jc w:val="both"/>
              <w:rPr>
                <w:lang w:val="en-US" w:eastAsia="en-US"/>
              </w:rPr>
            </w:pPr>
          </w:p>
        </w:tc>
        <w:tc>
          <w:tcPr>
            <w:tcW w:w="2008" w:type="pct"/>
            <w:shd w:val="clear" w:color="auto" w:fill="D9D9D9"/>
          </w:tcPr>
          <w:p w14:paraId="6D6992E2" w14:textId="77777777" w:rsidR="0093074F" w:rsidRPr="00D068AD" w:rsidRDefault="0093074F" w:rsidP="00246978">
            <w:pPr>
              <w:pStyle w:val="TableText"/>
              <w:keepLines w:val="0"/>
              <w:widowControl w:val="0"/>
              <w:spacing w:before="120"/>
              <w:jc w:val="both"/>
              <w:rPr>
                <w:lang w:val="en-US" w:eastAsia="en-US"/>
              </w:rPr>
            </w:pPr>
          </w:p>
        </w:tc>
        <w:tc>
          <w:tcPr>
            <w:tcW w:w="2529" w:type="pct"/>
            <w:shd w:val="clear" w:color="auto" w:fill="D9D9D9"/>
          </w:tcPr>
          <w:p w14:paraId="0634CC0F" w14:textId="77777777" w:rsidR="0093074F" w:rsidRPr="00D068AD" w:rsidRDefault="0093074F" w:rsidP="00246978">
            <w:pPr>
              <w:pStyle w:val="TableText"/>
              <w:keepLines w:val="0"/>
              <w:widowControl w:val="0"/>
              <w:spacing w:before="120"/>
              <w:jc w:val="both"/>
              <w:rPr>
                <w:lang w:val="en-US" w:eastAsia="en-US"/>
              </w:rPr>
            </w:pPr>
          </w:p>
        </w:tc>
      </w:tr>
      <w:tr w:rsidR="0093074F" w:rsidRPr="00D068AD" w14:paraId="189D743A" w14:textId="77777777" w:rsidTr="00B24B25">
        <w:trPr>
          <w:cantSplit/>
        </w:trPr>
        <w:tc>
          <w:tcPr>
            <w:tcW w:w="463" w:type="pct"/>
            <w:shd w:val="clear" w:color="auto" w:fill="auto"/>
          </w:tcPr>
          <w:p w14:paraId="37665714" w14:textId="77777777" w:rsidR="0093074F" w:rsidRPr="00D068AD" w:rsidRDefault="0093074F" w:rsidP="00246978">
            <w:pPr>
              <w:pStyle w:val="HRTTableText"/>
              <w:widowControl w:val="0"/>
              <w:numPr>
                <w:ilvl w:val="0"/>
                <w:numId w:val="4"/>
              </w:numPr>
              <w:spacing w:before="120" w:after="0"/>
              <w:rPr>
                <w:rFonts w:ascii="Times New Roman" w:hAnsi="Times New Roman"/>
                <w:color w:val="auto"/>
                <w:sz w:val="24"/>
                <w:szCs w:val="24"/>
              </w:rPr>
            </w:pPr>
          </w:p>
        </w:tc>
        <w:tc>
          <w:tcPr>
            <w:tcW w:w="2008" w:type="pct"/>
            <w:shd w:val="clear" w:color="auto" w:fill="auto"/>
          </w:tcPr>
          <w:p w14:paraId="6C276C76" w14:textId="23DBBF4E" w:rsidR="0093074F" w:rsidRPr="00D068AD" w:rsidRDefault="0093074F" w:rsidP="00246978">
            <w:pPr>
              <w:pStyle w:val="HRTTableText"/>
              <w:widowControl w:val="0"/>
              <w:spacing w:before="120" w:after="0"/>
              <w:rPr>
                <w:rFonts w:ascii="Times New Roman" w:hAnsi="Times New Roman"/>
                <w:color w:val="auto"/>
                <w:sz w:val="24"/>
                <w:szCs w:val="24"/>
              </w:rPr>
            </w:pPr>
          </w:p>
        </w:tc>
        <w:tc>
          <w:tcPr>
            <w:tcW w:w="2529" w:type="pct"/>
            <w:shd w:val="clear" w:color="auto" w:fill="auto"/>
          </w:tcPr>
          <w:p w14:paraId="3F78CEAC" w14:textId="0814DFD6" w:rsidR="0093074F" w:rsidRPr="00D068AD" w:rsidRDefault="0093074F" w:rsidP="00246978">
            <w:pPr>
              <w:pStyle w:val="HRTTableText"/>
              <w:widowControl w:val="0"/>
              <w:spacing w:before="120" w:after="0"/>
              <w:rPr>
                <w:rFonts w:ascii="Times New Roman" w:hAnsi="Times New Roman"/>
                <w:color w:val="auto"/>
                <w:sz w:val="24"/>
                <w:szCs w:val="24"/>
              </w:rPr>
            </w:pPr>
          </w:p>
        </w:tc>
      </w:tr>
      <w:tr w:rsidR="0093074F" w:rsidRPr="00D068AD" w14:paraId="15C89F00" w14:textId="77777777" w:rsidTr="00B24B25">
        <w:trPr>
          <w:cantSplit/>
        </w:trPr>
        <w:tc>
          <w:tcPr>
            <w:tcW w:w="463" w:type="pct"/>
            <w:shd w:val="clear" w:color="auto" w:fill="auto"/>
          </w:tcPr>
          <w:p w14:paraId="6B80A371" w14:textId="77777777" w:rsidR="0093074F" w:rsidRPr="00D068AD" w:rsidRDefault="0093074F" w:rsidP="00246978">
            <w:pPr>
              <w:pStyle w:val="HRTTableText"/>
              <w:widowControl w:val="0"/>
              <w:numPr>
                <w:ilvl w:val="0"/>
                <w:numId w:val="4"/>
              </w:numPr>
              <w:spacing w:before="120" w:after="0"/>
              <w:rPr>
                <w:rFonts w:ascii="Times New Roman" w:hAnsi="Times New Roman"/>
                <w:color w:val="auto"/>
                <w:sz w:val="24"/>
                <w:szCs w:val="24"/>
              </w:rPr>
            </w:pPr>
          </w:p>
        </w:tc>
        <w:tc>
          <w:tcPr>
            <w:tcW w:w="2008" w:type="pct"/>
            <w:shd w:val="clear" w:color="auto" w:fill="auto"/>
          </w:tcPr>
          <w:p w14:paraId="410B261A" w14:textId="7742DFDA" w:rsidR="0093074F" w:rsidRPr="00D068AD" w:rsidRDefault="0093074F" w:rsidP="00246978">
            <w:pPr>
              <w:pStyle w:val="HRTTableText"/>
              <w:widowControl w:val="0"/>
              <w:spacing w:before="120" w:after="0"/>
              <w:rPr>
                <w:rFonts w:ascii="Times New Roman" w:hAnsi="Times New Roman"/>
                <w:color w:val="auto"/>
                <w:sz w:val="24"/>
                <w:szCs w:val="24"/>
              </w:rPr>
            </w:pPr>
          </w:p>
        </w:tc>
        <w:tc>
          <w:tcPr>
            <w:tcW w:w="2529" w:type="pct"/>
            <w:shd w:val="clear" w:color="auto" w:fill="auto"/>
          </w:tcPr>
          <w:p w14:paraId="63C19D9E" w14:textId="4046CD68" w:rsidR="0093074F" w:rsidRPr="00D068AD" w:rsidRDefault="0093074F" w:rsidP="00246978">
            <w:pPr>
              <w:pStyle w:val="HRTTableText"/>
              <w:widowControl w:val="0"/>
              <w:spacing w:before="120" w:after="0"/>
              <w:rPr>
                <w:rFonts w:ascii="Times New Roman" w:hAnsi="Times New Roman"/>
                <w:color w:val="auto"/>
                <w:sz w:val="24"/>
                <w:szCs w:val="24"/>
              </w:rPr>
            </w:pPr>
          </w:p>
        </w:tc>
      </w:tr>
      <w:tr w:rsidR="0093074F" w:rsidRPr="00D068AD" w14:paraId="13005732" w14:textId="77777777" w:rsidTr="00B24B25">
        <w:trPr>
          <w:cantSplit/>
        </w:trPr>
        <w:tc>
          <w:tcPr>
            <w:tcW w:w="463" w:type="pct"/>
            <w:shd w:val="clear" w:color="auto" w:fill="auto"/>
          </w:tcPr>
          <w:p w14:paraId="4C888C5B" w14:textId="77777777" w:rsidR="0093074F" w:rsidRPr="00D068AD" w:rsidRDefault="0093074F" w:rsidP="00246978">
            <w:pPr>
              <w:pStyle w:val="HRTTableText"/>
              <w:widowControl w:val="0"/>
              <w:numPr>
                <w:ilvl w:val="0"/>
                <w:numId w:val="4"/>
              </w:numPr>
              <w:spacing w:before="120" w:after="0"/>
              <w:rPr>
                <w:rFonts w:ascii="Times New Roman" w:hAnsi="Times New Roman"/>
                <w:color w:val="auto"/>
                <w:sz w:val="24"/>
                <w:szCs w:val="24"/>
              </w:rPr>
            </w:pPr>
          </w:p>
        </w:tc>
        <w:tc>
          <w:tcPr>
            <w:tcW w:w="2008" w:type="pct"/>
            <w:shd w:val="clear" w:color="auto" w:fill="auto"/>
          </w:tcPr>
          <w:p w14:paraId="2D7D523B" w14:textId="228D2F95" w:rsidR="0093074F" w:rsidRPr="00D068AD" w:rsidRDefault="0093074F" w:rsidP="00246978">
            <w:pPr>
              <w:pStyle w:val="HRTTableText"/>
              <w:widowControl w:val="0"/>
              <w:spacing w:before="120" w:after="0"/>
              <w:rPr>
                <w:rFonts w:ascii="Times New Roman" w:hAnsi="Times New Roman"/>
                <w:color w:val="auto"/>
                <w:sz w:val="24"/>
                <w:szCs w:val="24"/>
              </w:rPr>
            </w:pPr>
          </w:p>
        </w:tc>
        <w:tc>
          <w:tcPr>
            <w:tcW w:w="2529" w:type="pct"/>
            <w:shd w:val="clear" w:color="auto" w:fill="auto"/>
          </w:tcPr>
          <w:p w14:paraId="3BC86CBD" w14:textId="5B929C90" w:rsidR="0093074F" w:rsidRPr="00D068AD" w:rsidRDefault="0093074F" w:rsidP="00246978">
            <w:pPr>
              <w:pStyle w:val="HRTTableText"/>
              <w:widowControl w:val="0"/>
              <w:spacing w:before="120" w:after="0"/>
              <w:rPr>
                <w:rFonts w:ascii="Times New Roman" w:hAnsi="Times New Roman"/>
                <w:color w:val="auto"/>
                <w:sz w:val="24"/>
                <w:szCs w:val="24"/>
              </w:rPr>
            </w:pPr>
          </w:p>
        </w:tc>
      </w:tr>
      <w:tr w:rsidR="0093074F" w:rsidRPr="00D068AD" w14:paraId="2292C8F6" w14:textId="77777777" w:rsidTr="00B24B25">
        <w:trPr>
          <w:cantSplit/>
        </w:trPr>
        <w:tc>
          <w:tcPr>
            <w:tcW w:w="463" w:type="pct"/>
            <w:shd w:val="clear" w:color="auto" w:fill="auto"/>
          </w:tcPr>
          <w:p w14:paraId="0F1DC60D" w14:textId="77777777" w:rsidR="0093074F" w:rsidRPr="00D068AD" w:rsidRDefault="0093074F" w:rsidP="00246978">
            <w:pPr>
              <w:pStyle w:val="HRTTableText"/>
              <w:widowControl w:val="0"/>
              <w:numPr>
                <w:ilvl w:val="0"/>
                <w:numId w:val="4"/>
              </w:numPr>
              <w:spacing w:before="120" w:after="0"/>
              <w:rPr>
                <w:rFonts w:ascii="Times New Roman" w:hAnsi="Times New Roman"/>
                <w:color w:val="auto"/>
                <w:sz w:val="24"/>
                <w:szCs w:val="24"/>
              </w:rPr>
            </w:pPr>
          </w:p>
        </w:tc>
        <w:tc>
          <w:tcPr>
            <w:tcW w:w="2008" w:type="pct"/>
            <w:shd w:val="clear" w:color="auto" w:fill="auto"/>
          </w:tcPr>
          <w:p w14:paraId="04438CA2" w14:textId="1BB02D3A" w:rsidR="0093074F" w:rsidRPr="00D068AD" w:rsidRDefault="0093074F" w:rsidP="00246978">
            <w:pPr>
              <w:pStyle w:val="HRTTableText"/>
              <w:widowControl w:val="0"/>
              <w:spacing w:before="120" w:after="0"/>
              <w:rPr>
                <w:rFonts w:ascii="Times New Roman" w:hAnsi="Times New Roman"/>
                <w:color w:val="auto"/>
                <w:sz w:val="24"/>
                <w:szCs w:val="24"/>
              </w:rPr>
            </w:pPr>
          </w:p>
        </w:tc>
        <w:tc>
          <w:tcPr>
            <w:tcW w:w="2529" w:type="pct"/>
            <w:shd w:val="clear" w:color="auto" w:fill="auto"/>
          </w:tcPr>
          <w:p w14:paraId="2E76E743" w14:textId="1D6736DB" w:rsidR="0093074F" w:rsidRPr="00D068AD" w:rsidRDefault="0093074F" w:rsidP="00246978">
            <w:pPr>
              <w:pStyle w:val="HRTTableText"/>
              <w:widowControl w:val="0"/>
              <w:spacing w:before="120" w:after="0"/>
              <w:rPr>
                <w:rFonts w:ascii="Times New Roman" w:hAnsi="Times New Roman"/>
                <w:color w:val="auto"/>
                <w:sz w:val="24"/>
                <w:szCs w:val="24"/>
              </w:rPr>
            </w:pPr>
          </w:p>
        </w:tc>
      </w:tr>
      <w:tr w:rsidR="0093074F" w:rsidRPr="00D068AD" w14:paraId="122AE15F" w14:textId="77777777" w:rsidTr="00B24B25">
        <w:trPr>
          <w:cantSplit/>
        </w:trPr>
        <w:tc>
          <w:tcPr>
            <w:tcW w:w="463" w:type="pct"/>
            <w:shd w:val="clear" w:color="auto" w:fill="auto"/>
          </w:tcPr>
          <w:p w14:paraId="7434541D" w14:textId="77777777" w:rsidR="0093074F" w:rsidRPr="00D068AD" w:rsidRDefault="0093074F" w:rsidP="00246978">
            <w:pPr>
              <w:pStyle w:val="HRTTableText"/>
              <w:widowControl w:val="0"/>
              <w:numPr>
                <w:ilvl w:val="0"/>
                <w:numId w:val="4"/>
              </w:numPr>
              <w:spacing w:before="120" w:after="0"/>
              <w:rPr>
                <w:rFonts w:ascii="Times New Roman" w:hAnsi="Times New Roman"/>
                <w:color w:val="auto"/>
                <w:sz w:val="24"/>
                <w:szCs w:val="24"/>
              </w:rPr>
            </w:pPr>
          </w:p>
        </w:tc>
        <w:tc>
          <w:tcPr>
            <w:tcW w:w="2008" w:type="pct"/>
            <w:shd w:val="clear" w:color="auto" w:fill="auto"/>
          </w:tcPr>
          <w:p w14:paraId="168BD912" w14:textId="031CF513" w:rsidR="0093074F" w:rsidRPr="00D068AD" w:rsidRDefault="0093074F" w:rsidP="00246978">
            <w:pPr>
              <w:pStyle w:val="HRTTableText"/>
              <w:widowControl w:val="0"/>
              <w:spacing w:before="120" w:after="0"/>
              <w:rPr>
                <w:rFonts w:ascii="Times New Roman" w:hAnsi="Times New Roman"/>
                <w:color w:val="auto"/>
                <w:sz w:val="24"/>
                <w:szCs w:val="24"/>
                <w:lang w:val="en-US"/>
              </w:rPr>
            </w:pPr>
          </w:p>
        </w:tc>
        <w:tc>
          <w:tcPr>
            <w:tcW w:w="2529" w:type="pct"/>
            <w:shd w:val="clear" w:color="auto" w:fill="auto"/>
          </w:tcPr>
          <w:p w14:paraId="0E1336D2" w14:textId="50C3D05A" w:rsidR="0093074F" w:rsidRPr="00D068AD" w:rsidRDefault="0093074F" w:rsidP="00246978">
            <w:pPr>
              <w:pStyle w:val="HRTTableText"/>
              <w:widowControl w:val="0"/>
              <w:spacing w:before="120" w:after="0"/>
              <w:rPr>
                <w:rFonts w:ascii="Times New Roman" w:hAnsi="Times New Roman"/>
                <w:color w:val="auto"/>
                <w:sz w:val="24"/>
                <w:szCs w:val="24"/>
                <w:lang w:val="en-US"/>
              </w:rPr>
            </w:pPr>
          </w:p>
        </w:tc>
      </w:tr>
    </w:tbl>
    <w:p w14:paraId="1401367F" w14:textId="77777777" w:rsidR="00843FAD" w:rsidRDefault="00843FAD" w:rsidP="00843FAD">
      <w:pPr>
        <w:pStyle w:val="FISTableText"/>
      </w:pPr>
      <w:bookmarkStart w:id="10" w:name="_Toc434156038"/>
    </w:p>
    <w:p w14:paraId="1214AD24" w14:textId="461C94F2" w:rsidR="0093074F" w:rsidRPr="00D068AD" w:rsidRDefault="0042004B" w:rsidP="00246978">
      <w:pPr>
        <w:pStyle w:val="FISHeading1"/>
        <w:keepNext w:val="0"/>
        <w:widowControl w:val="0"/>
        <w:tabs>
          <w:tab w:val="clear" w:pos="2520"/>
        </w:tabs>
        <w:spacing w:before="120" w:after="0" w:line="360" w:lineRule="auto"/>
        <w:ind w:left="360"/>
        <w:rPr>
          <w:rFonts w:ascii="Times New Roman" w:hAnsi="Times New Roman" w:cs="Times New Roman"/>
        </w:rPr>
      </w:pPr>
      <w:bookmarkStart w:id="11" w:name="_Toc84419801"/>
      <w:bookmarkEnd w:id="10"/>
      <w:r>
        <w:rPr>
          <w:rFonts w:ascii="Times New Roman" w:hAnsi="Times New Roman" w:cs="Times New Roman"/>
        </w:rPr>
        <w:t>TÍCH HỢP SSO</w:t>
      </w:r>
      <w:bookmarkEnd w:id="11"/>
    </w:p>
    <w:p w14:paraId="654657BE" w14:textId="68EAF639" w:rsidR="00A13B5F" w:rsidRDefault="00C55A7F" w:rsidP="00A661A1">
      <w:pPr>
        <w:pStyle w:val="FISHeading2"/>
        <w:keepNext w:val="0"/>
        <w:widowControl w:val="0"/>
        <w:spacing w:line="360" w:lineRule="auto"/>
        <w:rPr>
          <w:rFonts w:ascii="Times New Roman" w:hAnsi="Times New Roman" w:cs="Times New Roman"/>
        </w:rPr>
      </w:pPr>
      <w:bookmarkStart w:id="12" w:name="_Toc435626145"/>
      <w:bookmarkStart w:id="13" w:name="_Toc435626274"/>
      <w:bookmarkStart w:id="14" w:name="_Toc435626912"/>
      <w:bookmarkStart w:id="15" w:name="_Toc435627042"/>
      <w:bookmarkStart w:id="16" w:name="_Toc84419802"/>
      <w:bookmarkEnd w:id="12"/>
      <w:bookmarkEnd w:id="13"/>
      <w:bookmarkEnd w:id="14"/>
      <w:bookmarkEnd w:id="15"/>
      <w:r>
        <w:rPr>
          <w:rFonts w:ascii="Times New Roman" w:hAnsi="Times New Roman" w:cs="Times New Roman"/>
        </w:rPr>
        <w:lastRenderedPageBreak/>
        <w:t>Sơ đồ luồng thực hiện đăng nhập trên SSO</w:t>
      </w:r>
      <w:bookmarkEnd w:id="16"/>
    </w:p>
    <w:p w14:paraId="18F4C7DE" w14:textId="2608AB32" w:rsidR="00C55A7F" w:rsidRDefault="00316950" w:rsidP="00316950">
      <w:pPr>
        <w:ind w:left="-851"/>
      </w:pPr>
      <w:r>
        <w:object w:dxaOrig="20806" w:dyaOrig="10095" w14:anchorId="268A63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8.45pt;height:265.8pt" o:ole="">
            <v:imagedata r:id="rId12" o:title=""/>
          </v:shape>
          <o:OLEObject Type="Embed" ProgID="Visio.Drawing.15" ShapeID="_x0000_i1025" DrawAspect="Content" ObjectID="_1699733594" r:id="rId13"/>
        </w:object>
      </w:r>
    </w:p>
    <w:p w14:paraId="7B6D1D6E" w14:textId="77777777" w:rsidR="00C55A7F" w:rsidRPr="00C55A7F" w:rsidRDefault="00C55A7F" w:rsidP="00C55A7F">
      <w:pPr>
        <w:pStyle w:val="FISHeading2"/>
        <w:keepNext w:val="0"/>
        <w:widowControl w:val="0"/>
        <w:spacing w:line="360" w:lineRule="auto"/>
        <w:rPr>
          <w:rFonts w:ascii="Times New Roman" w:hAnsi="Times New Roman" w:cs="Times New Roman"/>
        </w:rPr>
      </w:pPr>
      <w:bookmarkStart w:id="17" w:name="_Toc84419803"/>
      <w:r w:rsidRPr="00C55A7F">
        <w:rPr>
          <w:rFonts w:ascii="Times New Roman" w:hAnsi="Times New Roman" w:cs="Times New Roman"/>
        </w:rPr>
        <w:t>Hướng dẫn tích hợp</w:t>
      </w:r>
      <w:bookmarkEnd w:id="17"/>
    </w:p>
    <w:p w14:paraId="591FC9CF" w14:textId="34E0FDAD" w:rsidR="004E3B0B" w:rsidRPr="004E3B0B" w:rsidRDefault="00C55A7F" w:rsidP="004E3B0B">
      <w:pPr>
        <w:pStyle w:val="FISHeading3"/>
        <w:rPr>
          <w:b w:val="0"/>
          <w:bCs w:val="0"/>
        </w:rPr>
      </w:pPr>
      <w:r w:rsidRPr="00180D83">
        <w:rPr>
          <w:rFonts w:ascii="Times New Roman" w:hAnsi="Times New Roman" w:cs="Times New Roman"/>
        </w:rPr>
        <w:t xml:space="preserve"> </w:t>
      </w:r>
      <w:r w:rsidR="004E3B0B" w:rsidRPr="000278CE">
        <w:t>Hướng dẫn tích hợ</w:t>
      </w:r>
      <w:r w:rsidR="004E3B0B">
        <w:t xml:space="preserve">p SSO </w:t>
      </w:r>
      <w:r w:rsidR="00316950">
        <w:t>qua</w:t>
      </w:r>
      <w:r w:rsidR="004E3B0B">
        <w:t xml:space="preserve"> Web</w:t>
      </w:r>
      <w:r w:rsidR="00316950">
        <w:t xml:space="preserve"> SSO Login</w:t>
      </w:r>
    </w:p>
    <w:p w14:paraId="49DC6382" w14:textId="0808EAAE" w:rsidR="004E3B0B" w:rsidRPr="004E3B0B" w:rsidRDefault="004E3B0B" w:rsidP="004E3B0B">
      <w:pPr>
        <w:pStyle w:val="Heading4"/>
      </w:pPr>
      <w:r w:rsidRPr="004E3B0B">
        <w:t>Login</w:t>
      </w:r>
    </w:p>
    <w:p w14:paraId="26E24686" w14:textId="77777777" w:rsidR="004E3B0B" w:rsidRPr="00CF35E1" w:rsidRDefault="004E3B0B" w:rsidP="004E3B0B">
      <w:pPr>
        <w:pStyle w:val="ListParagraph"/>
        <w:numPr>
          <w:ilvl w:val="0"/>
          <w:numId w:val="13"/>
        </w:numPr>
        <w:spacing w:line="360" w:lineRule="auto"/>
      </w:pPr>
      <w:r>
        <w:rPr>
          <w:b/>
          <w:bCs/>
        </w:rPr>
        <w:t xml:space="preserve">Bước 1: </w:t>
      </w:r>
      <w:r>
        <w:t xml:space="preserve">Kiểm tra URL có param </w:t>
      </w:r>
      <w:r>
        <w:rPr>
          <w:rFonts w:ascii="Menlo" w:hAnsi="Menlo" w:cs="Menlo"/>
          <w:color w:val="6A8759"/>
          <w:sz w:val="18"/>
          <w:szCs w:val="18"/>
        </w:rPr>
        <w:t xml:space="preserve">ticket </w:t>
      </w:r>
      <w:r w:rsidRPr="00CF35E1">
        <w:t>hay không?</w:t>
      </w:r>
    </w:p>
    <w:p w14:paraId="51B8436B" w14:textId="77777777" w:rsidR="004E3B0B" w:rsidRDefault="004E3B0B" w:rsidP="004E3B0B">
      <w:pPr>
        <w:pStyle w:val="ListParagraph"/>
        <w:numPr>
          <w:ilvl w:val="1"/>
          <w:numId w:val="13"/>
        </w:numPr>
        <w:spacing w:line="360" w:lineRule="auto"/>
      </w:pPr>
      <w:r>
        <w:t>Nếu không: chuyển sang Bước 2</w:t>
      </w:r>
    </w:p>
    <w:p w14:paraId="24FF3750" w14:textId="77777777" w:rsidR="004E3B0B" w:rsidRPr="00C06926" w:rsidRDefault="004E3B0B" w:rsidP="004E3B0B">
      <w:pPr>
        <w:pStyle w:val="ListParagraph"/>
        <w:numPr>
          <w:ilvl w:val="1"/>
          <w:numId w:val="13"/>
        </w:numPr>
        <w:spacing w:line="360" w:lineRule="auto"/>
      </w:pPr>
      <w:r>
        <w:t>Nếu có: chuyển sang Bước 4</w:t>
      </w:r>
    </w:p>
    <w:p w14:paraId="6DF9D0ED" w14:textId="77777777" w:rsidR="004E3B0B" w:rsidRPr="00821B1D" w:rsidRDefault="004E3B0B" w:rsidP="004E3B0B">
      <w:pPr>
        <w:pStyle w:val="ListParagraph"/>
        <w:numPr>
          <w:ilvl w:val="0"/>
          <w:numId w:val="13"/>
        </w:numPr>
        <w:spacing w:line="360" w:lineRule="auto"/>
        <w:rPr>
          <w:b/>
          <w:bCs/>
        </w:rPr>
      </w:pPr>
      <w:r>
        <w:rPr>
          <w:b/>
          <w:bCs/>
        </w:rPr>
        <w:t xml:space="preserve">Bước 2: </w:t>
      </w:r>
      <w:r>
        <w:t>Thực hiện direct sang trang login của SSO</w:t>
      </w:r>
    </w:p>
    <w:p w14:paraId="23D0FE46" w14:textId="77777777" w:rsidR="004E3B0B" w:rsidRPr="00316950" w:rsidRDefault="004E3B0B" w:rsidP="004E3B0B">
      <w:pPr>
        <w:rPr>
          <w:b/>
          <w:bCs/>
        </w:rPr>
      </w:pPr>
      <w:r w:rsidRPr="00316950">
        <w:rPr>
          <w:b/>
          <w:bCs/>
        </w:rPr>
        <w:t>Link redirect Login</w:t>
      </w:r>
    </w:p>
    <w:p w14:paraId="23B785BE" w14:textId="77777777" w:rsidR="004E3B0B" w:rsidRDefault="004E3B0B" w:rsidP="004E3B0B">
      <w:pPr>
        <w:pStyle w:val="ListParagraph"/>
        <w:spacing w:line="360" w:lineRule="auto"/>
        <w:rPr>
          <w:rFonts w:ascii="Menlo" w:hAnsi="Menlo" w:cs="Menlo"/>
          <w:color w:val="9876AA"/>
          <w:sz w:val="18"/>
          <w:szCs w:val="18"/>
        </w:rPr>
      </w:pPr>
      <w:r>
        <w:rPr>
          <w:rFonts w:ascii="Menlo" w:hAnsi="Menlo" w:cs="Menlo"/>
          <w:color w:val="6A8759"/>
          <w:sz w:val="18"/>
          <w:szCs w:val="18"/>
        </w:rPr>
        <w:t xml:space="preserve">http://10.15.24.74:8081/sso/login?appCode=" </w:t>
      </w:r>
      <w:r>
        <w:rPr>
          <w:rFonts w:ascii="Menlo" w:hAnsi="Menlo" w:cs="Menlo"/>
          <w:color w:val="A9B7C6"/>
          <w:sz w:val="18"/>
          <w:szCs w:val="18"/>
        </w:rPr>
        <w:t xml:space="preserve">+ </w:t>
      </w:r>
      <w:r>
        <w:rPr>
          <w:rFonts w:ascii="Menlo" w:hAnsi="Menlo" w:cs="Menlo"/>
          <w:color w:val="9876AA"/>
          <w:sz w:val="18"/>
          <w:szCs w:val="18"/>
        </w:rPr>
        <w:t xml:space="preserve">APP_CODE </w:t>
      </w:r>
      <w:r>
        <w:rPr>
          <w:rFonts w:ascii="Menlo" w:hAnsi="Menlo" w:cs="Menlo"/>
          <w:color w:val="A9B7C6"/>
          <w:sz w:val="18"/>
          <w:szCs w:val="18"/>
        </w:rPr>
        <w:t xml:space="preserve">+ </w:t>
      </w:r>
      <w:r>
        <w:rPr>
          <w:rFonts w:ascii="Menlo" w:hAnsi="Menlo" w:cs="Menlo"/>
          <w:color w:val="6A8759"/>
          <w:sz w:val="18"/>
          <w:szCs w:val="18"/>
        </w:rPr>
        <w:t xml:space="preserve">" &amp;redirectUrl=" </w:t>
      </w:r>
      <w:r>
        <w:rPr>
          <w:rFonts w:ascii="Menlo" w:hAnsi="Menlo" w:cs="Menlo"/>
          <w:color w:val="A9B7C6"/>
          <w:sz w:val="18"/>
          <w:szCs w:val="18"/>
        </w:rPr>
        <w:t xml:space="preserve">+ </w:t>
      </w:r>
      <w:r w:rsidRPr="00821D21">
        <w:rPr>
          <w:rFonts w:ascii="Menlo" w:hAnsi="Menlo" w:cs="Menlo"/>
          <w:color w:val="9876AA"/>
          <w:sz w:val="18"/>
          <w:szCs w:val="18"/>
        </w:rPr>
        <w:t>URL_HOST</w:t>
      </w:r>
    </w:p>
    <w:p w14:paraId="52929A59" w14:textId="77777777" w:rsidR="004E3B0B" w:rsidRPr="00842236" w:rsidRDefault="004E3B0B" w:rsidP="004E3B0B">
      <w:pPr>
        <w:pStyle w:val="ListParagraph"/>
        <w:spacing w:line="360" w:lineRule="auto"/>
      </w:pPr>
      <w:r w:rsidRPr="00842236">
        <w:t>Với:</w:t>
      </w:r>
    </w:p>
    <w:p w14:paraId="5D381761" w14:textId="77777777" w:rsidR="004E3B0B" w:rsidRPr="00821D21" w:rsidRDefault="004E3B0B" w:rsidP="004E3B0B">
      <w:pPr>
        <w:pStyle w:val="ListParagraph"/>
        <w:numPr>
          <w:ilvl w:val="1"/>
          <w:numId w:val="13"/>
        </w:numPr>
        <w:spacing w:line="360" w:lineRule="auto"/>
        <w:rPr>
          <w:rFonts w:ascii="Calibri" w:hAnsi="Calibri" w:cs="Calibri"/>
          <w:b/>
          <w:bCs/>
        </w:rPr>
      </w:pPr>
      <w:r w:rsidRPr="00EE2FD1">
        <w:rPr>
          <w:rFonts w:ascii="Menlo" w:hAnsi="Menlo" w:cs="Menlo"/>
          <w:color w:val="9876AA"/>
          <w:sz w:val="18"/>
          <w:szCs w:val="18"/>
        </w:rPr>
        <w:t>APP_</w:t>
      </w:r>
      <w:r>
        <w:rPr>
          <w:rFonts w:ascii="Menlo" w:hAnsi="Menlo" w:cs="Menlo"/>
          <w:color w:val="9876AA"/>
          <w:sz w:val="18"/>
          <w:szCs w:val="18"/>
        </w:rPr>
        <w:t>CODE</w:t>
      </w:r>
      <w:r>
        <w:rPr>
          <w:b/>
          <w:bCs/>
        </w:rPr>
        <w:t xml:space="preserve">: </w:t>
      </w:r>
      <w:r w:rsidRPr="00821D21">
        <w:t>lấy từ danh mục khai báo ứng dụng của SSO</w:t>
      </w:r>
      <w:r>
        <w:t>.</w:t>
      </w:r>
    </w:p>
    <w:p w14:paraId="79E30A42" w14:textId="77777777" w:rsidR="00316950" w:rsidRPr="008F09FD" w:rsidRDefault="004E3B0B" w:rsidP="00316950">
      <w:pPr>
        <w:pStyle w:val="ListParagraph"/>
        <w:numPr>
          <w:ilvl w:val="1"/>
          <w:numId w:val="13"/>
        </w:numPr>
        <w:spacing w:line="360" w:lineRule="auto"/>
        <w:rPr>
          <w:rFonts w:ascii="Calibri" w:hAnsi="Calibri" w:cs="Calibri"/>
          <w:b/>
          <w:bCs/>
        </w:rPr>
      </w:pPr>
      <w:r w:rsidRPr="00EE2FD1">
        <w:rPr>
          <w:rFonts w:ascii="Menlo" w:hAnsi="Menlo" w:cs="Menlo"/>
          <w:color w:val="9876AA"/>
          <w:sz w:val="18"/>
          <w:szCs w:val="18"/>
        </w:rPr>
        <w:t>URL_HOST</w:t>
      </w:r>
      <w:r>
        <w:rPr>
          <w:b/>
          <w:bCs/>
        </w:rPr>
        <w:t xml:space="preserve">: </w:t>
      </w:r>
      <w:r w:rsidR="00316950" w:rsidRPr="00821D21">
        <w:t>địa chỉ của ứng dụng cần truy cập</w:t>
      </w:r>
      <w:r w:rsidR="00316950">
        <w:t>, sẽ lấy url trên trình duyệt.</w:t>
      </w:r>
    </w:p>
    <w:p w14:paraId="160D7B51" w14:textId="77777777" w:rsidR="00316950" w:rsidRPr="00B0497B" w:rsidRDefault="00316950" w:rsidP="00316950">
      <w:pPr>
        <w:pStyle w:val="ListParagraph"/>
        <w:numPr>
          <w:ilvl w:val="2"/>
          <w:numId w:val="13"/>
        </w:numPr>
        <w:spacing w:line="360" w:lineRule="auto"/>
        <w:ind w:left="1843"/>
      </w:pPr>
      <w:r w:rsidRPr="00B0497B">
        <w:rPr>
          <w:i/>
          <w:iCs/>
          <w:u w:val="single"/>
        </w:rPr>
        <w:t>Đối với Web App</w:t>
      </w:r>
      <w:r w:rsidRPr="00B0497B">
        <w:t>: Địa chỉ ứng dụng web cần truy cập</w:t>
      </w:r>
    </w:p>
    <w:p w14:paraId="1E40974A" w14:textId="77777777" w:rsidR="00316950" w:rsidRPr="00B0497B" w:rsidRDefault="00316950" w:rsidP="00316950">
      <w:pPr>
        <w:pStyle w:val="ListParagraph"/>
        <w:spacing w:line="360" w:lineRule="auto"/>
        <w:ind w:left="1843"/>
      </w:pPr>
      <w:r w:rsidRPr="00B0497B">
        <w:t>Ví dụ</w:t>
      </w:r>
      <w:r>
        <w:t>:</w:t>
      </w:r>
      <w:r w:rsidRPr="00B0497B">
        <w:t xml:space="preserve"> </w:t>
      </w:r>
      <w:hyperlink r:id="rId14" w:history="1">
        <w:r w:rsidRPr="00B0497B">
          <w:rPr>
            <w:b/>
            <w:bCs/>
          </w:rPr>
          <w:t>http://10.15.24.74:8082/admin/</w:t>
        </w:r>
      </w:hyperlink>
    </w:p>
    <w:p w14:paraId="2EF8A296" w14:textId="77777777" w:rsidR="00316950" w:rsidRPr="00B0497B" w:rsidRDefault="00316950" w:rsidP="00316950">
      <w:pPr>
        <w:pStyle w:val="ListParagraph"/>
        <w:numPr>
          <w:ilvl w:val="2"/>
          <w:numId w:val="13"/>
        </w:numPr>
        <w:spacing w:line="360" w:lineRule="auto"/>
        <w:ind w:left="1843"/>
      </w:pPr>
      <w:r w:rsidRPr="00B0497B">
        <w:rPr>
          <w:i/>
          <w:iCs/>
          <w:u w:val="single"/>
        </w:rPr>
        <w:t>Đối với Mobile App</w:t>
      </w:r>
      <w:r w:rsidRPr="00B0497B">
        <w:t>: URL schemes của app cần truy cập</w:t>
      </w:r>
    </w:p>
    <w:p w14:paraId="138230E2" w14:textId="77777777" w:rsidR="00316950" w:rsidRPr="00B0497B" w:rsidRDefault="00316950" w:rsidP="00316950">
      <w:pPr>
        <w:pStyle w:val="ListParagraph"/>
        <w:spacing w:line="360" w:lineRule="auto"/>
        <w:ind w:left="1843"/>
      </w:pPr>
      <w:r w:rsidRPr="00B0497B">
        <w:lastRenderedPageBreak/>
        <w:t>Ví dụ</w:t>
      </w:r>
      <w:r>
        <w:t>:</w:t>
      </w:r>
      <w:r w:rsidRPr="00B0497B">
        <w:t xml:space="preserve"> </w:t>
      </w:r>
      <w:r w:rsidRPr="00B0497B">
        <w:rPr>
          <w:b/>
          <w:bCs/>
        </w:rPr>
        <w:t>com.fis.ihrms.apps.sso</w:t>
      </w:r>
      <w:r w:rsidRPr="007A3824">
        <w:rPr>
          <w:b/>
          <w:bCs/>
          <w:color w:val="FF0000"/>
          <w:highlight w:val="yellow"/>
        </w:rPr>
        <w:t>://</w:t>
      </w:r>
    </w:p>
    <w:p w14:paraId="049A0028" w14:textId="77777777" w:rsidR="00316950" w:rsidRPr="007A3824" w:rsidRDefault="00316950" w:rsidP="00316950">
      <w:pPr>
        <w:pStyle w:val="ListParagraph"/>
        <w:spacing w:line="360" w:lineRule="auto"/>
        <w:ind w:left="1843"/>
      </w:pPr>
      <w:r>
        <w:t xml:space="preserve">Lưu ý: </w:t>
      </w:r>
      <w:r w:rsidRPr="007A3824">
        <w:t>Phải bao gồm ký tự “</w:t>
      </w:r>
      <w:r w:rsidRPr="007A3824">
        <w:rPr>
          <w:color w:val="FF0000"/>
          <w:highlight w:val="yellow"/>
        </w:rPr>
        <w:t>://</w:t>
      </w:r>
      <w:r w:rsidRPr="007A3824">
        <w:t>” ở cuối URL Schemes</w:t>
      </w:r>
    </w:p>
    <w:p w14:paraId="4BE5D647" w14:textId="627A693F" w:rsidR="004E3B0B" w:rsidRPr="00316950" w:rsidRDefault="00316950" w:rsidP="00316950">
      <w:pPr>
        <w:pStyle w:val="ListParagraph"/>
        <w:spacing w:line="360" w:lineRule="auto"/>
        <w:ind w:left="1843"/>
        <w:rPr>
          <w:i/>
          <w:iCs/>
        </w:rPr>
      </w:pPr>
      <w:r w:rsidRPr="00B0497B">
        <w:rPr>
          <w:i/>
          <w:iCs/>
        </w:rPr>
        <w:t>Xem hướng dẫn khai báo URL Schemes</w:t>
      </w:r>
      <w:r>
        <w:rPr>
          <w:i/>
          <w:iCs/>
        </w:rPr>
        <w:t xml:space="preserve"> cho Android và iOS</w:t>
      </w:r>
      <w:r w:rsidRPr="00B0497B">
        <w:rPr>
          <w:i/>
          <w:iCs/>
        </w:rPr>
        <w:t xml:space="preserve"> trong </w:t>
      </w:r>
      <w:r>
        <w:rPr>
          <w:i/>
          <w:iCs/>
        </w:rPr>
        <w:t>mục II.5</w:t>
      </w:r>
      <w:r w:rsidRPr="00B0497B">
        <w:rPr>
          <w:i/>
          <w:iCs/>
        </w:rPr>
        <w:t xml:space="preserve"> </w:t>
      </w:r>
    </w:p>
    <w:p w14:paraId="4B5A4D2A" w14:textId="77777777" w:rsidR="004E3B0B" w:rsidRPr="00CF35E1" w:rsidRDefault="004E3B0B" w:rsidP="004E3B0B">
      <w:pPr>
        <w:spacing w:line="360" w:lineRule="auto"/>
        <w:ind w:left="720"/>
      </w:pPr>
      <w:r w:rsidRPr="00CF35E1">
        <w:t>Chuyển sang Bước 3.</w:t>
      </w:r>
    </w:p>
    <w:p w14:paraId="67A3DA28" w14:textId="77777777" w:rsidR="00316950" w:rsidRPr="00316950" w:rsidRDefault="004E3B0B" w:rsidP="004E3B0B">
      <w:pPr>
        <w:pStyle w:val="ListParagraph"/>
        <w:numPr>
          <w:ilvl w:val="0"/>
          <w:numId w:val="13"/>
        </w:numPr>
        <w:spacing w:line="360" w:lineRule="auto"/>
        <w:rPr>
          <w:b/>
          <w:bCs/>
        </w:rPr>
      </w:pPr>
      <w:r>
        <w:rPr>
          <w:b/>
          <w:bCs/>
        </w:rPr>
        <w:t xml:space="preserve">Bước 3: </w:t>
      </w:r>
      <w:r w:rsidRPr="00F354EB">
        <w:t xml:space="preserve">Sau khi NSD đăng nhập trên hệ thống SSO, SSO sẽ thực hiện direct về </w:t>
      </w:r>
      <w:r w:rsidRPr="007C6710">
        <w:rPr>
          <w:rFonts w:ascii="Menlo" w:hAnsi="Menlo" w:cs="Menlo"/>
          <w:color w:val="9876AA"/>
          <w:sz w:val="18"/>
          <w:szCs w:val="18"/>
        </w:rPr>
        <w:t>URL_HOST</w:t>
      </w:r>
      <w:r w:rsidRPr="00F354EB">
        <w:t xml:space="preserve"> mà ứng dụng truyền xuống SSO ở Bước 2</w:t>
      </w:r>
    </w:p>
    <w:p w14:paraId="624F2942" w14:textId="7AA28A0F" w:rsidR="004E3B0B" w:rsidRPr="00316950" w:rsidRDefault="00316950" w:rsidP="00316950">
      <w:pPr>
        <w:pStyle w:val="ListParagraph"/>
        <w:spacing w:line="360" w:lineRule="auto"/>
        <w:rPr>
          <w:i/>
          <w:iCs/>
        </w:rPr>
      </w:pPr>
      <w:r w:rsidRPr="00412AF4">
        <w:rPr>
          <w:i/>
          <w:iCs/>
        </w:rPr>
        <w:t>Khi SSO redirect về URL_HOST, kèm theo tham số ticket. Web/Mobile sử dụng tham số ticket nhận được để validate ticket id ở bước 4</w:t>
      </w:r>
      <w:r w:rsidR="004E3B0B" w:rsidRPr="00F354EB">
        <w:t>.</w:t>
      </w:r>
    </w:p>
    <w:p w14:paraId="11EEC37D" w14:textId="77777777" w:rsidR="004E3B0B" w:rsidRPr="006C1C1D" w:rsidRDefault="004E3B0B" w:rsidP="004E3B0B">
      <w:pPr>
        <w:pStyle w:val="ListParagraph"/>
        <w:numPr>
          <w:ilvl w:val="0"/>
          <w:numId w:val="13"/>
        </w:numPr>
        <w:spacing w:line="360" w:lineRule="auto"/>
        <w:rPr>
          <w:b/>
          <w:bCs/>
        </w:rPr>
      </w:pPr>
      <w:r>
        <w:rPr>
          <w:b/>
          <w:bCs/>
        </w:rPr>
        <w:t xml:space="preserve">Bước 4: </w:t>
      </w:r>
      <w:r>
        <w:t xml:space="preserve">Sau khi direct về  </w:t>
      </w:r>
      <w:r w:rsidRPr="007C6710">
        <w:rPr>
          <w:rFonts w:ascii="Menlo" w:hAnsi="Menlo" w:cs="Menlo"/>
          <w:color w:val="9876AA"/>
          <w:sz w:val="18"/>
          <w:szCs w:val="18"/>
        </w:rPr>
        <w:t>URL_HOST</w:t>
      </w:r>
      <w:r>
        <w:t xml:space="preserve">  thì ứng dụng cần truy cập sẽ gọi API của hệ thống SSO để lấy thông tin của người dùng và nhóm quyền. Ứng dụng tự kiểm tra thông tin người dùng có thay đổi trên ứng dụng hay không? Nếu có thay đổi thì tự cập nhật trên ứng dụng.</w:t>
      </w:r>
    </w:p>
    <w:p w14:paraId="0FCE4537" w14:textId="77777777" w:rsidR="004E3B0B" w:rsidRPr="00316950" w:rsidRDefault="004E3B0B" w:rsidP="004E3B0B">
      <w:pPr>
        <w:rPr>
          <w:b/>
          <w:bCs/>
        </w:rPr>
      </w:pPr>
      <w:r w:rsidRPr="00316950">
        <w:rPr>
          <w:b/>
          <w:bCs/>
        </w:rPr>
        <w:t>API Validate TicketId</w:t>
      </w:r>
    </w:p>
    <w:p w14:paraId="7742084C" w14:textId="77777777" w:rsidR="004E3B0B" w:rsidRPr="006C1C1D" w:rsidRDefault="004E3B0B" w:rsidP="004E3B0B">
      <w:pPr>
        <w:pStyle w:val="ListParagraph"/>
        <w:spacing w:line="360" w:lineRule="auto"/>
        <w:rPr>
          <w:rFonts w:ascii="Menlo" w:hAnsi="Menlo" w:cs="Menlo"/>
          <w:color w:val="6A8759"/>
          <w:sz w:val="18"/>
          <w:szCs w:val="18"/>
        </w:rPr>
      </w:pPr>
      <w:r>
        <w:rPr>
          <w:rFonts w:ascii="Menlo" w:hAnsi="Menlo" w:cs="Menlo"/>
          <w:color w:val="6A8759"/>
          <w:sz w:val="18"/>
          <w:szCs w:val="18"/>
        </w:rPr>
        <w:t xml:space="preserve">http://10.15.24.74:8080/sso/serviceValidate?ticket=" </w:t>
      </w:r>
      <w:r>
        <w:rPr>
          <w:rFonts w:ascii="Menlo" w:hAnsi="Menlo" w:cs="Menlo"/>
          <w:color w:val="A9B7C6"/>
          <w:sz w:val="18"/>
          <w:szCs w:val="18"/>
        </w:rPr>
        <w:t xml:space="preserve">+ </w:t>
      </w:r>
      <w:r>
        <w:rPr>
          <w:rFonts w:ascii="Menlo" w:hAnsi="Menlo" w:cs="Menlo"/>
          <w:color w:val="9876AA"/>
          <w:sz w:val="18"/>
          <w:szCs w:val="18"/>
        </w:rPr>
        <w:t xml:space="preserve">TICKET </w:t>
      </w:r>
      <w:r>
        <w:rPr>
          <w:rFonts w:ascii="Menlo" w:hAnsi="Menlo" w:cs="Menlo"/>
          <w:color w:val="A9B7C6"/>
          <w:sz w:val="18"/>
          <w:szCs w:val="18"/>
        </w:rPr>
        <w:t xml:space="preserve">+ </w:t>
      </w:r>
      <w:r>
        <w:rPr>
          <w:rFonts w:ascii="Menlo" w:hAnsi="Menlo" w:cs="Menlo"/>
          <w:color w:val="6A8759"/>
          <w:sz w:val="18"/>
          <w:szCs w:val="18"/>
        </w:rPr>
        <w:t xml:space="preserve">" &amp;appCode=" </w:t>
      </w:r>
      <w:r>
        <w:rPr>
          <w:rFonts w:ascii="Menlo" w:hAnsi="Menlo" w:cs="Menlo"/>
          <w:color w:val="A9B7C6"/>
          <w:sz w:val="18"/>
          <w:szCs w:val="18"/>
        </w:rPr>
        <w:t xml:space="preserve">+ </w:t>
      </w:r>
      <w:r>
        <w:rPr>
          <w:rFonts w:ascii="Menlo" w:hAnsi="Menlo" w:cs="Menlo"/>
          <w:color w:val="9876AA"/>
          <w:sz w:val="18"/>
          <w:szCs w:val="18"/>
        </w:rPr>
        <w:t>APP_CODE</w:t>
      </w:r>
    </w:p>
    <w:p w14:paraId="3B454A17" w14:textId="77777777" w:rsidR="004E3B0B" w:rsidRPr="00842236" w:rsidRDefault="004E3B0B" w:rsidP="004E3B0B">
      <w:pPr>
        <w:pStyle w:val="ListParagraph"/>
        <w:spacing w:line="360" w:lineRule="auto"/>
      </w:pPr>
      <w:r w:rsidRPr="00842236">
        <w:t>Với:</w:t>
      </w:r>
    </w:p>
    <w:p w14:paraId="6C381F35" w14:textId="77777777" w:rsidR="004E3B0B" w:rsidRPr="003040E4" w:rsidRDefault="004E3B0B" w:rsidP="004E3B0B">
      <w:pPr>
        <w:pStyle w:val="ListParagraph"/>
        <w:numPr>
          <w:ilvl w:val="1"/>
          <w:numId w:val="13"/>
        </w:numPr>
        <w:spacing w:line="360" w:lineRule="auto"/>
        <w:rPr>
          <w:rFonts w:ascii="Calibri" w:hAnsi="Calibri" w:cs="Calibri"/>
          <w:b/>
          <w:bCs/>
        </w:rPr>
      </w:pPr>
      <w:r>
        <w:rPr>
          <w:rFonts w:ascii="Menlo" w:hAnsi="Menlo" w:cs="Menlo"/>
          <w:color w:val="9876AA"/>
          <w:sz w:val="18"/>
          <w:szCs w:val="18"/>
        </w:rPr>
        <w:t>TICKET</w:t>
      </w:r>
      <w:r>
        <w:rPr>
          <w:b/>
          <w:bCs/>
        </w:rPr>
        <w:t xml:space="preserve">: </w:t>
      </w:r>
      <w:r>
        <w:t xml:space="preserve">là giá trị param </w:t>
      </w:r>
      <w:r>
        <w:rPr>
          <w:rFonts w:ascii="Menlo" w:hAnsi="Menlo" w:cs="Menlo"/>
          <w:color w:val="6A8759"/>
          <w:sz w:val="18"/>
          <w:szCs w:val="18"/>
        </w:rPr>
        <w:t xml:space="preserve">ticket </w:t>
      </w:r>
      <w:r>
        <w:t xml:space="preserve">trên </w:t>
      </w:r>
      <w:r w:rsidRPr="007C6710">
        <w:rPr>
          <w:rFonts w:ascii="Menlo" w:hAnsi="Menlo" w:cs="Menlo"/>
          <w:color w:val="9876AA"/>
          <w:sz w:val="18"/>
          <w:szCs w:val="18"/>
        </w:rPr>
        <w:t>URL_HOST</w:t>
      </w:r>
      <w:r>
        <w:t xml:space="preserve"> sau khi thực hiện Bước 3 hoặc Bước 1 trong trường hợp có param </w:t>
      </w:r>
      <w:r>
        <w:rPr>
          <w:rFonts w:ascii="Menlo" w:hAnsi="Menlo" w:cs="Menlo"/>
          <w:color w:val="6A8759"/>
          <w:sz w:val="18"/>
          <w:szCs w:val="18"/>
        </w:rPr>
        <w:t>ticket</w:t>
      </w:r>
      <w:r>
        <w:t>.</w:t>
      </w:r>
    </w:p>
    <w:p w14:paraId="40121FB4" w14:textId="77777777" w:rsidR="004E3B0B" w:rsidRPr="00821D21" w:rsidRDefault="004E3B0B" w:rsidP="004E3B0B">
      <w:pPr>
        <w:pStyle w:val="ListParagraph"/>
        <w:numPr>
          <w:ilvl w:val="1"/>
          <w:numId w:val="13"/>
        </w:numPr>
        <w:spacing w:line="360" w:lineRule="auto"/>
        <w:rPr>
          <w:rFonts w:ascii="Calibri" w:hAnsi="Calibri" w:cs="Calibri"/>
          <w:b/>
          <w:bCs/>
        </w:rPr>
      </w:pPr>
      <w:r w:rsidRPr="00EE2FD1">
        <w:rPr>
          <w:rFonts w:ascii="Menlo" w:hAnsi="Menlo" w:cs="Menlo"/>
          <w:color w:val="9876AA"/>
          <w:sz w:val="18"/>
          <w:szCs w:val="18"/>
        </w:rPr>
        <w:t>APP_</w:t>
      </w:r>
      <w:r>
        <w:rPr>
          <w:rFonts w:ascii="Menlo" w:hAnsi="Menlo" w:cs="Menlo"/>
          <w:color w:val="9876AA"/>
          <w:sz w:val="18"/>
          <w:szCs w:val="18"/>
        </w:rPr>
        <w:t>CODE</w:t>
      </w:r>
      <w:r>
        <w:rPr>
          <w:b/>
          <w:bCs/>
        </w:rPr>
        <w:t xml:space="preserve">: </w:t>
      </w:r>
      <w:r w:rsidRPr="00821D21">
        <w:t>lấy từ danh mục khai báo ứng dụng của SSO</w:t>
      </w:r>
      <w:r>
        <w:t>.</w:t>
      </w:r>
    </w:p>
    <w:p w14:paraId="12570227" w14:textId="77777777" w:rsidR="004E3B0B" w:rsidRDefault="004E3B0B" w:rsidP="004E3B0B">
      <w:pPr>
        <w:spacing w:line="360" w:lineRule="auto"/>
        <w:ind w:left="720"/>
        <w:rPr>
          <w:rFonts w:ascii="Calibri" w:hAnsi="Calibri" w:cs="Calibri"/>
        </w:rPr>
      </w:pPr>
      <w:r>
        <w:rPr>
          <w:rFonts w:ascii="Calibri" w:hAnsi="Calibri" w:cs="Calibri"/>
          <w:b/>
          <w:bCs/>
        </w:rPr>
        <w:t>Output:</w:t>
      </w:r>
      <w:r w:rsidRPr="00E24352">
        <w:rPr>
          <w:rFonts w:ascii="Calibri" w:hAnsi="Calibri" w:cs="Calibri"/>
        </w:rPr>
        <w:t xml:space="preserve"> </w:t>
      </w:r>
    </w:p>
    <w:p w14:paraId="2EFA49C4" w14:textId="77777777" w:rsidR="004E3B0B" w:rsidRPr="00E24352" w:rsidRDefault="004E3B0B" w:rsidP="004E3B0B">
      <w:pPr>
        <w:pStyle w:val="ListParagraph"/>
        <w:numPr>
          <w:ilvl w:val="1"/>
          <w:numId w:val="13"/>
        </w:numPr>
        <w:spacing w:line="360" w:lineRule="auto"/>
        <w:rPr>
          <w:rFonts w:ascii="Calibri" w:hAnsi="Calibri" w:cs="Calibri"/>
          <w:b/>
          <w:bCs/>
        </w:rPr>
      </w:pPr>
      <w:r w:rsidRPr="00E24352">
        <w:rPr>
          <w:b/>
          <w:bCs/>
        </w:rPr>
        <w:t>Thành công</w:t>
      </w:r>
      <w:r w:rsidRPr="00E24352">
        <w:t xml:space="preserve"> </w:t>
      </w:r>
      <w:r>
        <w:t xml:space="preserve">với </w:t>
      </w:r>
      <w:r w:rsidRPr="00E24352">
        <w:t>code = API-000</w:t>
      </w:r>
    </w:p>
    <w:p w14:paraId="52ECB580"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w:t>
      </w:r>
    </w:p>
    <w:p w14:paraId="5DFBCC69"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code": "API-000",</w:t>
      </w:r>
    </w:p>
    <w:p w14:paraId="1FDDBAFA"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paramCode": null,</w:t>
      </w:r>
    </w:p>
    <w:p w14:paraId="185AD2B4"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message": null,</w:t>
      </w:r>
    </w:p>
    <w:p w14:paraId="6F51FA9C"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status": "SUCCESS",</w:t>
      </w:r>
    </w:p>
    <w:p w14:paraId="37082DDB"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data": {</w:t>
      </w:r>
    </w:p>
    <w:p w14:paraId="4FD3F5B6"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serviceTicket": "652085e1-4bd8-4c8b-b3de-f63d0fd511d1",</w:t>
      </w:r>
    </w:p>
    <w:p w14:paraId="11862814"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expiresIn": "2021-04-09T10:03:52.241+00:00",</w:t>
      </w:r>
    </w:p>
    <w:p w14:paraId="62BC3C63"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identity": {</w:t>
      </w:r>
    </w:p>
    <w:p w14:paraId="6A6599D9"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username": "ADMIN",</w:t>
      </w:r>
    </w:p>
    <w:p w14:paraId="56CC0BA6"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fullName": "Quản trị hệ thống",</w:t>
      </w:r>
    </w:p>
    <w:p w14:paraId="6CE7B5C5"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userId": 134573,</w:t>
      </w:r>
    </w:p>
    <w:p w14:paraId="103537F0"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appCode": "QLHC",</w:t>
      </w:r>
    </w:p>
    <w:p w14:paraId="64AF9EEB"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lastRenderedPageBreak/>
        <w:t xml:space="preserve">            "appId": 609,</w:t>
      </w:r>
    </w:p>
    <w:p w14:paraId="40708812"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email": null,</w:t>
      </w:r>
    </w:p>
    <w:p w14:paraId="3820E731"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authentication2Factor": null</w:t>
      </w:r>
    </w:p>
    <w:p w14:paraId="615215AB"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p>
    <w:p w14:paraId="25163D47"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listGroup": [</w:t>
      </w:r>
    </w:p>
    <w:p w14:paraId="6139A5CE"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p>
    <w:p w14:paraId="7B9AC7F1"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groupId": 3173,</w:t>
      </w:r>
    </w:p>
    <w:p w14:paraId="7BF56F45"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groupName": "Nhóm 01",</w:t>
      </w:r>
    </w:p>
    <w:p w14:paraId="11BA9AB0"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parentGroupId": 3170,</w:t>
      </w:r>
    </w:p>
    <w:p w14:paraId="3ECD05B7"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status": 1,</w:t>
      </w:r>
    </w:p>
    <w:p w14:paraId="5A6104A9"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description": null</w:t>
      </w:r>
    </w:p>
    <w:p w14:paraId="56FCB6A9"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p>
    <w:p w14:paraId="37F8677B"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r>
        <w:rPr>
          <w:rFonts w:ascii="Consolas" w:hAnsi="Consolas" w:cs="Calibri"/>
          <w:sz w:val="18"/>
          <w:szCs w:val="18"/>
        </w:rPr>
        <w:t>…</w:t>
      </w:r>
    </w:p>
    <w:p w14:paraId="4FA6BDB6"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p>
    <w:p w14:paraId="4AC8DBC3" w14:textId="77777777" w:rsidR="004E3B0B" w:rsidRPr="00592DCD"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yourAppReturn": </w:t>
      </w:r>
      <w:r w:rsidRPr="00592DCD">
        <w:rPr>
          <w:rFonts w:ascii="Consolas" w:hAnsi="Consolas" w:cs="Calibri"/>
          <w:sz w:val="18"/>
          <w:szCs w:val="18"/>
        </w:rPr>
        <w:t>{</w:t>
      </w:r>
      <w:r w:rsidRPr="00592DCD">
        <w:rPr>
          <w:rFonts w:ascii="Consolas" w:hAnsi="Consolas" w:cs="Calibri"/>
          <w:color w:val="538135" w:themeColor="accent6" w:themeShade="BF"/>
          <w:sz w:val="18"/>
          <w:szCs w:val="18"/>
        </w:rPr>
        <w:t xml:space="preserve">//Dữ liệu từ </w:t>
      </w:r>
      <w:r>
        <w:rPr>
          <w:rFonts w:ascii="Consolas" w:hAnsi="Consolas" w:cs="Calibri"/>
          <w:color w:val="538135" w:themeColor="accent6" w:themeShade="BF"/>
          <w:sz w:val="18"/>
          <w:szCs w:val="18"/>
        </w:rPr>
        <w:t xml:space="preserve">Admin </w:t>
      </w:r>
      <w:r w:rsidRPr="00592DCD">
        <w:rPr>
          <w:rFonts w:ascii="Consolas" w:hAnsi="Consolas" w:cs="Calibri"/>
          <w:color w:val="538135" w:themeColor="accent6" w:themeShade="BF"/>
          <w:sz w:val="18"/>
          <w:szCs w:val="18"/>
        </w:rPr>
        <w:t>backend của hệ thống nghiệp vụ trả về. mục 6.2 trong sơ đồ</w:t>
      </w:r>
    </w:p>
    <w:p w14:paraId="16A3B038"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code": "API000",</w:t>
      </w:r>
    </w:p>
    <w:p w14:paraId="20AC08CC"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message": "",</w:t>
      </w:r>
    </w:p>
    <w:p w14:paraId="02DA3349"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body": {</w:t>
      </w:r>
    </w:p>
    <w:p w14:paraId="07EE1B57"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type": "Bearer",</w:t>
      </w:r>
    </w:p>
    <w:p w14:paraId="549B8557" w14:textId="77777777" w:rsidR="004E3B0B" w:rsidRPr="00592DCD" w:rsidRDefault="004E3B0B" w:rsidP="004E3B0B">
      <w:pPr>
        <w:spacing w:line="360" w:lineRule="auto"/>
        <w:ind w:left="1440"/>
        <w:rPr>
          <w:rFonts w:ascii="Consolas" w:hAnsi="Consolas" w:cs="Calibri"/>
          <w:sz w:val="18"/>
          <w:szCs w:val="18"/>
        </w:rPr>
      </w:pPr>
      <w:r>
        <w:rPr>
          <w:rFonts w:ascii="Consolas" w:hAnsi="Consolas" w:cs="Calibri"/>
          <w:sz w:val="18"/>
          <w:szCs w:val="18"/>
        </w:rPr>
        <w:t xml:space="preserve">        "accessToken": &lt;token JWT&gt;</w:t>
      </w:r>
      <w:r w:rsidRPr="00592DCD">
        <w:rPr>
          <w:rFonts w:ascii="Consolas" w:hAnsi="Consolas" w:cs="Calibri"/>
          <w:sz w:val="18"/>
          <w:szCs w:val="18"/>
        </w:rPr>
        <w:t>,</w:t>
      </w:r>
    </w:p>
    <w:p w14:paraId="6D5735EE" w14:textId="77777777" w:rsidR="004E3B0B" w:rsidRPr="00592DCD" w:rsidRDefault="004E3B0B" w:rsidP="004E3B0B">
      <w:pPr>
        <w:spacing w:line="360" w:lineRule="auto"/>
        <w:ind w:left="1440"/>
        <w:rPr>
          <w:rFonts w:ascii="Consolas" w:hAnsi="Consolas" w:cs="Calibri"/>
          <w:sz w:val="18"/>
          <w:szCs w:val="18"/>
        </w:rPr>
      </w:pPr>
      <w:r>
        <w:rPr>
          <w:rFonts w:ascii="Consolas" w:hAnsi="Consolas" w:cs="Calibri"/>
          <w:sz w:val="18"/>
          <w:szCs w:val="18"/>
        </w:rPr>
        <w:t xml:space="preserve">        "refreshToken": &lt;refresh token JWT&gt;</w:t>
      </w:r>
      <w:r w:rsidRPr="00592DCD">
        <w:rPr>
          <w:rFonts w:ascii="Consolas" w:hAnsi="Consolas" w:cs="Calibri"/>
          <w:sz w:val="18"/>
          <w:szCs w:val="18"/>
        </w:rPr>
        <w:t>,</w:t>
      </w:r>
    </w:p>
    <w:p w14:paraId="45BCEC7D"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accessTokenExpirationSecond": 480000,</w:t>
      </w:r>
    </w:p>
    <w:p w14:paraId="7BC94927"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refreshTokenExpirationSecond": 480000,</w:t>
      </w:r>
    </w:p>
    <w:p w14:paraId="740863E3"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userId": 134573,</w:t>
      </w:r>
    </w:p>
    <w:p w14:paraId="00ECEC16"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username": "ADMIN",</w:t>
      </w:r>
    </w:p>
    <w:p w14:paraId="1C29BBC5"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orgId": null,</w:t>
      </w:r>
    </w:p>
    <w:p w14:paraId="08153BC1"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deptId": 125000000000617</w:t>
      </w:r>
    </w:p>
    <w:p w14:paraId="31A20928" w14:textId="77777777" w:rsidR="004E3B0B" w:rsidRPr="00592DCD"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w:t>
      </w:r>
    </w:p>
    <w:p w14:paraId="304621E8" w14:textId="77777777" w:rsidR="004E3B0B" w:rsidRPr="0017318F" w:rsidRDefault="004E3B0B" w:rsidP="004E3B0B">
      <w:pPr>
        <w:spacing w:line="360" w:lineRule="auto"/>
        <w:ind w:left="1440"/>
        <w:rPr>
          <w:rFonts w:ascii="Consolas" w:hAnsi="Consolas" w:cs="Calibri"/>
          <w:sz w:val="18"/>
          <w:szCs w:val="18"/>
        </w:rPr>
      </w:pPr>
      <w:r w:rsidRPr="00592DCD">
        <w:rPr>
          <w:rFonts w:ascii="Consolas" w:hAnsi="Consolas" w:cs="Calibri"/>
          <w:sz w:val="18"/>
          <w:szCs w:val="18"/>
        </w:rPr>
        <w:t xml:space="preserve">    }</w:t>
      </w:r>
    </w:p>
    <w:p w14:paraId="0D8F7F5D" w14:textId="77777777" w:rsidR="004E3B0B" w:rsidRPr="0017318F"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 xml:space="preserve">    }</w:t>
      </w:r>
    </w:p>
    <w:p w14:paraId="5515C5D9" w14:textId="77777777" w:rsidR="004E3B0B" w:rsidRDefault="004E3B0B" w:rsidP="004E3B0B">
      <w:pPr>
        <w:spacing w:line="360" w:lineRule="auto"/>
        <w:ind w:left="1440"/>
        <w:rPr>
          <w:rFonts w:ascii="Consolas" w:hAnsi="Consolas" w:cs="Calibri"/>
          <w:sz w:val="18"/>
          <w:szCs w:val="18"/>
        </w:rPr>
      </w:pPr>
      <w:r w:rsidRPr="0017318F">
        <w:rPr>
          <w:rFonts w:ascii="Consolas" w:hAnsi="Consolas" w:cs="Calibri"/>
          <w:sz w:val="18"/>
          <w:szCs w:val="18"/>
        </w:rPr>
        <w:t>}</w:t>
      </w:r>
    </w:p>
    <w:p w14:paraId="3F53FAB9" w14:textId="77777777" w:rsidR="004E3B0B" w:rsidRPr="00E24352" w:rsidRDefault="004E3B0B" w:rsidP="004E3B0B">
      <w:pPr>
        <w:pStyle w:val="ListParagraph"/>
        <w:numPr>
          <w:ilvl w:val="1"/>
          <w:numId w:val="13"/>
        </w:numPr>
        <w:spacing w:line="360" w:lineRule="auto"/>
        <w:rPr>
          <w:b/>
          <w:bCs/>
        </w:rPr>
      </w:pPr>
      <w:r w:rsidRPr="00E24352">
        <w:rPr>
          <w:b/>
          <w:bCs/>
        </w:rPr>
        <w:t>Lỗi</w:t>
      </w:r>
      <w:r>
        <w:rPr>
          <w:b/>
          <w:bCs/>
        </w:rPr>
        <w:t xml:space="preserve"> </w:t>
      </w:r>
      <w:r w:rsidRPr="00E24352">
        <w:t xml:space="preserve">với code </w:t>
      </w:r>
      <w:r>
        <w:t>!=</w:t>
      </w:r>
      <w:r w:rsidRPr="00E24352">
        <w:t xml:space="preserve"> API-000</w:t>
      </w:r>
      <w:r>
        <w:t>, trả ra chi tiết lỗi ở trường message</w:t>
      </w:r>
    </w:p>
    <w:p w14:paraId="13C6681F"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w:t>
      </w:r>
    </w:p>
    <w:p w14:paraId="3D9529BB"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code": "AUT-005",</w:t>
      </w:r>
    </w:p>
    <w:p w14:paraId="1E6EB4D1"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paramCode": null,</w:t>
      </w:r>
    </w:p>
    <w:p w14:paraId="181B6D27"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message": "Phiên đã hết hạn. Vui lòng đăng nhập lại.",</w:t>
      </w:r>
    </w:p>
    <w:p w14:paraId="6F371F9F"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status": "SUCCESS",</w:t>
      </w:r>
    </w:p>
    <w:p w14:paraId="30C50848"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data": null</w:t>
      </w:r>
    </w:p>
    <w:p w14:paraId="11DB6CD4"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lastRenderedPageBreak/>
        <w:t>}</w:t>
      </w:r>
    </w:p>
    <w:p w14:paraId="29EABD1C" w14:textId="77777777" w:rsidR="004E3B0B" w:rsidRPr="00E24352" w:rsidRDefault="004E3B0B" w:rsidP="004E3B0B">
      <w:pPr>
        <w:spacing w:line="360" w:lineRule="auto"/>
        <w:ind w:left="720" w:firstLine="720"/>
        <w:rPr>
          <w:rFonts w:ascii="Consolas" w:hAnsi="Consolas" w:cs="Calibri"/>
          <w:sz w:val="18"/>
          <w:szCs w:val="18"/>
        </w:rPr>
      </w:pPr>
    </w:p>
    <w:p w14:paraId="2D65A893"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w:t>
      </w:r>
    </w:p>
    <w:p w14:paraId="3000DB3B"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code": "AUT-006",</w:t>
      </w:r>
    </w:p>
    <w:p w14:paraId="2BE73961"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paramCode": null,</w:t>
      </w:r>
    </w:p>
    <w:p w14:paraId="60911AFF"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message": "Tài khoản của bạn không có quyền đăng nhập, vui lòng liên hệ với quản trị hệ thống.",</w:t>
      </w:r>
    </w:p>
    <w:p w14:paraId="39C5A3E5"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status": "SUCCESS",</w:t>
      </w:r>
    </w:p>
    <w:p w14:paraId="6E2D5A4F" w14:textId="77777777" w:rsidR="004E3B0B" w:rsidRPr="00E24352"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 xml:space="preserve">    "data": null</w:t>
      </w:r>
    </w:p>
    <w:p w14:paraId="5CEE8BE6" w14:textId="77777777" w:rsidR="004E3B0B" w:rsidRPr="003C687E" w:rsidRDefault="004E3B0B" w:rsidP="004E3B0B">
      <w:pPr>
        <w:spacing w:line="360" w:lineRule="auto"/>
        <w:ind w:left="720" w:firstLine="720"/>
        <w:rPr>
          <w:rFonts w:ascii="Consolas" w:hAnsi="Consolas" w:cs="Calibri"/>
          <w:sz w:val="18"/>
          <w:szCs w:val="18"/>
        </w:rPr>
      </w:pPr>
      <w:r w:rsidRPr="00E24352">
        <w:rPr>
          <w:rFonts w:ascii="Consolas" w:hAnsi="Consolas" w:cs="Calibri"/>
          <w:sz w:val="18"/>
          <w:szCs w:val="18"/>
        </w:rPr>
        <w:t>}</w:t>
      </w:r>
    </w:p>
    <w:p w14:paraId="4679D27E" w14:textId="77777777" w:rsidR="004E3B0B" w:rsidRDefault="004E3B0B" w:rsidP="004E3B0B">
      <w:pPr>
        <w:pStyle w:val="ListParagraph"/>
        <w:numPr>
          <w:ilvl w:val="0"/>
          <w:numId w:val="22"/>
        </w:numPr>
        <w:spacing w:line="360" w:lineRule="auto"/>
      </w:pPr>
      <w:r>
        <w:t xml:space="preserve">Object </w:t>
      </w:r>
      <w:r w:rsidRPr="0017318F">
        <w:rPr>
          <w:rFonts w:ascii="Consolas" w:hAnsi="Consolas" w:cs="Calibri"/>
          <w:sz w:val="18"/>
          <w:szCs w:val="18"/>
        </w:rPr>
        <w:t>yourAppReturn</w:t>
      </w:r>
      <w:r>
        <w:t xml:space="preserve"> là dữ liệu được trả về từ Admin Backend của hệ thống nghiệp vụ </w:t>
      </w:r>
      <w:r w:rsidRPr="00302D69">
        <w:rPr>
          <w:i/>
        </w:rPr>
        <w:t>(mục 6.2 trong sơ đồ).</w:t>
      </w:r>
      <w:r>
        <w:t xml:space="preserve"> </w:t>
      </w:r>
    </w:p>
    <w:p w14:paraId="4A8D00BE" w14:textId="77777777" w:rsidR="004E3B0B" w:rsidRDefault="004E3B0B" w:rsidP="004E3B0B">
      <w:pPr>
        <w:pStyle w:val="ListParagraph"/>
        <w:numPr>
          <w:ilvl w:val="1"/>
          <w:numId w:val="22"/>
        </w:numPr>
        <w:spacing w:line="360" w:lineRule="auto"/>
      </w:pPr>
      <w:r>
        <w:t>Chứa các thông tin token/session giữ đăng nhập hoặc thông tin khác tùy thuộc theo Admin Backend nghiệp vụ.</w:t>
      </w:r>
    </w:p>
    <w:p w14:paraId="1E62521E" w14:textId="77777777" w:rsidR="004E3B0B" w:rsidRDefault="004E3B0B" w:rsidP="004E3B0B">
      <w:pPr>
        <w:pStyle w:val="ListParagraph"/>
        <w:numPr>
          <w:ilvl w:val="1"/>
          <w:numId w:val="22"/>
        </w:numPr>
        <w:spacing w:line="360" w:lineRule="auto"/>
      </w:pPr>
      <w:r>
        <w:t>Nếu SSO Backend không được kết nối tới Admin backend nghiệp vụ, mặc định giá trị là NULL.</w:t>
      </w:r>
    </w:p>
    <w:p w14:paraId="3CF4FB40" w14:textId="77777777" w:rsidR="004E3B0B" w:rsidRPr="006C1C1D" w:rsidRDefault="004E3B0B" w:rsidP="004E3B0B">
      <w:pPr>
        <w:pStyle w:val="ListParagraph"/>
        <w:spacing w:line="360" w:lineRule="auto"/>
      </w:pPr>
      <w:r>
        <w:t>Chuyển sang bước 5.</w:t>
      </w:r>
    </w:p>
    <w:p w14:paraId="1D57A27D" w14:textId="77777777" w:rsidR="004E3B0B" w:rsidRDefault="004E3B0B" w:rsidP="004E3B0B">
      <w:pPr>
        <w:pStyle w:val="ListParagraph"/>
        <w:numPr>
          <w:ilvl w:val="0"/>
          <w:numId w:val="13"/>
        </w:numPr>
        <w:spacing w:line="360" w:lineRule="auto"/>
        <w:rPr>
          <w:b/>
          <w:bCs/>
        </w:rPr>
      </w:pPr>
      <w:r>
        <w:rPr>
          <w:b/>
          <w:bCs/>
        </w:rPr>
        <w:t xml:space="preserve">Bước 5: </w:t>
      </w:r>
      <w:r>
        <w:t>Sau khi có thông tin người dùng, ứng dụng sẽ lấy thông tin quyền của chức năng tương ứng với nhóm quyền mà SSO trả về.</w:t>
      </w:r>
    </w:p>
    <w:p w14:paraId="46015FE4" w14:textId="77777777" w:rsidR="004E3B0B" w:rsidRDefault="004E3B0B" w:rsidP="004E3B0B">
      <w:pPr>
        <w:pStyle w:val="Heading4"/>
        <w:rPr>
          <w:b w:val="0"/>
          <w:bCs w:val="0"/>
        </w:rPr>
      </w:pPr>
      <w:r>
        <w:t xml:space="preserve"> Logout</w:t>
      </w:r>
    </w:p>
    <w:p w14:paraId="3DC8766F" w14:textId="77777777" w:rsidR="004E3B0B" w:rsidRPr="00E93AA8" w:rsidRDefault="004E3B0B" w:rsidP="004E3B0B">
      <w:pPr>
        <w:spacing w:line="360" w:lineRule="auto"/>
        <w:ind w:left="360" w:firstLine="360"/>
      </w:pPr>
      <w:r w:rsidRPr="00E93AA8">
        <w:t>Sau khi logout trên hệ thống hiện tại, thực hiện thêm direct về trang logout của SSO</w:t>
      </w:r>
    </w:p>
    <w:p w14:paraId="4E745A8A" w14:textId="77777777" w:rsidR="004E3B0B" w:rsidRDefault="004E3B0B" w:rsidP="004E3B0B">
      <w:pPr>
        <w:spacing w:line="360" w:lineRule="auto"/>
        <w:ind w:left="360" w:firstLine="360"/>
        <w:rPr>
          <w:rFonts w:ascii="Menlo" w:hAnsi="Menlo" w:cs="Menlo"/>
          <w:color w:val="9876AA"/>
          <w:sz w:val="18"/>
          <w:szCs w:val="18"/>
        </w:rPr>
      </w:pPr>
      <w:r>
        <w:rPr>
          <w:b/>
          <w:bCs/>
        </w:rPr>
        <w:t xml:space="preserve">Link direct: </w:t>
      </w:r>
      <w:r>
        <w:rPr>
          <w:rFonts w:ascii="Menlo" w:hAnsi="Menlo" w:cs="Menlo"/>
          <w:color w:val="6A8759"/>
          <w:sz w:val="18"/>
          <w:szCs w:val="18"/>
        </w:rPr>
        <w:t xml:space="preserve">http://10.15.24.74:8081/sso/logout?appCode=" </w:t>
      </w:r>
      <w:r>
        <w:rPr>
          <w:rFonts w:ascii="Menlo" w:hAnsi="Menlo" w:cs="Menlo"/>
          <w:color w:val="A9B7C6"/>
          <w:sz w:val="18"/>
          <w:szCs w:val="18"/>
        </w:rPr>
        <w:t xml:space="preserve">+ </w:t>
      </w:r>
      <w:r>
        <w:rPr>
          <w:rFonts w:ascii="Menlo" w:hAnsi="Menlo" w:cs="Menlo"/>
          <w:color w:val="9876AA"/>
          <w:sz w:val="18"/>
          <w:szCs w:val="18"/>
        </w:rPr>
        <w:t xml:space="preserve">APP_CODE </w:t>
      </w:r>
      <w:r>
        <w:rPr>
          <w:rFonts w:ascii="Menlo" w:hAnsi="Menlo" w:cs="Menlo"/>
          <w:color w:val="A9B7C6"/>
          <w:sz w:val="18"/>
          <w:szCs w:val="18"/>
        </w:rPr>
        <w:t xml:space="preserve">+ </w:t>
      </w:r>
      <w:r>
        <w:rPr>
          <w:rFonts w:ascii="Menlo" w:hAnsi="Menlo" w:cs="Menlo"/>
          <w:color w:val="6A8759"/>
          <w:sz w:val="18"/>
          <w:szCs w:val="18"/>
        </w:rPr>
        <w:t xml:space="preserve">" &amp;redirectUrl=" </w:t>
      </w:r>
      <w:r>
        <w:rPr>
          <w:rFonts w:ascii="Menlo" w:hAnsi="Menlo" w:cs="Menlo"/>
          <w:color w:val="A9B7C6"/>
          <w:sz w:val="18"/>
          <w:szCs w:val="18"/>
        </w:rPr>
        <w:t xml:space="preserve">+ </w:t>
      </w:r>
      <w:r w:rsidRPr="00821D21">
        <w:rPr>
          <w:rFonts w:ascii="Menlo" w:hAnsi="Menlo" w:cs="Menlo"/>
          <w:color w:val="9876AA"/>
          <w:sz w:val="18"/>
          <w:szCs w:val="18"/>
        </w:rPr>
        <w:t>URL_HOST</w:t>
      </w:r>
    </w:p>
    <w:p w14:paraId="60C22E48" w14:textId="77777777" w:rsidR="004E3B0B" w:rsidRDefault="004E3B0B" w:rsidP="004E3B0B">
      <w:pPr>
        <w:spacing w:line="360" w:lineRule="auto"/>
        <w:ind w:left="360" w:firstLine="360"/>
      </w:pPr>
      <w:r w:rsidRPr="00E93AA8">
        <w:t xml:space="preserve">Tham số </w:t>
      </w:r>
      <w:r w:rsidRPr="00EE2FD1">
        <w:rPr>
          <w:rFonts w:ascii="Menlo" w:hAnsi="Menlo" w:cs="Menlo"/>
          <w:color w:val="9876AA"/>
          <w:sz w:val="18"/>
          <w:szCs w:val="18"/>
        </w:rPr>
        <w:t>APP_</w:t>
      </w:r>
      <w:r>
        <w:rPr>
          <w:rFonts w:ascii="Menlo" w:hAnsi="Menlo" w:cs="Menlo"/>
          <w:color w:val="9876AA"/>
          <w:sz w:val="18"/>
          <w:szCs w:val="18"/>
        </w:rPr>
        <w:t>CODE</w:t>
      </w:r>
      <w:r w:rsidRPr="00E93AA8">
        <w:t xml:space="preserve"> và </w:t>
      </w:r>
      <w:r w:rsidRPr="00EE2FD1">
        <w:rPr>
          <w:rFonts w:ascii="Menlo" w:hAnsi="Menlo" w:cs="Menlo"/>
          <w:color w:val="9876AA"/>
          <w:sz w:val="18"/>
          <w:szCs w:val="18"/>
        </w:rPr>
        <w:t>URL_HOST</w:t>
      </w:r>
      <w:r w:rsidRPr="00E93AA8">
        <w:t xml:space="preserve"> tương tự như login</w:t>
      </w:r>
      <w:r>
        <w:t>.</w:t>
      </w:r>
    </w:p>
    <w:p w14:paraId="14766B4F" w14:textId="77777777" w:rsidR="004E3B0B" w:rsidRDefault="004E3B0B" w:rsidP="004E3B0B">
      <w:pPr>
        <w:pStyle w:val="Heading4"/>
        <w:rPr>
          <w:b w:val="0"/>
          <w:bCs w:val="0"/>
        </w:rPr>
      </w:pPr>
      <w:r w:rsidRPr="00C92213">
        <w:t xml:space="preserve"> Đổi password</w:t>
      </w:r>
    </w:p>
    <w:p w14:paraId="1DFF5F70" w14:textId="77777777" w:rsidR="004E3B0B" w:rsidRDefault="004E3B0B" w:rsidP="004E3B0B">
      <w:pPr>
        <w:pStyle w:val="ListParagraph"/>
        <w:numPr>
          <w:ilvl w:val="0"/>
          <w:numId w:val="13"/>
        </w:numPr>
        <w:spacing w:line="360" w:lineRule="auto"/>
      </w:pPr>
      <w:r>
        <w:t xml:space="preserve">Mô tả: Khi thực hiện đổi password trên hệ thống hiện tại, hệ thống sẽ thực hiện gọi sang API đổi password của </w:t>
      </w:r>
      <w:r w:rsidRPr="00C92213">
        <w:t>SSO</w:t>
      </w:r>
      <w:r>
        <w:t>.</w:t>
      </w:r>
    </w:p>
    <w:p w14:paraId="68FD05D4" w14:textId="77777777" w:rsidR="004E3B0B" w:rsidRDefault="004E3B0B" w:rsidP="004E3B0B">
      <w:pPr>
        <w:pStyle w:val="ListParagraph"/>
        <w:numPr>
          <w:ilvl w:val="0"/>
          <w:numId w:val="13"/>
        </w:numPr>
        <w:spacing w:line="360" w:lineRule="auto"/>
      </w:pPr>
      <w:r>
        <w:t>Loại API: RESTful</w:t>
      </w:r>
    </w:p>
    <w:p w14:paraId="4DD5946B" w14:textId="77777777" w:rsidR="004E3B0B" w:rsidRDefault="004E3B0B" w:rsidP="004E3B0B">
      <w:pPr>
        <w:pStyle w:val="ListParagraph"/>
        <w:numPr>
          <w:ilvl w:val="0"/>
          <w:numId w:val="12"/>
        </w:numPr>
        <w:spacing w:line="360" w:lineRule="auto"/>
      </w:pPr>
      <w:r>
        <w:t xml:space="preserve">URL: </w:t>
      </w:r>
      <w:hyperlink r:id="rId15" w:history="1">
        <w:r w:rsidRPr="00D21F13">
          <w:rPr>
            <w:rStyle w:val="Hyperlink"/>
            <w:rFonts w:ascii="Menlo" w:hAnsi="Menlo" w:cs="Menlo"/>
            <w:sz w:val="18"/>
            <w:szCs w:val="18"/>
          </w:rPr>
          <w:t>http://10.15.24.74:8081/api/changePassword</w:t>
        </w:r>
      </w:hyperlink>
    </w:p>
    <w:p w14:paraId="15ABB71F" w14:textId="77777777" w:rsidR="004E3B0B" w:rsidRDefault="004E3B0B" w:rsidP="004E3B0B">
      <w:pPr>
        <w:pStyle w:val="ListParagraph"/>
        <w:numPr>
          <w:ilvl w:val="0"/>
          <w:numId w:val="13"/>
        </w:numPr>
        <w:spacing w:line="360" w:lineRule="auto"/>
      </w:pPr>
      <w:r>
        <w:t>Method: POST</w:t>
      </w:r>
    </w:p>
    <w:p w14:paraId="779CE977" w14:textId="77777777" w:rsidR="004E3B0B" w:rsidRDefault="004E3B0B" w:rsidP="004E3B0B">
      <w:pPr>
        <w:pStyle w:val="ListParagraph"/>
        <w:numPr>
          <w:ilvl w:val="0"/>
          <w:numId w:val="13"/>
        </w:numPr>
        <w:spacing w:line="360" w:lineRule="auto"/>
      </w:pPr>
      <w:r>
        <w:t>AuthHeader: &lt;chuỗi Authorization mà SSO cung cấp&gt;</w:t>
      </w:r>
    </w:p>
    <w:p w14:paraId="59B565D4" w14:textId="77777777" w:rsidR="004E3B0B" w:rsidRDefault="004E3B0B" w:rsidP="004E3B0B">
      <w:pPr>
        <w:pStyle w:val="ListParagraph"/>
        <w:numPr>
          <w:ilvl w:val="0"/>
          <w:numId w:val="13"/>
        </w:numPr>
        <w:spacing w:line="360" w:lineRule="auto"/>
      </w:pPr>
      <w:r>
        <w:t xml:space="preserve">Input: </w:t>
      </w:r>
    </w:p>
    <w:p w14:paraId="1F104990"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lastRenderedPageBreak/>
        <w:t>{</w:t>
      </w:r>
    </w:p>
    <w:p w14:paraId="4EE2E118"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ab/>
        <w:t>"</w:t>
      </w:r>
      <w:r>
        <w:rPr>
          <w:rFonts w:ascii="Consolas" w:hAnsi="Consolas"/>
          <w:sz w:val="18"/>
          <w:szCs w:val="18"/>
        </w:rPr>
        <w:t>userName</w:t>
      </w:r>
      <w:r w:rsidRPr="000E4E18">
        <w:rPr>
          <w:rFonts w:ascii="Consolas" w:hAnsi="Consolas"/>
          <w:sz w:val="18"/>
          <w:szCs w:val="18"/>
        </w:rPr>
        <w:t>": "</w:t>
      </w:r>
      <w:r>
        <w:rPr>
          <w:rFonts w:ascii="Consolas" w:hAnsi="Consolas"/>
          <w:sz w:val="18"/>
          <w:szCs w:val="18"/>
        </w:rPr>
        <w:t>anhnv</w:t>
      </w:r>
      <w:r w:rsidRPr="000E4E18">
        <w:rPr>
          <w:rFonts w:ascii="Consolas" w:hAnsi="Consolas"/>
          <w:sz w:val="18"/>
          <w:szCs w:val="18"/>
        </w:rPr>
        <w:t>",</w:t>
      </w:r>
    </w:p>
    <w:p w14:paraId="70E23001"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ab/>
        <w:t>"</w:t>
      </w:r>
      <w:r>
        <w:rPr>
          <w:rFonts w:ascii="Consolas" w:hAnsi="Consolas"/>
          <w:sz w:val="18"/>
          <w:szCs w:val="18"/>
        </w:rPr>
        <w:t>oldPassword</w:t>
      </w:r>
      <w:r w:rsidRPr="000E4E18">
        <w:rPr>
          <w:rFonts w:ascii="Consolas" w:hAnsi="Consolas"/>
          <w:sz w:val="18"/>
          <w:szCs w:val="18"/>
        </w:rPr>
        <w:t>": "</w:t>
      </w:r>
      <w:r>
        <w:rPr>
          <w:rFonts w:ascii="Consolas" w:hAnsi="Consolas"/>
          <w:sz w:val="18"/>
          <w:szCs w:val="18"/>
        </w:rPr>
        <w:t>123</w:t>
      </w:r>
      <w:r w:rsidRPr="000E4E18">
        <w:rPr>
          <w:rFonts w:ascii="Consolas" w:hAnsi="Consolas"/>
          <w:sz w:val="18"/>
          <w:szCs w:val="18"/>
        </w:rPr>
        <w:t>"</w:t>
      </w:r>
      <w:r>
        <w:rPr>
          <w:rFonts w:ascii="Consolas" w:hAnsi="Consolas"/>
          <w:sz w:val="18"/>
          <w:szCs w:val="18"/>
        </w:rPr>
        <w:t>,</w:t>
      </w:r>
    </w:p>
    <w:p w14:paraId="305891D9"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ab/>
        <w:t>"</w:t>
      </w:r>
      <w:r>
        <w:rPr>
          <w:rFonts w:ascii="Consolas" w:hAnsi="Consolas"/>
          <w:sz w:val="18"/>
          <w:szCs w:val="18"/>
        </w:rPr>
        <w:t>newPassword</w:t>
      </w:r>
      <w:r w:rsidRPr="000E4E18">
        <w:rPr>
          <w:rFonts w:ascii="Consolas" w:hAnsi="Consolas"/>
          <w:sz w:val="18"/>
          <w:szCs w:val="18"/>
        </w:rPr>
        <w:t>": "</w:t>
      </w:r>
      <w:r>
        <w:rPr>
          <w:rFonts w:ascii="Consolas" w:hAnsi="Consolas"/>
          <w:sz w:val="18"/>
          <w:szCs w:val="18"/>
        </w:rPr>
        <w:t>anhnv123</w:t>
      </w:r>
      <w:r w:rsidRPr="000E4E18">
        <w:rPr>
          <w:rFonts w:ascii="Consolas" w:hAnsi="Consolas"/>
          <w:sz w:val="18"/>
          <w:szCs w:val="18"/>
        </w:rPr>
        <w:t>",</w:t>
      </w:r>
    </w:p>
    <w:p w14:paraId="50DFF27F" w14:textId="77777777" w:rsidR="004E3B0B" w:rsidRDefault="004E3B0B" w:rsidP="004E3B0B">
      <w:pPr>
        <w:shd w:val="clear" w:color="auto" w:fill="FFFFFF"/>
        <w:autoSpaceDE w:val="0"/>
        <w:autoSpaceDN w:val="0"/>
        <w:adjustRightInd w:val="0"/>
        <w:ind w:left="1440"/>
        <w:rPr>
          <w:rFonts w:ascii="Consolas" w:hAnsi="Consolas"/>
          <w:sz w:val="18"/>
          <w:szCs w:val="18"/>
        </w:rPr>
      </w:pPr>
      <w:r w:rsidRPr="000E4E18">
        <w:rPr>
          <w:rFonts w:ascii="Consolas" w:hAnsi="Consolas"/>
          <w:sz w:val="18"/>
          <w:szCs w:val="18"/>
        </w:rPr>
        <w:tab/>
        <w:t>"</w:t>
      </w:r>
      <w:r>
        <w:rPr>
          <w:rFonts w:ascii="Consolas" w:hAnsi="Consolas"/>
          <w:sz w:val="18"/>
          <w:szCs w:val="18"/>
        </w:rPr>
        <w:t>confirmPassword</w:t>
      </w:r>
      <w:r w:rsidRPr="000E4E18">
        <w:rPr>
          <w:rFonts w:ascii="Consolas" w:hAnsi="Consolas"/>
          <w:sz w:val="18"/>
          <w:szCs w:val="18"/>
        </w:rPr>
        <w:t>": "</w:t>
      </w:r>
      <w:r>
        <w:rPr>
          <w:rFonts w:ascii="Consolas" w:hAnsi="Consolas"/>
          <w:sz w:val="18"/>
          <w:szCs w:val="18"/>
        </w:rPr>
        <w:t>anhnv123</w:t>
      </w:r>
      <w:r w:rsidRPr="000E4E18">
        <w:rPr>
          <w:rFonts w:ascii="Consolas" w:hAnsi="Consolas"/>
          <w:sz w:val="18"/>
          <w:szCs w:val="18"/>
        </w:rPr>
        <w:t>"</w:t>
      </w:r>
    </w:p>
    <w:p w14:paraId="3A66C29C" w14:textId="77777777" w:rsidR="004E3B0B" w:rsidRPr="000E4E18" w:rsidRDefault="004E3B0B" w:rsidP="004E3B0B">
      <w:pPr>
        <w:shd w:val="clear" w:color="auto" w:fill="FFFFFF"/>
        <w:autoSpaceDE w:val="0"/>
        <w:autoSpaceDN w:val="0"/>
        <w:adjustRightInd w:val="0"/>
        <w:ind w:left="1440"/>
        <w:rPr>
          <w:rFonts w:ascii="Consolas" w:eastAsiaTheme="minorHAnsi" w:hAnsi="Consolas" w:cs="Consolas"/>
          <w:color w:val="067D17"/>
          <w:sz w:val="20"/>
          <w:szCs w:val="20"/>
        </w:rPr>
      </w:pPr>
    </w:p>
    <w:p w14:paraId="1344B7A9" w14:textId="77777777" w:rsidR="004E3B0B" w:rsidRDefault="004E3B0B" w:rsidP="004E3B0B">
      <w:pPr>
        <w:spacing w:line="360" w:lineRule="auto"/>
        <w:ind w:left="1440"/>
      </w:pPr>
      <w:r w:rsidRPr="000E4E18">
        <w:rPr>
          <w:rFonts w:ascii="Consolas" w:hAnsi="Consolas"/>
          <w:sz w:val="18"/>
          <w:szCs w:val="18"/>
        </w:rPr>
        <w:t>}</w:t>
      </w:r>
    </w:p>
    <w:p w14:paraId="4E4691D4" w14:textId="77777777" w:rsidR="004E3B0B" w:rsidRDefault="004E3B0B" w:rsidP="004E3B0B">
      <w:pPr>
        <w:pStyle w:val="ListParagraph"/>
        <w:numPr>
          <w:ilvl w:val="0"/>
          <w:numId w:val="13"/>
        </w:numPr>
        <w:spacing w:line="360" w:lineRule="auto"/>
      </w:pPr>
      <w:r>
        <w:t>Output:</w:t>
      </w:r>
    </w:p>
    <w:p w14:paraId="04555E24"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w:t>
      </w:r>
    </w:p>
    <w:p w14:paraId="5A0942AC"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ab/>
        <w:t>"code": "API000",</w:t>
      </w:r>
    </w:p>
    <w:p w14:paraId="304FB825" w14:textId="77777777" w:rsidR="004E3B0B" w:rsidRPr="000E4E18" w:rsidRDefault="004E3B0B" w:rsidP="004E3B0B">
      <w:pPr>
        <w:shd w:val="clear" w:color="auto" w:fill="FFFFFF"/>
        <w:autoSpaceDE w:val="0"/>
        <w:autoSpaceDN w:val="0"/>
        <w:adjustRightInd w:val="0"/>
        <w:rPr>
          <w:rFonts w:ascii="Consolas" w:eastAsiaTheme="minorHAnsi" w:hAnsi="Consolas" w:cs="Consolas"/>
          <w:color w:val="067D17"/>
          <w:sz w:val="20"/>
          <w:szCs w:val="20"/>
        </w:rPr>
      </w:pPr>
      <w:r w:rsidRPr="000E4E18">
        <w:rPr>
          <w:rFonts w:ascii="Consolas" w:hAnsi="Consolas"/>
          <w:sz w:val="18"/>
          <w:szCs w:val="18"/>
        </w:rPr>
        <w:tab/>
      </w:r>
      <w:r>
        <w:rPr>
          <w:rFonts w:ascii="Consolas" w:hAnsi="Consolas"/>
          <w:sz w:val="18"/>
          <w:szCs w:val="18"/>
        </w:rPr>
        <w:tab/>
      </w:r>
      <w:r>
        <w:rPr>
          <w:rFonts w:ascii="Consolas" w:hAnsi="Consolas"/>
          <w:sz w:val="18"/>
          <w:szCs w:val="18"/>
        </w:rPr>
        <w:tab/>
      </w:r>
      <w:r w:rsidRPr="000E4E18">
        <w:rPr>
          <w:rFonts w:ascii="Consolas" w:hAnsi="Consolas"/>
          <w:sz w:val="18"/>
          <w:szCs w:val="18"/>
        </w:rPr>
        <w:t>"message": "</w:t>
      </w:r>
      <w:r>
        <w:rPr>
          <w:rFonts w:ascii="Consolas" w:eastAsiaTheme="minorHAnsi" w:hAnsi="Consolas" w:cs="Consolas"/>
          <w:color w:val="067D17"/>
          <w:sz w:val="20"/>
          <w:szCs w:val="20"/>
        </w:rPr>
        <w:t>Success</w:t>
      </w:r>
      <w:r w:rsidRPr="000E4E18">
        <w:rPr>
          <w:rFonts w:ascii="Consolas" w:hAnsi="Consolas"/>
          <w:sz w:val="18"/>
          <w:szCs w:val="18"/>
        </w:rPr>
        <w:t>"</w:t>
      </w:r>
    </w:p>
    <w:p w14:paraId="7D584059" w14:textId="77777777" w:rsidR="004E3B0B" w:rsidRPr="000E4E18" w:rsidRDefault="004E3B0B" w:rsidP="004E3B0B">
      <w:pPr>
        <w:spacing w:line="360" w:lineRule="auto"/>
        <w:ind w:left="1440"/>
        <w:rPr>
          <w:rFonts w:ascii="Consolas" w:hAnsi="Consolas"/>
          <w:sz w:val="18"/>
          <w:szCs w:val="18"/>
        </w:rPr>
      </w:pPr>
      <w:r w:rsidRPr="000E4E18">
        <w:rPr>
          <w:rFonts w:ascii="Consolas" w:hAnsi="Consolas"/>
          <w:sz w:val="18"/>
          <w:szCs w:val="18"/>
        </w:rPr>
        <w:t>}</w:t>
      </w:r>
    </w:p>
    <w:p w14:paraId="2F59C800" w14:textId="7491B0EA" w:rsidR="004E3B0B" w:rsidRDefault="004E3B0B" w:rsidP="004E3B0B">
      <w:pPr>
        <w:pStyle w:val="FISHeading3"/>
        <w:rPr>
          <w:b w:val="0"/>
          <w:bCs w:val="0"/>
        </w:rPr>
      </w:pPr>
      <w:r>
        <w:t xml:space="preserve">Hướng dẫn tích hợp SSO </w:t>
      </w:r>
      <w:r w:rsidR="00316950">
        <w:t>bằng API</w:t>
      </w:r>
    </w:p>
    <w:p w14:paraId="225A6631" w14:textId="77777777" w:rsidR="004E3B0B" w:rsidRDefault="004E3B0B" w:rsidP="004E3B0B">
      <w:pPr>
        <w:pStyle w:val="ListParagraph"/>
        <w:numPr>
          <w:ilvl w:val="0"/>
          <w:numId w:val="13"/>
        </w:numPr>
        <w:spacing w:line="360" w:lineRule="auto"/>
        <w:rPr>
          <w:bCs/>
        </w:rPr>
      </w:pPr>
      <w:r>
        <w:rPr>
          <w:bCs/>
        </w:rPr>
        <w:t>Màn hình đăng nhập do App thiết kế</w:t>
      </w:r>
    </w:p>
    <w:p w14:paraId="010F3681" w14:textId="77777777" w:rsidR="004E3B0B" w:rsidRPr="00592DCD" w:rsidRDefault="004E3B0B" w:rsidP="004E3B0B">
      <w:pPr>
        <w:pStyle w:val="ListParagraph"/>
        <w:numPr>
          <w:ilvl w:val="0"/>
          <w:numId w:val="13"/>
        </w:numPr>
        <w:spacing w:line="360" w:lineRule="auto"/>
        <w:rPr>
          <w:bCs/>
        </w:rPr>
      </w:pPr>
      <w:r>
        <w:rPr>
          <w:bCs/>
        </w:rPr>
        <w:t>App chỉ gọi các API của SSO để xác thực và lấy thông tin</w:t>
      </w:r>
    </w:p>
    <w:p w14:paraId="3FAA9807" w14:textId="77777777" w:rsidR="004E3B0B" w:rsidRDefault="004E3B0B" w:rsidP="004E3B0B">
      <w:pPr>
        <w:pStyle w:val="ListParagraph"/>
        <w:spacing w:line="360" w:lineRule="auto"/>
        <w:rPr>
          <w:bCs/>
        </w:rPr>
      </w:pPr>
      <w:r>
        <w:rPr>
          <w:b/>
          <w:bCs/>
        </w:rPr>
        <w:t xml:space="preserve">Bước 1: </w:t>
      </w:r>
      <w:r>
        <w:rPr>
          <w:bCs/>
        </w:rPr>
        <w:t>App gọi API login của SSO để lấy ticketId xác thực</w:t>
      </w:r>
    </w:p>
    <w:p w14:paraId="0E9721FC" w14:textId="77777777" w:rsidR="004E3B0B" w:rsidRDefault="004E3B0B" w:rsidP="004E3B0B">
      <w:r>
        <w:t>Link API Login</w:t>
      </w:r>
    </w:p>
    <w:p w14:paraId="56FF6C87" w14:textId="77777777" w:rsidR="004E3B0B" w:rsidRDefault="0029223B" w:rsidP="004E3B0B">
      <w:pPr>
        <w:pStyle w:val="ListParagraph"/>
        <w:spacing w:line="360" w:lineRule="auto"/>
        <w:rPr>
          <w:rFonts w:ascii="Menlo" w:hAnsi="Menlo" w:cs="Menlo"/>
          <w:color w:val="6A8759"/>
          <w:sz w:val="18"/>
          <w:szCs w:val="18"/>
        </w:rPr>
      </w:pPr>
      <w:hyperlink r:id="rId16" w:history="1">
        <w:r w:rsidR="004E3B0B" w:rsidRPr="00BC696D">
          <w:rPr>
            <w:rStyle w:val="Hyperlink"/>
            <w:rFonts w:ascii="Menlo" w:hAnsi="Menlo" w:cs="Menlo"/>
            <w:sz w:val="18"/>
            <w:szCs w:val="18"/>
          </w:rPr>
          <w:t>http://10.15.24.74:8080/sso/login</w:t>
        </w:r>
      </w:hyperlink>
    </w:p>
    <w:p w14:paraId="1FF368C9" w14:textId="77777777" w:rsidR="004E3B0B" w:rsidRDefault="004E3B0B" w:rsidP="004E3B0B">
      <w:pPr>
        <w:pStyle w:val="ListParagraph"/>
        <w:spacing w:line="360" w:lineRule="auto"/>
        <w:rPr>
          <w:b/>
          <w:bCs/>
        </w:rPr>
      </w:pPr>
      <w:r w:rsidRPr="00302D69">
        <w:rPr>
          <w:b/>
          <w:bCs/>
        </w:rPr>
        <w:t>Input:</w:t>
      </w:r>
    </w:p>
    <w:p w14:paraId="5807B684" w14:textId="77777777" w:rsidR="004E3B0B" w:rsidRPr="00302D69" w:rsidRDefault="004E3B0B" w:rsidP="004E3B0B">
      <w:pPr>
        <w:spacing w:line="360" w:lineRule="auto"/>
        <w:ind w:left="1440"/>
        <w:rPr>
          <w:rFonts w:ascii="Consolas" w:hAnsi="Consolas"/>
          <w:sz w:val="18"/>
          <w:szCs w:val="18"/>
        </w:rPr>
      </w:pPr>
      <w:r w:rsidRPr="00302D69">
        <w:rPr>
          <w:rFonts w:ascii="Consolas" w:hAnsi="Consolas"/>
          <w:sz w:val="18"/>
          <w:szCs w:val="18"/>
        </w:rPr>
        <w:t>{</w:t>
      </w:r>
    </w:p>
    <w:p w14:paraId="3AF1DB71" w14:textId="77777777" w:rsidR="004E3B0B" w:rsidRPr="00302D69" w:rsidRDefault="004E3B0B" w:rsidP="004E3B0B">
      <w:pPr>
        <w:spacing w:line="360" w:lineRule="auto"/>
        <w:ind w:left="1440"/>
        <w:rPr>
          <w:rFonts w:ascii="Consolas" w:hAnsi="Consolas"/>
          <w:sz w:val="18"/>
          <w:szCs w:val="18"/>
        </w:rPr>
      </w:pPr>
      <w:r w:rsidRPr="00302D69">
        <w:rPr>
          <w:rFonts w:ascii="Consolas" w:hAnsi="Consolas"/>
          <w:sz w:val="18"/>
          <w:szCs w:val="18"/>
        </w:rPr>
        <w:t xml:space="preserve">  "appId": </w:t>
      </w:r>
      <w:r>
        <w:rPr>
          <w:rFonts w:ascii="Consolas" w:hAnsi="Consolas"/>
          <w:sz w:val="18"/>
          <w:szCs w:val="18"/>
        </w:rPr>
        <w:t>&lt;ID bản ghi lấy từ danh mục khai báo ứng dụng của SSO&gt;</w:t>
      </w:r>
      <w:r w:rsidRPr="00302D69">
        <w:rPr>
          <w:rFonts w:ascii="Consolas" w:hAnsi="Consolas"/>
          <w:sz w:val="18"/>
          <w:szCs w:val="18"/>
        </w:rPr>
        <w:t>,</w:t>
      </w:r>
    </w:p>
    <w:p w14:paraId="6B7C50B2" w14:textId="77777777" w:rsidR="004E3B0B" w:rsidRPr="00302D69" w:rsidRDefault="004E3B0B" w:rsidP="004E3B0B">
      <w:pPr>
        <w:spacing w:line="360" w:lineRule="auto"/>
        <w:ind w:left="1440"/>
        <w:rPr>
          <w:rFonts w:ascii="Consolas" w:hAnsi="Consolas"/>
          <w:sz w:val="18"/>
          <w:szCs w:val="18"/>
        </w:rPr>
      </w:pPr>
      <w:r w:rsidRPr="00302D69">
        <w:rPr>
          <w:rFonts w:ascii="Consolas" w:hAnsi="Consolas"/>
          <w:sz w:val="18"/>
          <w:szCs w:val="18"/>
        </w:rPr>
        <w:t xml:space="preserve">  "authMethod": "JWT",</w:t>
      </w:r>
    </w:p>
    <w:p w14:paraId="1B30A3EB" w14:textId="77777777" w:rsidR="004E3B0B" w:rsidRPr="00302D69" w:rsidRDefault="004E3B0B" w:rsidP="004E3B0B">
      <w:pPr>
        <w:spacing w:line="360" w:lineRule="auto"/>
        <w:ind w:left="1440"/>
        <w:rPr>
          <w:rFonts w:ascii="Consolas" w:hAnsi="Consolas"/>
          <w:sz w:val="18"/>
          <w:szCs w:val="18"/>
        </w:rPr>
      </w:pPr>
      <w:r>
        <w:rPr>
          <w:rFonts w:ascii="Consolas" w:hAnsi="Consolas"/>
          <w:sz w:val="18"/>
          <w:szCs w:val="18"/>
        </w:rPr>
        <w:t xml:space="preserve">  "password": &lt;mật khẩu&gt;</w:t>
      </w:r>
      <w:r w:rsidRPr="00302D69">
        <w:rPr>
          <w:rFonts w:ascii="Consolas" w:hAnsi="Consolas"/>
          <w:sz w:val="18"/>
          <w:szCs w:val="18"/>
        </w:rPr>
        <w:t>,</w:t>
      </w:r>
    </w:p>
    <w:p w14:paraId="340D2D89" w14:textId="77777777" w:rsidR="004E3B0B" w:rsidRPr="00302D69" w:rsidRDefault="004E3B0B" w:rsidP="004E3B0B">
      <w:pPr>
        <w:spacing w:line="360" w:lineRule="auto"/>
        <w:ind w:left="1440"/>
        <w:rPr>
          <w:rFonts w:ascii="Consolas" w:hAnsi="Consolas"/>
          <w:sz w:val="18"/>
          <w:szCs w:val="18"/>
        </w:rPr>
      </w:pPr>
      <w:r w:rsidRPr="00302D69">
        <w:rPr>
          <w:rFonts w:ascii="Consolas" w:hAnsi="Consolas"/>
          <w:sz w:val="18"/>
          <w:szCs w:val="18"/>
        </w:rPr>
        <w:t xml:space="preserve">  "redirectUrl": "NULL",</w:t>
      </w:r>
    </w:p>
    <w:p w14:paraId="7898BF53" w14:textId="77777777" w:rsidR="004E3B0B" w:rsidRPr="00302D69" w:rsidRDefault="004E3B0B" w:rsidP="004E3B0B">
      <w:pPr>
        <w:spacing w:line="360" w:lineRule="auto"/>
        <w:ind w:left="1440"/>
        <w:rPr>
          <w:rFonts w:ascii="Consolas" w:hAnsi="Consolas"/>
          <w:sz w:val="18"/>
          <w:szCs w:val="18"/>
        </w:rPr>
      </w:pPr>
      <w:r>
        <w:rPr>
          <w:rFonts w:ascii="Consolas" w:hAnsi="Consolas"/>
          <w:sz w:val="18"/>
          <w:szCs w:val="18"/>
        </w:rPr>
        <w:t xml:space="preserve">  "username": &lt;tên đăng nhập&gt;</w:t>
      </w:r>
    </w:p>
    <w:p w14:paraId="16F0DC33" w14:textId="77777777" w:rsidR="004E3B0B" w:rsidRPr="00302D69" w:rsidRDefault="004E3B0B" w:rsidP="004E3B0B">
      <w:pPr>
        <w:spacing w:line="360" w:lineRule="auto"/>
        <w:ind w:left="1440"/>
        <w:rPr>
          <w:rFonts w:ascii="Consolas" w:hAnsi="Consolas"/>
          <w:sz w:val="18"/>
          <w:szCs w:val="18"/>
        </w:rPr>
      </w:pPr>
      <w:r w:rsidRPr="00302D69">
        <w:rPr>
          <w:rFonts w:ascii="Consolas" w:hAnsi="Consolas"/>
          <w:sz w:val="18"/>
          <w:szCs w:val="18"/>
        </w:rPr>
        <w:t>}</w:t>
      </w:r>
    </w:p>
    <w:p w14:paraId="313C4C8C" w14:textId="77777777" w:rsidR="004E3B0B" w:rsidRDefault="004E3B0B" w:rsidP="004E3B0B">
      <w:pPr>
        <w:pStyle w:val="ListParagraph"/>
        <w:spacing w:line="360" w:lineRule="auto"/>
        <w:rPr>
          <w:b/>
          <w:bCs/>
        </w:rPr>
      </w:pPr>
      <w:r w:rsidRPr="00302D69">
        <w:rPr>
          <w:b/>
          <w:bCs/>
        </w:rPr>
        <w:t>Output:</w:t>
      </w:r>
    </w:p>
    <w:p w14:paraId="71515D4A"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w:t>
      </w:r>
    </w:p>
    <w:p w14:paraId="5974D632"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code": "API-000",</w:t>
      </w:r>
    </w:p>
    <w:p w14:paraId="724A0ECF"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paramCode": null,</w:t>
      </w:r>
    </w:p>
    <w:p w14:paraId="1E270274"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message": "Success",</w:t>
      </w:r>
    </w:p>
    <w:p w14:paraId="5995DB4E"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status": "SUCCESS",</w:t>
      </w:r>
    </w:p>
    <w:p w14:paraId="650B1DE5"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data": {</w:t>
      </w:r>
    </w:p>
    <w:p w14:paraId="7686BCDE"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redirectUrl": "NULL",</w:t>
      </w:r>
    </w:p>
    <w:p w14:paraId="2A089952"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serviceTicket": "9f485372-2b49-4608-a448-946a4200e606"</w:t>
      </w:r>
    </w:p>
    <w:p w14:paraId="26EE9E41"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 xml:space="preserve">  }</w:t>
      </w:r>
    </w:p>
    <w:p w14:paraId="2B39F7AF" w14:textId="77777777" w:rsidR="004E3B0B" w:rsidRPr="002E4B25" w:rsidRDefault="004E3B0B" w:rsidP="004E3B0B">
      <w:pPr>
        <w:spacing w:line="360" w:lineRule="auto"/>
        <w:ind w:left="1440"/>
        <w:rPr>
          <w:rFonts w:ascii="Consolas" w:hAnsi="Consolas"/>
          <w:sz w:val="18"/>
          <w:szCs w:val="18"/>
        </w:rPr>
      </w:pPr>
      <w:r w:rsidRPr="002E4B25">
        <w:rPr>
          <w:rFonts w:ascii="Consolas" w:hAnsi="Consolas"/>
          <w:sz w:val="18"/>
          <w:szCs w:val="18"/>
        </w:rPr>
        <w:t>}</w:t>
      </w:r>
    </w:p>
    <w:p w14:paraId="69DFC6C5" w14:textId="77777777" w:rsidR="004E3B0B" w:rsidRDefault="004E3B0B" w:rsidP="004E3B0B">
      <w:pPr>
        <w:pStyle w:val="ListParagraph"/>
        <w:numPr>
          <w:ilvl w:val="0"/>
          <w:numId w:val="13"/>
        </w:numPr>
        <w:spacing w:line="360" w:lineRule="auto"/>
        <w:rPr>
          <w:b/>
          <w:bCs/>
        </w:rPr>
      </w:pPr>
      <w:r w:rsidRPr="002E4B25">
        <w:rPr>
          <w:rFonts w:ascii="Consolas" w:hAnsi="Consolas"/>
          <w:sz w:val="18"/>
          <w:szCs w:val="18"/>
        </w:rPr>
        <w:lastRenderedPageBreak/>
        <w:t>serviceTicket</w:t>
      </w:r>
      <w:r>
        <w:rPr>
          <w:rFonts w:ascii="Consolas" w:hAnsi="Consolas"/>
          <w:sz w:val="18"/>
          <w:szCs w:val="18"/>
        </w:rPr>
        <w:t xml:space="preserve">: </w:t>
      </w:r>
      <w:r w:rsidRPr="002E4B25">
        <w:rPr>
          <w:bCs/>
        </w:rPr>
        <w:t>TicketID dùng để xác thực thông tin ở bước tiếp theo</w:t>
      </w:r>
    </w:p>
    <w:p w14:paraId="48D9575F" w14:textId="77777777" w:rsidR="004E3B0B" w:rsidRDefault="004E3B0B" w:rsidP="004E3B0B">
      <w:pPr>
        <w:pStyle w:val="ListParagraph"/>
        <w:spacing w:line="360" w:lineRule="auto"/>
        <w:rPr>
          <w:bCs/>
        </w:rPr>
      </w:pPr>
      <w:r>
        <w:rPr>
          <w:b/>
          <w:bCs/>
        </w:rPr>
        <w:t>Bước 2:</w:t>
      </w:r>
      <w:r>
        <w:rPr>
          <w:bCs/>
        </w:rPr>
        <w:t xml:space="preserve"> Sử dụng TicketId ở bước trên để xác thực và lấy thông tin user, nhóm quyền, token/session đăng nhập (nếu có)</w:t>
      </w:r>
    </w:p>
    <w:p w14:paraId="54F9AF40" w14:textId="0C9C609D" w:rsidR="004E3B0B" w:rsidRPr="00302D69" w:rsidRDefault="004E3B0B" w:rsidP="004E3B0B">
      <w:pPr>
        <w:pStyle w:val="ListParagraph"/>
        <w:spacing w:line="360" w:lineRule="auto"/>
        <w:rPr>
          <w:bCs/>
          <w:i/>
        </w:rPr>
      </w:pPr>
      <w:r w:rsidRPr="00302D69">
        <w:rPr>
          <w:bCs/>
          <w:i/>
        </w:rPr>
        <w:t xml:space="preserve">Xem mục 2.1. </w:t>
      </w:r>
      <w:r>
        <w:rPr>
          <w:bCs/>
          <w:i/>
        </w:rPr>
        <w:t>API Validate TicketId (T</w:t>
      </w:r>
      <w:r w:rsidRPr="00302D69">
        <w:rPr>
          <w:bCs/>
          <w:i/>
        </w:rPr>
        <w:t xml:space="preserve">ích hợp SSO </w:t>
      </w:r>
      <w:r w:rsidR="00316950">
        <w:rPr>
          <w:bCs/>
          <w:i/>
        </w:rPr>
        <w:t>qua</w:t>
      </w:r>
      <w:r w:rsidRPr="00302D69">
        <w:rPr>
          <w:bCs/>
          <w:i/>
        </w:rPr>
        <w:t xml:space="preserve"> Web</w:t>
      </w:r>
      <w:r w:rsidR="00316950">
        <w:rPr>
          <w:bCs/>
          <w:i/>
        </w:rPr>
        <w:t xml:space="preserve"> SSO</w:t>
      </w:r>
      <w:r>
        <w:rPr>
          <w:bCs/>
          <w:i/>
        </w:rPr>
        <w:t xml:space="preserve"> – Login)</w:t>
      </w:r>
    </w:p>
    <w:p w14:paraId="5E5CA138" w14:textId="77777777" w:rsidR="000D28E5" w:rsidRPr="00BC2BA9" w:rsidRDefault="000D28E5" w:rsidP="00BC2BA9">
      <w:pPr>
        <w:pStyle w:val="FISHeading2"/>
        <w:keepNext w:val="0"/>
        <w:widowControl w:val="0"/>
        <w:spacing w:line="360" w:lineRule="auto"/>
        <w:rPr>
          <w:rFonts w:ascii="Times New Roman" w:hAnsi="Times New Roman" w:cs="Times New Roman"/>
        </w:rPr>
      </w:pPr>
      <w:bookmarkStart w:id="18" w:name="_Toc84419807"/>
      <w:bookmarkStart w:id="19" w:name="NhapTTKH"/>
      <w:r w:rsidRPr="00BC2BA9">
        <w:rPr>
          <w:rFonts w:ascii="Times New Roman" w:hAnsi="Times New Roman" w:cs="Times New Roman"/>
        </w:rPr>
        <w:t>API các hệ thống thứ 3 cần cung cấp</w:t>
      </w:r>
      <w:bookmarkEnd w:id="18"/>
    </w:p>
    <w:p w14:paraId="22A1BFE8" w14:textId="77777777" w:rsidR="000D28E5" w:rsidRDefault="000D28E5" w:rsidP="00F67575">
      <w:pPr>
        <w:pStyle w:val="FISHeading3"/>
        <w:rPr>
          <w:b w:val="0"/>
          <w:bCs w:val="0"/>
        </w:rPr>
      </w:pPr>
      <w:r>
        <w:rPr>
          <w:b w:val="0"/>
          <w:bCs w:val="0"/>
        </w:rPr>
        <w:t xml:space="preserve"> </w:t>
      </w:r>
      <w:bookmarkStart w:id="20" w:name="_Toc84419808"/>
      <w:r w:rsidRPr="00F67575">
        <w:rPr>
          <w:rFonts w:ascii="Times New Roman" w:hAnsi="Times New Roman" w:cs="Times New Roman"/>
        </w:rPr>
        <w:t>API đồng bộ User</w:t>
      </w:r>
      <w:bookmarkEnd w:id="20"/>
    </w:p>
    <w:p w14:paraId="324BE39A" w14:textId="77777777" w:rsidR="000D28E5" w:rsidRDefault="000D28E5" w:rsidP="00326CDA">
      <w:pPr>
        <w:pStyle w:val="ListParagraph"/>
        <w:numPr>
          <w:ilvl w:val="0"/>
          <w:numId w:val="12"/>
        </w:numPr>
        <w:spacing w:line="360" w:lineRule="auto"/>
      </w:pPr>
      <w:r w:rsidRPr="007F2AEE">
        <w:t xml:space="preserve">Mô tả: </w:t>
      </w:r>
      <w:r>
        <w:t>khi có thay đổi về thông tin user, hệ thống SSO sẽ thực hiện call api này để thêm mới/cập nhật thông tin user sang hệ thống thứ 3</w:t>
      </w:r>
      <w:r w:rsidRPr="007F2AEE">
        <w:t>.</w:t>
      </w:r>
      <w:r w:rsidRPr="00420A16">
        <w:t xml:space="preserve"> </w:t>
      </w:r>
    </w:p>
    <w:p w14:paraId="246746E4" w14:textId="77777777" w:rsidR="000D28E5" w:rsidRPr="00420A16" w:rsidRDefault="000D28E5" w:rsidP="00326CDA">
      <w:pPr>
        <w:pStyle w:val="ListParagraph"/>
        <w:numPr>
          <w:ilvl w:val="0"/>
          <w:numId w:val="12"/>
        </w:numPr>
        <w:spacing w:line="360" w:lineRule="auto"/>
      </w:pPr>
      <w:r>
        <w:t>Loại API: RESTful</w:t>
      </w:r>
    </w:p>
    <w:p w14:paraId="2917584B" w14:textId="77777777" w:rsidR="000D28E5" w:rsidRPr="007F2AEE" w:rsidRDefault="000D28E5" w:rsidP="00326CDA">
      <w:pPr>
        <w:pStyle w:val="ListParagraph"/>
        <w:numPr>
          <w:ilvl w:val="0"/>
          <w:numId w:val="12"/>
        </w:numPr>
        <w:spacing w:line="360" w:lineRule="auto"/>
      </w:pPr>
      <w:r>
        <w:t>Method: POST</w:t>
      </w:r>
    </w:p>
    <w:p w14:paraId="7FA30950" w14:textId="77777777" w:rsidR="000D28E5" w:rsidRDefault="000D28E5" w:rsidP="00326CDA">
      <w:pPr>
        <w:pStyle w:val="ListParagraph"/>
        <w:numPr>
          <w:ilvl w:val="0"/>
          <w:numId w:val="12"/>
        </w:numPr>
        <w:spacing w:line="360" w:lineRule="auto"/>
      </w:pPr>
      <w:r>
        <w:t>Input</w:t>
      </w:r>
      <w:r w:rsidRPr="007F2AEE">
        <w:t>:</w:t>
      </w:r>
    </w:p>
    <w:p w14:paraId="2CA93AA0" w14:textId="77777777" w:rsidR="000D28E5" w:rsidRPr="003864A9" w:rsidRDefault="000D28E5" w:rsidP="000D28E5">
      <w:pPr>
        <w:spacing w:line="360" w:lineRule="auto"/>
        <w:ind w:left="720" w:firstLine="720"/>
        <w:rPr>
          <w:rFonts w:ascii="Consolas" w:hAnsi="Consolas"/>
          <w:sz w:val="18"/>
          <w:szCs w:val="18"/>
        </w:rPr>
      </w:pPr>
      <w:r w:rsidRPr="003864A9">
        <w:rPr>
          <w:rFonts w:ascii="Consolas" w:hAnsi="Consolas"/>
          <w:sz w:val="18"/>
          <w:szCs w:val="18"/>
        </w:rPr>
        <w:t>[</w:t>
      </w:r>
    </w:p>
    <w:p w14:paraId="733AC9A3" w14:textId="77777777" w:rsidR="000D28E5" w:rsidRPr="00581947" w:rsidRDefault="000D28E5" w:rsidP="000D28E5">
      <w:pPr>
        <w:spacing w:line="360" w:lineRule="auto"/>
        <w:ind w:left="720"/>
        <w:rPr>
          <w:rFonts w:ascii="Consolas" w:hAnsi="Consolas"/>
          <w:sz w:val="18"/>
          <w:szCs w:val="18"/>
        </w:rPr>
      </w:pPr>
      <w:r w:rsidRPr="003864A9">
        <w:rPr>
          <w:rFonts w:ascii="Consolas" w:hAnsi="Consolas"/>
          <w:sz w:val="18"/>
          <w:szCs w:val="18"/>
        </w:rPr>
        <w:tab/>
      </w:r>
      <w:r w:rsidRPr="003864A9">
        <w:rPr>
          <w:rFonts w:ascii="Consolas" w:hAnsi="Consolas"/>
          <w:sz w:val="18"/>
          <w:szCs w:val="18"/>
        </w:rPr>
        <w:tab/>
      </w:r>
      <w:r w:rsidRPr="00581947">
        <w:rPr>
          <w:rFonts w:ascii="Consolas" w:hAnsi="Consolas"/>
          <w:sz w:val="18"/>
          <w:szCs w:val="18"/>
        </w:rPr>
        <w:t>{</w:t>
      </w:r>
    </w:p>
    <w:p w14:paraId="3156774A"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userId":{userId},</w:t>
      </w:r>
    </w:p>
    <w:p w14:paraId="5D2B1C23"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userName":{userName},</w:t>
      </w:r>
    </w:p>
    <w:p w14:paraId="59E344C7"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fullName":{fullName},</w:t>
      </w:r>
    </w:p>
    <w:p w14:paraId="7ED26CDE"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status":{status},</w:t>
      </w:r>
    </w:p>
    <w:p w14:paraId="69A77409"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phone":{phone},</w:t>
      </w:r>
    </w:p>
    <w:p w14:paraId="581B72FB"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fax":{fax},</w:t>
      </w:r>
    </w:p>
    <w:p w14:paraId="3016EEBC"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email":{email},</w:t>
      </w:r>
    </w:p>
    <w:p w14:paraId="7AD17D2E"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address":{address},</w:t>
      </w:r>
    </w:p>
    <w:p w14:paraId="51BC5A93"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deptId":{deptId},</w:t>
      </w:r>
    </w:p>
    <w:p w14:paraId="41EBA5D3"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positionId":{positionId},</w:t>
      </w:r>
    </w:p>
    <w:p w14:paraId="08456320"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staffCode":{staffCode},</w:t>
      </w:r>
    </w:p>
    <w:p w14:paraId="68F88370"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sex":{sex},</w:t>
      </w:r>
    </w:p>
    <w:p w14:paraId="20D73E19" w14:textId="77777777" w:rsidR="000D28E5" w:rsidRPr="00581947" w:rsidRDefault="000D28E5" w:rsidP="000D28E5">
      <w:pPr>
        <w:spacing w:line="360" w:lineRule="auto"/>
        <w:ind w:left="2160"/>
        <w:rPr>
          <w:rFonts w:ascii="Consolas" w:hAnsi="Consolas"/>
          <w:sz w:val="18"/>
          <w:szCs w:val="18"/>
        </w:rPr>
      </w:pPr>
      <w:r w:rsidRPr="00581947">
        <w:rPr>
          <w:rFonts w:ascii="Consolas" w:hAnsi="Consolas"/>
          <w:sz w:val="18"/>
          <w:szCs w:val="18"/>
        </w:rPr>
        <w:tab/>
        <w:t>"yearOfBirth":{yearOfBirth}</w:t>
      </w:r>
    </w:p>
    <w:p w14:paraId="7C7619D3" w14:textId="77777777" w:rsidR="000D28E5" w:rsidRDefault="000D28E5" w:rsidP="000D28E5">
      <w:pPr>
        <w:spacing w:line="360" w:lineRule="auto"/>
        <w:ind w:left="2160"/>
        <w:rPr>
          <w:rFonts w:ascii="Consolas" w:hAnsi="Consolas"/>
          <w:sz w:val="18"/>
          <w:szCs w:val="18"/>
        </w:rPr>
      </w:pPr>
      <w:r w:rsidRPr="00581947">
        <w:rPr>
          <w:rFonts w:ascii="Consolas" w:hAnsi="Consolas"/>
          <w:sz w:val="18"/>
          <w:szCs w:val="18"/>
        </w:rPr>
        <w:t>}</w:t>
      </w:r>
      <w:r>
        <w:rPr>
          <w:rFonts w:ascii="Consolas" w:hAnsi="Consolas"/>
          <w:sz w:val="18"/>
          <w:szCs w:val="18"/>
        </w:rPr>
        <w:t>,</w:t>
      </w:r>
    </w:p>
    <w:p w14:paraId="59C99E33" w14:textId="77777777" w:rsidR="000D28E5" w:rsidRPr="003864A9" w:rsidRDefault="000D28E5" w:rsidP="000D28E5">
      <w:pPr>
        <w:spacing w:line="360" w:lineRule="auto"/>
        <w:ind w:left="2160"/>
        <w:rPr>
          <w:rFonts w:ascii="Consolas" w:hAnsi="Consolas"/>
          <w:sz w:val="18"/>
          <w:szCs w:val="18"/>
        </w:rPr>
      </w:pPr>
      <w:r w:rsidRPr="003864A9">
        <w:rPr>
          <w:rFonts w:ascii="Consolas" w:hAnsi="Consolas"/>
          <w:sz w:val="18"/>
          <w:szCs w:val="18"/>
        </w:rPr>
        <w:t>...</w:t>
      </w:r>
    </w:p>
    <w:p w14:paraId="26C6EFC2" w14:textId="77777777" w:rsidR="000D28E5" w:rsidRPr="007F2AEE" w:rsidRDefault="000D28E5" w:rsidP="000D28E5">
      <w:pPr>
        <w:spacing w:line="360" w:lineRule="auto"/>
        <w:ind w:left="720"/>
      </w:pPr>
      <w:r w:rsidRPr="003864A9">
        <w:rPr>
          <w:rFonts w:ascii="Consolas" w:hAnsi="Consolas"/>
          <w:sz w:val="18"/>
          <w:szCs w:val="18"/>
        </w:rPr>
        <w:tab/>
        <w:t>]</w:t>
      </w:r>
    </w:p>
    <w:p w14:paraId="38E8A82A" w14:textId="77777777" w:rsidR="000D28E5" w:rsidRPr="00F67575" w:rsidRDefault="000D28E5" w:rsidP="00F67575">
      <w:pPr>
        <w:pStyle w:val="FISHeading3"/>
        <w:rPr>
          <w:rFonts w:ascii="Times New Roman" w:hAnsi="Times New Roman" w:cs="Times New Roman"/>
        </w:rPr>
      </w:pPr>
      <w:r w:rsidRPr="00F67575">
        <w:rPr>
          <w:rFonts w:ascii="Times New Roman" w:hAnsi="Times New Roman" w:cs="Times New Roman"/>
        </w:rPr>
        <w:t xml:space="preserve"> </w:t>
      </w:r>
      <w:bookmarkStart w:id="21" w:name="_Toc84419809"/>
      <w:r w:rsidRPr="00F67575">
        <w:rPr>
          <w:rFonts w:ascii="Times New Roman" w:hAnsi="Times New Roman" w:cs="Times New Roman"/>
        </w:rPr>
        <w:t>API đồng bộ Nhóm quyền</w:t>
      </w:r>
      <w:bookmarkEnd w:id="21"/>
    </w:p>
    <w:p w14:paraId="5088200F" w14:textId="77777777" w:rsidR="000D28E5" w:rsidRDefault="000D28E5" w:rsidP="00326CDA">
      <w:pPr>
        <w:pStyle w:val="ListParagraph"/>
        <w:numPr>
          <w:ilvl w:val="0"/>
          <w:numId w:val="12"/>
        </w:numPr>
        <w:spacing w:line="360" w:lineRule="auto"/>
      </w:pPr>
      <w:r w:rsidRPr="007F2AEE">
        <w:t xml:space="preserve">Mô tả: </w:t>
      </w:r>
      <w:r>
        <w:t>khi có thay đổi thông tin nhóm quyền, hệ thống SSO sẽ thực hiện gọi api này để thêm mới/cập nhật thông tin nhóm quyền sang hệ thống thứ 3</w:t>
      </w:r>
      <w:r w:rsidRPr="007F2AEE">
        <w:t>.</w:t>
      </w:r>
      <w:r w:rsidRPr="00420A16">
        <w:t xml:space="preserve"> </w:t>
      </w:r>
    </w:p>
    <w:p w14:paraId="1142C042" w14:textId="77777777" w:rsidR="000D28E5" w:rsidRPr="00420A16" w:rsidRDefault="000D28E5" w:rsidP="00326CDA">
      <w:pPr>
        <w:pStyle w:val="ListParagraph"/>
        <w:numPr>
          <w:ilvl w:val="0"/>
          <w:numId w:val="12"/>
        </w:numPr>
        <w:spacing w:line="360" w:lineRule="auto"/>
      </w:pPr>
      <w:r>
        <w:t>Loại API: RESTful</w:t>
      </w:r>
    </w:p>
    <w:p w14:paraId="48D67187" w14:textId="77777777" w:rsidR="000D28E5" w:rsidRPr="007F2AEE" w:rsidRDefault="000D28E5" w:rsidP="00326CDA">
      <w:pPr>
        <w:pStyle w:val="ListParagraph"/>
        <w:numPr>
          <w:ilvl w:val="0"/>
          <w:numId w:val="12"/>
        </w:numPr>
        <w:spacing w:line="360" w:lineRule="auto"/>
      </w:pPr>
      <w:r>
        <w:lastRenderedPageBreak/>
        <w:t>Method: POST</w:t>
      </w:r>
    </w:p>
    <w:p w14:paraId="65CE21CE" w14:textId="77777777" w:rsidR="000D28E5" w:rsidRPr="003864A9" w:rsidRDefault="000D28E5" w:rsidP="00326CDA">
      <w:pPr>
        <w:pStyle w:val="ListParagraph"/>
        <w:numPr>
          <w:ilvl w:val="0"/>
          <w:numId w:val="12"/>
        </w:numPr>
        <w:spacing w:line="360" w:lineRule="auto"/>
        <w:rPr>
          <w:rFonts w:ascii="Consolas" w:hAnsi="Consolas"/>
          <w:sz w:val="18"/>
          <w:szCs w:val="18"/>
        </w:rPr>
      </w:pPr>
      <w:r>
        <w:t>Input</w:t>
      </w:r>
      <w:r w:rsidRPr="007F2AEE">
        <w:t>:</w:t>
      </w:r>
    </w:p>
    <w:p w14:paraId="2FF3CCE7" w14:textId="77777777" w:rsidR="000D28E5" w:rsidRPr="003864A9" w:rsidRDefault="000D28E5" w:rsidP="000D28E5">
      <w:pPr>
        <w:spacing w:line="360" w:lineRule="auto"/>
        <w:ind w:left="360"/>
        <w:rPr>
          <w:rFonts w:ascii="Consolas" w:hAnsi="Consolas"/>
          <w:sz w:val="18"/>
          <w:szCs w:val="18"/>
        </w:rPr>
      </w:pPr>
      <w:r w:rsidRPr="003864A9">
        <w:rPr>
          <w:rFonts w:ascii="Consolas" w:hAnsi="Consolas"/>
          <w:sz w:val="18"/>
          <w:szCs w:val="18"/>
        </w:rPr>
        <w:tab/>
      </w:r>
      <w:r>
        <w:rPr>
          <w:rFonts w:ascii="Consolas" w:hAnsi="Consolas"/>
          <w:sz w:val="18"/>
          <w:szCs w:val="18"/>
        </w:rPr>
        <w:tab/>
      </w:r>
      <w:r>
        <w:rPr>
          <w:rFonts w:ascii="Consolas" w:hAnsi="Consolas"/>
          <w:sz w:val="18"/>
          <w:szCs w:val="18"/>
        </w:rPr>
        <w:tab/>
      </w:r>
      <w:r w:rsidRPr="003864A9">
        <w:rPr>
          <w:rFonts w:ascii="Consolas" w:hAnsi="Consolas"/>
          <w:sz w:val="18"/>
          <w:szCs w:val="18"/>
        </w:rPr>
        <w:t>[</w:t>
      </w:r>
    </w:p>
    <w:p w14:paraId="3708976E"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5FA624C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groupId": </w:t>
      </w:r>
      <w:r>
        <w:rPr>
          <w:rFonts w:ascii="Consolas" w:hAnsi="Consolas"/>
          <w:sz w:val="18"/>
          <w:szCs w:val="18"/>
        </w:rPr>
        <w:t>{groupId}</w:t>
      </w:r>
      <w:r w:rsidRPr="001E577C">
        <w:rPr>
          <w:rFonts w:ascii="Consolas" w:hAnsi="Consolas"/>
          <w:sz w:val="18"/>
          <w:szCs w:val="18"/>
        </w:rPr>
        <w:t>,</w:t>
      </w:r>
    </w:p>
    <w:p w14:paraId="03DF0ED7"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groupName": </w:t>
      </w:r>
      <w:r>
        <w:rPr>
          <w:rFonts w:ascii="Consolas" w:hAnsi="Consolas"/>
          <w:sz w:val="18"/>
          <w:szCs w:val="18"/>
        </w:rPr>
        <w:t>{groupName}</w:t>
      </w:r>
      <w:r w:rsidRPr="001E577C">
        <w:rPr>
          <w:rFonts w:ascii="Consolas" w:hAnsi="Consolas"/>
          <w:sz w:val="18"/>
          <w:szCs w:val="18"/>
        </w:rPr>
        <w:t>,</w:t>
      </w:r>
    </w:p>
    <w:p w14:paraId="1F490854"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parentGroupId": </w:t>
      </w:r>
      <w:r>
        <w:rPr>
          <w:rFonts w:ascii="Consolas" w:hAnsi="Consolas"/>
          <w:sz w:val="18"/>
          <w:szCs w:val="18"/>
        </w:rPr>
        <w:t>{parentGroupId}</w:t>
      </w:r>
      <w:r w:rsidRPr="001E577C">
        <w:rPr>
          <w:rFonts w:ascii="Consolas" w:hAnsi="Consolas"/>
          <w:sz w:val="18"/>
          <w:szCs w:val="18"/>
        </w:rPr>
        <w:t>,</w:t>
      </w:r>
    </w:p>
    <w:p w14:paraId="4FD13729"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status": </w:t>
      </w:r>
      <w:r>
        <w:rPr>
          <w:rFonts w:ascii="Consolas" w:hAnsi="Consolas"/>
          <w:sz w:val="18"/>
          <w:szCs w:val="18"/>
        </w:rPr>
        <w:t>{status}</w:t>
      </w:r>
      <w:r w:rsidRPr="001E577C">
        <w:rPr>
          <w:rFonts w:ascii="Consolas" w:hAnsi="Consolas"/>
          <w:sz w:val="18"/>
          <w:szCs w:val="18"/>
        </w:rPr>
        <w:t>,</w:t>
      </w:r>
    </w:p>
    <w:p w14:paraId="283E0606"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description":</w:t>
      </w:r>
      <w:r>
        <w:rPr>
          <w:rFonts w:ascii="Consolas" w:hAnsi="Consolas"/>
          <w:sz w:val="18"/>
          <w:szCs w:val="18"/>
        </w:rPr>
        <w:t xml:space="preserve"> {description}</w:t>
      </w:r>
    </w:p>
    <w:p w14:paraId="6E79DDC2"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543D438D"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4D555D9A" w14:textId="77777777" w:rsidR="000D28E5"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t>]</w:t>
      </w:r>
    </w:p>
    <w:p w14:paraId="5EF4AD91" w14:textId="77777777" w:rsidR="000D28E5" w:rsidRPr="00F67575" w:rsidRDefault="000D28E5" w:rsidP="00F67575">
      <w:pPr>
        <w:pStyle w:val="FISHeading3"/>
        <w:rPr>
          <w:rFonts w:ascii="Times New Roman" w:hAnsi="Times New Roman" w:cs="Times New Roman"/>
        </w:rPr>
      </w:pPr>
      <w:r w:rsidRPr="00F67575">
        <w:rPr>
          <w:rFonts w:ascii="Times New Roman" w:hAnsi="Times New Roman" w:cs="Times New Roman"/>
        </w:rPr>
        <w:t xml:space="preserve"> </w:t>
      </w:r>
      <w:bookmarkStart w:id="22" w:name="_Toc84419810"/>
      <w:r w:rsidRPr="00F67575">
        <w:rPr>
          <w:rFonts w:ascii="Times New Roman" w:hAnsi="Times New Roman" w:cs="Times New Roman"/>
        </w:rPr>
        <w:t>API đồng bộ Sơ đồ tổ chức</w:t>
      </w:r>
      <w:bookmarkEnd w:id="22"/>
    </w:p>
    <w:p w14:paraId="6BB37E99" w14:textId="77777777" w:rsidR="000D28E5" w:rsidRDefault="000D28E5" w:rsidP="00326CDA">
      <w:pPr>
        <w:pStyle w:val="ListParagraph"/>
        <w:numPr>
          <w:ilvl w:val="0"/>
          <w:numId w:val="12"/>
        </w:numPr>
        <w:spacing w:line="360" w:lineRule="auto"/>
      </w:pPr>
      <w:r w:rsidRPr="007F2AEE">
        <w:t xml:space="preserve">Mô tả: </w:t>
      </w:r>
      <w:r>
        <w:t>khi có thay đổi thông tin Sơ đồ tổ chức, hệ thống SSO sẽ thực hiện gọi api này để thêm mới/cập nhật thông tin sơ đồ tổ chức sang hệ thống thứ 3</w:t>
      </w:r>
      <w:r w:rsidRPr="007F2AEE">
        <w:t>.</w:t>
      </w:r>
      <w:r w:rsidRPr="00420A16">
        <w:t xml:space="preserve"> </w:t>
      </w:r>
    </w:p>
    <w:p w14:paraId="600C9523" w14:textId="77777777" w:rsidR="000D28E5" w:rsidRPr="00420A16" w:rsidRDefault="000D28E5" w:rsidP="00326CDA">
      <w:pPr>
        <w:pStyle w:val="ListParagraph"/>
        <w:numPr>
          <w:ilvl w:val="0"/>
          <w:numId w:val="12"/>
        </w:numPr>
        <w:spacing w:line="360" w:lineRule="auto"/>
      </w:pPr>
      <w:r>
        <w:t>Loại API: RESTful</w:t>
      </w:r>
    </w:p>
    <w:p w14:paraId="5DC24CBC" w14:textId="77777777" w:rsidR="000D28E5" w:rsidRPr="007F2AEE" w:rsidRDefault="000D28E5" w:rsidP="00326CDA">
      <w:pPr>
        <w:pStyle w:val="ListParagraph"/>
        <w:numPr>
          <w:ilvl w:val="0"/>
          <w:numId w:val="12"/>
        </w:numPr>
        <w:spacing w:line="360" w:lineRule="auto"/>
      </w:pPr>
      <w:r>
        <w:t>Method: POST</w:t>
      </w:r>
    </w:p>
    <w:p w14:paraId="0206AD28" w14:textId="77777777" w:rsidR="000D28E5" w:rsidRPr="003864A9" w:rsidRDefault="000D28E5" w:rsidP="00326CDA">
      <w:pPr>
        <w:pStyle w:val="ListParagraph"/>
        <w:numPr>
          <w:ilvl w:val="0"/>
          <w:numId w:val="12"/>
        </w:numPr>
        <w:spacing w:line="360" w:lineRule="auto"/>
        <w:rPr>
          <w:rFonts w:ascii="Consolas" w:hAnsi="Consolas"/>
          <w:sz w:val="18"/>
          <w:szCs w:val="18"/>
        </w:rPr>
      </w:pPr>
      <w:r>
        <w:t>Input</w:t>
      </w:r>
      <w:r w:rsidRPr="007F2AEE">
        <w:t>:</w:t>
      </w:r>
    </w:p>
    <w:p w14:paraId="552D7760" w14:textId="77777777" w:rsidR="000D28E5" w:rsidRPr="003864A9" w:rsidRDefault="000D28E5" w:rsidP="000D28E5">
      <w:pPr>
        <w:spacing w:line="360" w:lineRule="auto"/>
        <w:ind w:left="360"/>
        <w:rPr>
          <w:rFonts w:ascii="Consolas" w:hAnsi="Consolas"/>
          <w:sz w:val="18"/>
          <w:szCs w:val="18"/>
        </w:rPr>
      </w:pPr>
      <w:r w:rsidRPr="003864A9">
        <w:rPr>
          <w:rFonts w:ascii="Consolas" w:hAnsi="Consolas"/>
          <w:sz w:val="18"/>
          <w:szCs w:val="18"/>
        </w:rPr>
        <w:tab/>
      </w:r>
      <w:r>
        <w:rPr>
          <w:rFonts w:ascii="Consolas" w:hAnsi="Consolas"/>
          <w:sz w:val="18"/>
          <w:szCs w:val="18"/>
        </w:rPr>
        <w:tab/>
      </w:r>
      <w:r>
        <w:rPr>
          <w:rFonts w:ascii="Consolas" w:hAnsi="Consolas"/>
          <w:sz w:val="18"/>
          <w:szCs w:val="18"/>
        </w:rPr>
        <w:tab/>
      </w:r>
      <w:r w:rsidRPr="003864A9">
        <w:rPr>
          <w:rFonts w:ascii="Consolas" w:hAnsi="Consolas"/>
          <w:sz w:val="18"/>
          <w:szCs w:val="18"/>
        </w:rPr>
        <w:t>[</w:t>
      </w:r>
    </w:p>
    <w:p w14:paraId="4C497F49"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3AA4E318"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org</w:t>
      </w:r>
      <w:r w:rsidRPr="001E577C">
        <w:rPr>
          <w:rFonts w:ascii="Consolas" w:hAnsi="Consolas"/>
          <w:sz w:val="18"/>
          <w:szCs w:val="18"/>
        </w:rPr>
        <w:t xml:space="preserve">Id": </w:t>
      </w:r>
      <w:r>
        <w:rPr>
          <w:rFonts w:ascii="Consolas" w:hAnsi="Consolas"/>
          <w:sz w:val="18"/>
          <w:szCs w:val="18"/>
        </w:rPr>
        <w:t>{orgId}</w:t>
      </w:r>
      <w:r w:rsidRPr="001E577C">
        <w:rPr>
          <w:rFonts w:ascii="Consolas" w:hAnsi="Consolas"/>
          <w:sz w:val="18"/>
          <w:szCs w:val="18"/>
        </w:rPr>
        <w:t>,</w:t>
      </w:r>
    </w:p>
    <w:p w14:paraId="62A8E5C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orgCode</w:t>
      </w:r>
      <w:r w:rsidRPr="001E577C">
        <w:rPr>
          <w:rFonts w:ascii="Consolas" w:hAnsi="Consolas"/>
          <w:sz w:val="18"/>
          <w:szCs w:val="18"/>
        </w:rPr>
        <w:t xml:space="preserve">": </w:t>
      </w:r>
      <w:r>
        <w:rPr>
          <w:rFonts w:ascii="Consolas" w:hAnsi="Consolas"/>
          <w:sz w:val="18"/>
          <w:szCs w:val="18"/>
        </w:rPr>
        <w:t>{orgCode}</w:t>
      </w:r>
      <w:r w:rsidRPr="001E577C">
        <w:rPr>
          <w:rFonts w:ascii="Consolas" w:hAnsi="Consolas"/>
          <w:sz w:val="18"/>
          <w:szCs w:val="18"/>
        </w:rPr>
        <w:t>,</w:t>
      </w:r>
    </w:p>
    <w:p w14:paraId="04852B17"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orgName</w:t>
      </w:r>
      <w:r w:rsidRPr="001E577C">
        <w:rPr>
          <w:rFonts w:ascii="Consolas" w:hAnsi="Consolas"/>
          <w:sz w:val="18"/>
          <w:szCs w:val="18"/>
        </w:rPr>
        <w:t xml:space="preserve">": </w:t>
      </w:r>
      <w:r>
        <w:rPr>
          <w:rFonts w:ascii="Consolas" w:hAnsi="Consolas"/>
          <w:sz w:val="18"/>
          <w:szCs w:val="18"/>
        </w:rPr>
        <w:t>{orgName}</w:t>
      </w:r>
      <w:r w:rsidRPr="001E577C">
        <w:rPr>
          <w:rFonts w:ascii="Consolas" w:hAnsi="Consolas"/>
          <w:sz w:val="18"/>
          <w:szCs w:val="18"/>
        </w:rPr>
        <w:t>,</w:t>
      </w:r>
    </w:p>
    <w:p w14:paraId="03D2D29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status": </w:t>
      </w:r>
      <w:r>
        <w:rPr>
          <w:rFonts w:ascii="Consolas" w:hAnsi="Consolas"/>
          <w:sz w:val="18"/>
          <w:szCs w:val="18"/>
        </w:rPr>
        <w:t>{status}</w:t>
      </w:r>
      <w:r w:rsidRPr="001E577C">
        <w:rPr>
          <w:rFonts w:ascii="Consolas" w:hAnsi="Consolas"/>
          <w:sz w:val="18"/>
          <w:szCs w:val="18"/>
        </w:rPr>
        <w:t>,</w:t>
      </w:r>
    </w:p>
    <w:p w14:paraId="49E6D941"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description": </w:t>
      </w:r>
      <w:r>
        <w:rPr>
          <w:rFonts w:ascii="Consolas" w:hAnsi="Consolas"/>
          <w:sz w:val="18"/>
          <w:szCs w:val="18"/>
        </w:rPr>
        <w:t>{description},</w:t>
      </w:r>
    </w:p>
    <w:p w14:paraId="382974F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parentId</w:t>
      </w:r>
      <w:r w:rsidRPr="001E577C">
        <w:rPr>
          <w:rFonts w:ascii="Consolas" w:hAnsi="Consolas"/>
          <w:sz w:val="18"/>
          <w:szCs w:val="18"/>
        </w:rPr>
        <w:t xml:space="preserve">": </w:t>
      </w:r>
      <w:r>
        <w:rPr>
          <w:rFonts w:ascii="Consolas" w:hAnsi="Consolas"/>
          <w:sz w:val="18"/>
          <w:szCs w:val="18"/>
        </w:rPr>
        <w:t>{parentId},</w:t>
      </w:r>
    </w:p>
    <w:p w14:paraId="297A2112"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address</w:t>
      </w:r>
      <w:r w:rsidRPr="001E577C">
        <w:rPr>
          <w:rFonts w:ascii="Consolas" w:hAnsi="Consolas"/>
          <w:sz w:val="18"/>
          <w:szCs w:val="18"/>
        </w:rPr>
        <w:t xml:space="preserve">": </w:t>
      </w:r>
      <w:r>
        <w:rPr>
          <w:rFonts w:ascii="Consolas" w:hAnsi="Consolas"/>
          <w:sz w:val="18"/>
          <w:szCs w:val="18"/>
        </w:rPr>
        <w:t>{address},</w:t>
      </w:r>
    </w:p>
    <w:p w14:paraId="4D537F7D"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shortName</w:t>
      </w:r>
      <w:r w:rsidRPr="001E577C">
        <w:rPr>
          <w:rFonts w:ascii="Consolas" w:hAnsi="Consolas"/>
          <w:sz w:val="18"/>
          <w:szCs w:val="18"/>
        </w:rPr>
        <w:t xml:space="preserve">": </w:t>
      </w:r>
      <w:r>
        <w:rPr>
          <w:rFonts w:ascii="Consolas" w:hAnsi="Consolas"/>
          <w:sz w:val="18"/>
          <w:szCs w:val="18"/>
        </w:rPr>
        <w:t>{shortName},</w:t>
      </w:r>
    </w:p>
    <w:p w14:paraId="174EB0FC"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startDate</w:t>
      </w:r>
      <w:r w:rsidRPr="001E577C">
        <w:rPr>
          <w:rFonts w:ascii="Consolas" w:hAnsi="Consolas"/>
          <w:sz w:val="18"/>
          <w:szCs w:val="18"/>
        </w:rPr>
        <w:t xml:space="preserve">": </w:t>
      </w:r>
      <w:r>
        <w:rPr>
          <w:rFonts w:ascii="Consolas" w:hAnsi="Consolas"/>
          <w:sz w:val="18"/>
          <w:szCs w:val="18"/>
        </w:rPr>
        <w:t>{startDate},</w:t>
      </w:r>
    </w:p>
    <w:p w14:paraId="40E86D77" w14:textId="77777777" w:rsidR="000D28E5" w:rsidRPr="00A22843"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endDate</w:t>
      </w:r>
      <w:r w:rsidRPr="001E577C">
        <w:rPr>
          <w:rFonts w:ascii="Consolas" w:hAnsi="Consolas"/>
          <w:sz w:val="18"/>
          <w:szCs w:val="18"/>
        </w:rPr>
        <w:t xml:space="preserve">": </w:t>
      </w:r>
      <w:r>
        <w:rPr>
          <w:rFonts w:ascii="Consolas" w:hAnsi="Consolas"/>
          <w:sz w:val="18"/>
          <w:szCs w:val="18"/>
        </w:rPr>
        <w:t>{endDate}</w:t>
      </w:r>
    </w:p>
    <w:p w14:paraId="2FBC57BB"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677E712E"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78C8E027" w14:textId="77777777" w:rsidR="000D28E5"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t>]</w:t>
      </w:r>
    </w:p>
    <w:p w14:paraId="4D4C2E54" w14:textId="77777777" w:rsidR="000D28E5" w:rsidRPr="003864A9" w:rsidRDefault="000D28E5" w:rsidP="00F67575">
      <w:pPr>
        <w:pStyle w:val="FISHeading3"/>
        <w:rPr>
          <w:b w:val="0"/>
          <w:bCs w:val="0"/>
        </w:rPr>
      </w:pPr>
      <w:r>
        <w:rPr>
          <w:b w:val="0"/>
          <w:bCs w:val="0"/>
        </w:rPr>
        <w:lastRenderedPageBreak/>
        <w:t xml:space="preserve"> </w:t>
      </w:r>
      <w:bookmarkStart w:id="23" w:name="_Toc84419811"/>
      <w:r w:rsidRPr="00F67575">
        <w:rPr>
          <w:rFonts w:ascii="Times New Roman" w:hAnsi="Times New Roman" w:cs="Times New Roman"/>
        </w:rPr>
        <w:t>API đồng bộ Phòng ban</w:t>
      </w:r>
      <w:bookmarkEnd w:id="23"/>
    </w:p>
    <w:p w14:paraId="7E9A3796" w14:textId="77777777" w:rsidR="000D28E5" w:rsidRDefault="000D28E5" w:rsidP="00326CDA">
      <w:pPr>
        <w:pStyle w:val="ListParagraph"/>
        <w:numPr>
          <w:ilvl w:val="0"/>
          <w:numId w:val="12"/>
        </w:numPr>
        <w:spacing w:line="360" w:lineRule="auto"/>
      </w:pPr>
      <w:r w:rsidRPr="007F2AEE">
        <w:t xml:space="preserve">Mô tả: </w:t>
      </w:r>
      <w:r>
        <w:t>khi có thay đổi thông tin phòng ban, hệ thống SSO sẽ thực hiện gọi api này để thêm mới/cập nhật thông tin phòng ban sang hệ thống thứ 3</w:t>
      </w:r>
      <w:r w:rsidRPr="007F2AEE">
        <w:t>.</w:t>
      </w:r>
      <w:r w:rsidRPr="00420A16">
        <w:t xml:space="preserve"> </w:t>
      </w:r>
    </w:p>
    <w:p w14:paraId="7D5364FB" w14:textId="77777777" w:rsidR="000D28E5" w:rsidRPr="00420A16" w:rsidRDefault="000D28E5" w:rsidP="00326CDA">
      <w:pPr>
        <w:pStyle w:val="ListParagraph"/>
        <w:numPr>
          <w:ilvl w:val="0"/>
          <w:numId w:val="12"/>
        </w:numPr>
        <w:spacing w:line="360" w:lineRule="auto"/>
      </w:pPr>
      <w:r>
        <w:t>Loại API: RESTful</w:t>
      </w:r>
    </w:p>
    <w:p w14:paraId="0355FC2E" w14:textId="77777777" w:rsidR="000D28E5" w:rsidRPr="007F2AEE" w:rsidRDefault="000D28E5" w:rsidP="00326CDA">
      <w:pPr>
        <w:pStyle w:val="ListParagraph"/>
        <w:numPr>
          <w:ilvl w:val="0"/>
          <w:numId w:val="12"/>
        </w:numPr>
        <w:spacing w:line="360" w:lineRule="auto"/>
      </w:pPr>
      <w:r>
        <w:t>Method: POST</w:t>
      </w:r>
    </w:p>
    <w:p w14:paraId="14B82217" w14:textId="77777777" w:rsidR="000D28E5" w:rsidRPr="003864A9" w:rsidRDefault="000D28E5" w:rsidP="00326CDA">
      <w:pPr>
        <w:pStyle w:val="ListParagraph"/>
        <w:numPr>
          <w:ilvl w:val="0"/>
          <w:numId w:val="12"/>
        </w:numPr>
        <w:spacing w:line="360" w:lineRule="auto"/>
        <w:rPr>
          <w:rFonts w:ascii="Consolas" w:hAnsi="Consolas"/>
          <w:sz w:val="18"/>
          <w:szCs w:val="18"/>
        </w:rPr>
      </w:pPr>
      <w:r>
        <w:t>Input</w:t>
      </w:r>
      <w:r w:rsidRPr="007F2AEE">
        <w:t>:</w:t>
      </w:r>
    </w:p>
    <w:p w14:paraId="77009ABA" w14:textId="77777777" w:rsidR="000D28E5" w:rsidRPr="003864A9" w:rsidRDefault="000D28E5" w:rsidP="000D28E5">
      <w:pPr>
        <w:spacing w:line="360" w:lineRule="auto"/>
        <w:ind w:left="360"/>
        <w:rPr>
          <w:rFonts w:ascii="Consolas" w:hAnsi="Consolas"/>
          <w:sz w:val="18"/>
          <w:szCs w:val="18"/>
        </w:rPr>
      </w:pPr>
      <w:r w:rsidRPr="003864A9">
        <w:rPr>
          <w:rFonts w:ascii="Consolas" w:hAnsi="Consolas"/>
          <w:sz w:val="18"/>
          <w:szCs w:val="18"/>
        </w:rPr>
        <w:tab/>
      </w:r>
      <w:r>
        <w:rPr>
          <w:rFonts w:ascii="Consolas" w:hAnsi="Consolas"/>
          <w:sz w:val="18"/>
          <w:szCs w:val="18"/>
        </w:rPr>
        <w:tab/>
      </w:r>
      <w:r>
        <w:rPr>
          <w:rFonts w:ascii="Consolas" w:hAnsi="Consolas"/>
          <w:sz w:val="18"/>
          <w:szCs w:val="18"/>
        </w:rPr>
        <w:tab/>
      </w:r>
      <w:r w:rsidRPr="003864A9">
        <w:rPr>
          <w:rFonts w:ascii="Consolas" w:hAnsi="Consolas"/>
          <w:sz w:val="18"/>
          <w:szCs w:val="18"/>
        </w:rPr>
        <w:t>[</w:t>
      </w:r>
    </w:p>
    <w:p w14:paraId="6D3CD19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5142AAEF"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deptId</w:t>
      </w:r>
      <w:r w:rsidRPr="001E577C">
        <w:rPr>
          <w:rFonts w:ascii="Consolas" w:hAnsi="Consolas"/>
          <w:sz w:val="18"/>
          <w:szCs w:val="18"/>
        </w:rPr>
        <w:t xml:space="preserve">": </w:t>
      </w:r>
      <w:r>
        <w:rPr>
          <w:rFonts w:ascii="Consolas" w:hAnsi="Consolas"/>
          <w:sz w:val="18"/>
          <w:szCs w:val="18"/>
        </w:rPr>
        <w:t>{deptId}</w:t>
      </w:r>
      <w:r w:rsidRPr="001E577C">
        <w:rPr>
          <w:rFonts w:ascii="Consolas" w:hAnsi="Consolas"/>
          <w:sz w:val="18"/>
          <w:szCs w:val="18"/>
        </w:rPr>
        <w:t>,</w:t>
      </w:r>
    </w:p>
    <w:p w14:paraId="05A47B81"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orgId</w:t>
      </w:r>
      <w:r w:rsidRPr="001E577C">
        <w:rPr>
          <w:rFonts w:ascii="Consolas" w:hAnsi="Consolas"/>
          <w:sz w:val="18"/>
          <w:szCs w:val="18"/>
        </w:rPr>
        <w:t xml:space="preserve">": </w:t>
      </w:r>
      <w:r>
        <w:rPr>
          <w:rFonts w:ascii="Consolas" w:hAnsi="Consolas"/>
          <w:sz w:val="18"/>
          <w:szCs w:val="18"/>
        </w:rPr>
        <w:t>{orgId}</w:t>
      </w:r>
      <w:r w:rsidRPr="001E577C">
        <w:rPr>
          <w:rFonts w:ascii="Consolas" w:hAnsi="Consolas"/>
          <w:sz w:val="18"/>
          <w:szCs w:val="18"/>
        </w:rPr>
        <w:t>,</w:t>
      </w:r>
    </w:p>
    <w:p w14:paraId="1222ADD4"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code</w:t>
      </w:r>
      <w:r w:rsidRPr="001E577C">
        <w:rPr>
          <w:rFonts w:ascii="Consolas" w:hAnsi="Consolas"/>
          <w:sz w:val="18"/>
          <w:szCs w:val="18"/>
        </w:rPr>
        <w:t xml:space="preserve">": </w:t>
      </w:r>
      <w:r>
        <w:rPr>
          <w:rFonts w:ascii="Consolas" w:hAnsi="Consolas"/>
          <w:sz w:val="18"/>
          <w:szCs w:val="18"/>
        </w:rPr>
        <w:t>{code}</w:t>
      </w:r>
      <w:r w:rsidRPr="001E577C">
        <w:rPr>
          <w:rFonts w:ascii="Consolas" w:hAnsi="Consolas"/>
          <w:sz w:val="18"/>
          <w:szCs w:val="18"/>
        </w:rPr>
        <w:t>,</w:t>
      </w:r>
    </w:p>
    <w:p w14:paraId="577346B3"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name</w:t>
      </w:r>
      <w:r w:rsidRPr="001E577C">
        <w:rPr>
          <w:rFonts w:ascii="Consolas" w:hAnsi="Consolas"/>
          <w:sz w:val="18"/>
          <w:szCs w:val="18"/>
        </w:rPr>
        <w:t xml:space="preserve">": </w:t>
      </w:r>
      <w:r>
        <w:rPr>
          <w:rFonts w:ascii="Consolas" w:hAnsi="Consolas"/>
          <w:sz w:val="18"/>
          <w:szCs w:val="18"/>
        </w:rPr>
        <w:t>{name}</w:t>
      </w:r>
      <w:r w:rsidRPr="001E577C">
        <w:rPr>
          <w:rFonts w:ascii="Consolas" w:hAnsi="Consolas"/>
          <w:sz w:val="18"/>
          <w:szCs w:val="18"/>
        </w:rPr>
        <w:t>,</w:t>
      </w:r>
    </w:p>
    <w:p w14:paraId="7C6C3311" w14:textId="77777777" w:rsidR="000D28E5" w:rsidRPr="00A22843"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shortName</w:t>
      </w:r>
      <w:r w:rsidRPr="001E577C">
        <w:rPr>
          <w:rFonts w:ascii="Consolas" w:hAnsi="Consolas"/>
          <w:sz w:val="18"/>
          <w:szCs w:val="18"/>
        </w:rPr>
        <w:t xml:space="preserve">": </w:t>
      </w:r>
      <w:r>
        <w:rPr>
          <w:rFonts w:ascii="Consolas" w:hAnsi="Consolas"/>
          <w:sz w:val="18"/>
          <w:szCs w:val="18"/>
        </w:rPr>
        <w:t>{shortName}</w:t>
      </w:r>
      <w:r w:rsidRPr="001E577C">
        <w:rPr>
          <w:rFonts w:ascii="Consolas" w:hAnsi="Consolas"/>
          <w:sz w:val="18"/>
          <w:szCs w:val="18"/>
        </w:rPr>
        <w:t>,</w:t>
      </w:r>
    </w:p>
    <w:p w14:paraId="5DEFFE8C"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 xml:space="preserve">"status": </w:t>
      </w:r>
      <w:r>
        <w:rPr>
          <w:rFonts w:ascii="Consolas" w:hAnsi="Consolas"/>
          <w:sz w:val="18"/>
          <w:szCs w:val="18"/>
        </w:rPr>
        <w:t>{status}</w:t>
      </w:r>
      <w:r w:rsidRPr="001E577C">
        <w:rPr>
          <w:rFonts w:ascii="Consolas" w:hAnsi="Consolas"/>
          <w:sz w:val="18"/>
          <w:szCs w:val="18"/>
        </w:rPr>
        <w:t>,</w:t>
      </w:r>
    </w:p>
    <w:p w14:paraId="5B0525F0"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startDate</w:t>
      </w:r>
      <w:r w:rsidRPr="001E577C">
        <w:rPr>
          <w:rFonts w:ascii="Consolas" w:hAnsi="Consolas"/>
          <w:sz w:val="18"/>
          <w:szCs w:val="18"/>
        </w:rPr>
        <w:t xml:space="preserve">": </w:t>
      </w:r>
      <w:r>
        <w:rPr>
          <w:rFonts w:ascii="Consolas" w:hAnsi="Consolas"/>
          <w:sz w:val="18"/>
          <w:szCs w:val="18"/>
        </w:rPr>
        <w:t>{startDate},</w:t>
      </w:r>
    </w:p>
    <w:p w14:paraId="6F8D434C" w14:textId="77777777" w:rsidR="000D28E5" w:rsidRPr="00A22843"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Pr>
          <w:rFonts w:ascii="Consolas" w:hAnsi="Consolas"/>
          <w:sz w:val="18"/>
          <w:szCs w:val="18"/>
        </w:rPr>
        <w:t>endDate</w:t>
      </w:r>
      <w:r w:rsidRPr="001E577C">
        <w:rPr>
          <w:rFonts w:ascii="Consolas" w:hAnsi="Consolas"/>
          <w:sz w:val="18"/>
          <w:szCs w:val="18"/>
        </w:rPr>
        <w:t xml:space="preserve">": </w:t>
      </w:r>
      <w:r>
        <w:rPr>
          <w:rFonts w:ascii="Consolas" w:hAnsi="Consolas"/>
          <w:sz w:val="18"/>
          <w:szCs w:val="18"/>
        </w:rPr>
        <w:t>{endDate}</w:t>
      </w:r>
    </w:p>
    <w:p w14:paraId="195BB605"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6E629795"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575E310E" w14:textId="77777777" w:rsidR="000D28E5"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t>]</w:t>
      </w:r>
    </w:p>
    <w:p w14:paraId="538CBEBA" w14:textId="77777777" w:rsidR="000D28E5" w:rsidRPr="003864A9" w:rsidRDefault="000D28E5" w:rsidP="00F67575">
      <w:pPr>
        <w:pStyle w:val="FISHeading3"/>
        <w:rPr>
          <w:b w:val="0"/>
          <w:bCs w:val="0"/>
        </w:rPr>
      </w:pPr>
      <w:r>
        <w:rPr>
          <w:b w:val="0"/>
          <w:bCs w:val="0"/>
        </w:rPr>
        <w:t xml:space="preserve"> </w:t>
      </w:r>
      <w:bookmarkStart w:id="24" w:name="_Toc84419812"/>
      <w:r w:rsidRPr="00F67575">
        <w:rPr>
          <w:rFonts w:ascii="Times New Roman" w:hAnsi="Times New Roman" w:cs="Times New Roman"/>
        </w:rPr>
        <w:t>API đồng bộ Chức danh</w:t>
      </w:r>
      <w:bookmarkEnd w:id="24"/>
    </w:p>
    <w:p w14:paraId="597DBAD6" w14:textId="77777777" w:rsidR="000D28E5" w:rsidRDefault="000D28E5" w:rsidP="00326CDA">
      <w:pPr>
        <w:pStyle w:val="ListParagraph"/>
        <w:numPr>
          <w:ilvl w:val="0"/>
          <w:numId w:val="12"/>
        </w:numPr>
        <w:spacing w:line="360" w:lineRule="auto"/>
      </w:pPr>
      <w:r w:rsidRPr="007F2AEE">
        <w:t xml:space="preserve">Mô tả: </w:t>
      </w:r>
      <w:r>
        <w:t>khi có thay đổi thông tin chức danh, hệ thống SSO sẽ thực hiện gọi api này để thêm mới/cập nhật thông tin chức danh sang hệ thống thứ 3</w:t>
      </w:r>
      <w:r w:rsidRPr="007F2AEE">
        <w:t>.</w:t>
      </w:r>
      <w:r w:rsidRPr="00420A16">
        <w:t xml:space="preserve"> </w:t>
      </w:r>
    </w:p>
    <w:p w14:paraId="477598B5" w14:textId="77777777" w:rsidR="000D28E5" w:rsidRPr="00420A16" w:rsidRDefault="000D28E5" w:rsidP="00326CDA">
      <w:pPr>
        <w:pStyle w:val="ListParagraph"/>
        <w:numPr>
          <w:ilvl w:val="0"/>
          <w:numId w:val="12"/>
        </w:numPr>
        <w:spacing w:line="360" w:lineRule="auto"/>
      </w:pPr>
      <w:r>
        <w:t>Loại API: RESTful</w:t>
      </w:r>
    </w:p>
    <w:p w14:paraId="05701FFD" w14:textId="77777777" w:rsidR="000D28E5" w:rsidRPr="007F2AEE" w:rsidRDefault="000D28E5" w:rsidP="00326CDA">
      <w:pPr>
        <w:pStyle w:val="ListParagraph"/>
        <w:numPr>
          <w:ilvl w:val="0"/>
          <w:numId w:val="12"/>
        </w:numPr>
        <w:spacing w:line="360" w:lineRule="auto"/>
      </w:pPr>
      <w:r>
        <w:t>Method: POST</w:t>
      </w:r>
    </w:p>
    <w:p w14:paraId="3987E448" w14:textId="77777777" w:rsidR="000D28E5" w:rsidRPr="003864A9" w:rsidRDefault="000D28E5" w:rsidP="00326CDA">
      <w:pPr>
        <w:pStyle w:val="ListParagraph"/>
        <w:numPr>
          <w:ilvl w:val="0"/>
          <w:numId w:val="12"/>
        </w:numPr>
        <w:spacing w:line="360" w:lineRule="auto"/>
        <w:rPr>
          <w:rFonts w:ascii="Consolas" w:hAnsi="Consolas"/>
          <w:sz w:val="18"/>
          <w:szCs w:val="18"/>
        </w:rPr>
      </w:pPr>
      <w:r>
        <w:t>Input</w:t>
      </w:r>
      <w:r w:rsidRPr="007F2AEE">
        <w:t>:</w:t>
      </w:r>
    </w:p>
    <w:p w14:paraId="2D4D80EA" w14:textId="77777777" w:rsidR="000D28E5" w:rsidRPr="003864A9" w:rsidRDefault="000D28E5" w:rsidP="000D28E5">
      <w:pPr>
        <w:spacing w:line="360" w:lineRule="auto"/>
        <w:ind w:left="360"/>
        <w:rPr>
          <w:rFonts w:ascii="Consolas" w:hAnsi="Consolas"/>
          <w:sz w:val="18"/>
          <w:szCs w:val="18"/>
        </w:rPr>
      </w:pPr>
      <w:r w:rsidRPr="003864A9">
        <w:rPr>
          <w:rFonts w:ascii="Consolas" w:hAnsi="Consolas"/>
          <w:sz w:val="18"/>
          <w:szCs w:val="18"/>
        </w:rPr>
        <w:tab/>
      </w:r>
      <w:r>
        <w:rPr>
          <w:rFonts w:ascii="Consolas" w:hAnsi="Consolas"/>
          <w:sz w:val="18"/>
          <w:szCs w:val="18"/>
        </w:rPr>
        <w:tab/>
      </w:r>
      <w:r>
        <w:rPr>
          <w:rFonts w:ascii="Consolas" w:hAnsi="Consolas"/>
          <w:sz w:val="18"/>
          <w:szCs w:val="18"/>
        </w:rPr>
        <w:tab/>
      </w:r>
      <w:r w:rsidRPr="003864A9">
        <w:rPr>
          <w:rFonts w:ascii="Consolas" w:hAnsi="Consolas"/>
          <w:sz w:val="18"/>
          <w:szCs w:val="18"/>
        </w:rPr>
        <w:t>[</w:t>
      </w:r>
    </w:p>
    <w:p w14:paraId="115753EC"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5E3B4013"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positionId</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positionId</w:t>
      </w:r>
      <w:r>
        <w:rPr>
          <w:rFonts w:ascii="Consolas" w:hAnsi="Consolas"/>
          <w:sz w:val="18"/>
          <w:szCs w:val="18"/>
        </w:rPr>
        <w:t>}</w:t>
      </w:r>
      <w:r w:rsidRPr="001E577C">
        <w:rPr>
          <w:rFonts w:ascii="Consolas" w:hAnsi="Consolas"/>
          <w:sz w:val="18"/>
          <w:szCs w:val="18"/>
        </w:rPr>
        <w:t>,</w:t>
      </w:r>
    </w:p>
    <w:p w14:paraId="221613B6"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positionCode</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positionCode</w:t>
      </w:r>
      <w:r>
        <w:rPr>
          <w:rFonts w:ascii="Consolas" w:hAnsi="Consolas"/>
          <w:sz w:val="18"/>
          <w:szCs w:val="18"/>
        </w:rPr>
        <w:t>}</w:t>
      </w:r>
      <w:r w:rsidRPr="001E577C">
        <w:rPr>
          <w:rFonts w:ascii="Consolas" w:hAnsi="Consolas"/>
          <w:sz w:val="18"/>
          <w:szCs w:val="18"/>
        </w:rPr>
        <w:t>,</w:t>
      </w:r>
    </w:p>
    <w:p w14:paraId="43FEFBCB"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positionName</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positionName</w:t>
      </w:r>
      <w:r>
        <w:rPr>
          <w:rFonts w:ascii="Consolas" w:hAnsi="Consolas"/>
          <w:sz w:val="18"/>
          <w:szCs w:val="18"/>
        </w:rPr>
        <w:t>}</w:t>
      </w:r>
      <w:r w:rsidRPr="001E577C">
        <w:rPr>
          <w:rFonts w:ascii="Consolas" w:hAnsi="Consolas"/>
          <w:sz w:val="18"/>
          <w:szCs w:val="18"/>
        </w:rPr>
        <w:t>,</w:t>
      </w:r>
    </w:p>
    <w:p w14:paraId="280E69F2"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description</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description</w:t>
      </w:r>
      <w:r>
        <w:rPr>
          <w:rFonts w:ascii="Consolas" w:hAnsi="Consolas"/>
          <w:sz w:val="18"/>
          <w:szCs w:val="18"/>
        </w:rPr>
        <w:t>}</w:t>
      </w:r>
      <w:r w:rsidRPr="001E577C">
        <w:rPr>
          <w:rFonts w:ascii="Consolas" w:hAnsi="Consolas"/>
          <w:sz w:val="18"/>
          <w:szCs w:val="18"/>
        </w:rPr>
        <w:t>,</w:t>
      </w:r>
    </w:p>
    <w:p w14:paraId="4C034287"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status</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status</w:t>
      </w:r>
      <w:r>
        <w:rPr>
          <w:rFonts w:ascii="Consolas" w:hAnsi="Consolas"/>
          <w:sz w:val="18"/>
          <w:szCs w:val="18"/>
        </w:rPr>
        <w:t>},</w:t>
      </w:r>
    </w:p>
    <w:p w14:paraId="341C182D"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orgId</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orgId</w:t>
      </w:r>
      <w:r>
        <w:rPr>
          <w:rFonts w:ascii="Consolas" w:hAnsi="Consolas"/>
          <w:sz w:val="18"/>
          <w:szCs w:val="18"/>
        </w:rPr>
        <w:t>}</w:t>
      </w:r>
      <w:r w:rsidRPr="001E577C">
        <w:rPr>
          <w:rFonts w:ascii="Consolas" w:hAnsi="Consolas"/>
          <w:sz w:val="18"/>
          <w:szCs w:val="18"/>
        </w:rPr>
        <w:t>,</w:t>
      </w:r>
    </w:p>
    <w:p w14:paraId="34D835BD"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isManager</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isManager</w:t>
      </w:r>
      <w:r>
        <w:rPr>
          <w:rFonts w:ascii="Consolas" w:hAnsi="Consolas"/>
          <w:sz w:val="18"/>
          <w:szCs w:val="18"/>
        </w:rPr>
        <w:t>},</w:t>
      </w:r>
    </w:p>
    <w:p w14:paraId="659260C2" w14:textId="77777777" w:rsidR="000D28E5" w:rsidRPr="00A22843"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r>
      <w:r w:rsidRPr="001E577C">
        <w:rPr>
          <w:rFonts w:ascii="Consolas" w:hAnsi="Consolas"/>
          <w:sz w:val="18"/>
          <w:szCs w:val="18"/>
        </w:rPr>
        <w:tab/>
        <w:t>"</w:t>
      </w:r>
      <w:r w:rsidRPr="00A22843">
        <w:rPr>
          <w:rFonts w:ascii="Consolas" w:hAnsi="Consolas"/>
          <w:sz w:val="18"/>
          <w:szCs w:val="18"/>
        </w:rPr>
        <w:t>parentId</w:t>
      </w:r>
      <w:r w:rsidRPr="001E577C">
        <w:rPr>
          <w:rFonts w:ascii="Consolas" w:hAnsi="Consolas"/>
          <w:sz w:val="18"/>
          <w:szCs w:val="18"/>
        </w:rPr>
        <w:t xml:space="preserve">": </w:t>
      </w:r>
      <w:r>
        <w:rPr>
          <w:rFonts w:ascii="Consolas" w:hAnsi="Consolas"/>
          <w:sz w:val="18"/>
          <w:szCs w:val="18"/>
        </w:rPr>
        <w:t>{</w:t>
      </w:r>
      <w:r w:rsidRPr="00A22843">
        <w:rPr>
          <w:rFonts w:ascii="Consolas" w:hAnsi="Consolas"/>
          <w:sz w:val="18"/>
          <w:szCs w:val="18"/>
        </w:rPr>
        <w:t>parentId</w:t>
      </w:r>
      <w:r>
        <w:rPr>
          <w:rFonts w:ascii="Consolas" w:hAnsi="Consolas"/>
          <w:sz w:val="18"/>
          <w:szCs w:val="18"/>
        </w:rPr>
        <w:t>}</w:t>
      </w:r>
    </w:p>
    <w:p w14:paraId="3B96EF28"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lastRenderedPageBreak/>
        <w:tab/>
      </w:r>
      <w:r w:rsidRPr="001E577C">
        <w:rPr>
          <w:rFonts w:ascii="Consolas" w:hAnsi="Consolas"/>
          <w:sz w:val="18"/>
          <w:szCs w:val="18"/>
        </w:rPr>
        <w:tab/>
        <w:t>},</w:t>
      </w:r>
    </w:p>
    <w:p w14:paraId="2861B4F6" w14:textId="77777777" w:rsidR="000D28E5" w:rsidRPr="001E577C"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r>
      <w:r w:rsidRPr="001E577C">
        <w:rPr>
          <w:rFonts w:ascii="Consolas" w:hAnsi="Consolas"/>
          <w:sz w:val="18"/>
          <w:szCs w:val="18"/>
        </w:rPr>
        <w:tab/>
        <w:t>...</w:t>
      </w:r>
    </w:p>
    <w:p w14:paraId="47681CA1" w14:textId="77777777" w:rsidR="000D28E5" w:rsidRDefault="000D28E5" w:rsidP="000D28E5">
      <w:pPr>
        <w:pStyle w:val="ListParagraph"/>
        <w:spacing w:line="360" w:lineRule="auto"/>
        <w:ind w:left="1440"/>
        <w:rPr>
          <w:rFonts w:ascii="Consolas" w:hAnsi="Consolas"/>
          <w:sz w:val="18"/>
          <w:szCs w:val="18"/>
        </w:rPr>
      </w:pPr>
      <w:r w:rsidRPr="001E577C">
        <w:rPr>
          <w:rFonts w:ascii="Consolas" w:hAnsi="Consolas"/>
          <w:sz w:val="18"/>
          <w:szCs w:val="18"/>
        </w:rPr>
        <w:tab/>
        <w:t>]</w:t>
      </w:r>
    </w:p>
    <w:p w14:paraId="001F2F79" w14:textId="77777777" w:rsidR="000D28E5" w:rsidRDefault="000D28E5" w:rsidP="000D28E5">
      <w:pPr>
        <w:pStyle w:val="ListParagraph"/>
        <w:spacing w:line="360" w:lineRule="auto"/>
        <w:ind w:left="1440"/>
        <w:rPr>
          <w:rFonts w:ascii="Consolas" w:hAnsi="Consolas"/>
          <w:sz w:val="18"/>
          <w:szCs w:val="18"/>
        </w:rPr>
      </w:pPr>
    </w:p>
    <w:p w14:paraId="476CE669" w14:textId="77777777" w:rsidR="000D28E5" w:rsidRPr="00464EE9" w:rsidRDefault="000D28E5" w:rsidP="00464EE9">
      <w:pPr>
        <w:pStyle w:val="FISHeading2"/>
        <w:keepNext w:val="0"/>
        <w:widowControl w:val="0"/>
        <w:spacing w:line="360" w:lineRule="auto"/>
        <w:rPr>
          <w:rFonts w:ascii="Times New Roman" w:hAnsi="Times New Roman" w:cs="Times New Roman"/>
        </w:rPr>
      </w:pPr>
      <w:bookmarkStart w:id="25" w:name="_Toc84419813"/>
      <w:r w:rsidRPr="00464EE9">
        <w:rPr>
          <w:rFonts w:ascii="Times New Roman" w:hAnsi="Times New Roman" w:cs="Times New Roman"/>
        </w:rPr>
        <w:t>API SSO cung cấp</w:t>
      </w:r>
      <w:bookmarkEnd w:id="25"/>
    </w:p>
    <w:p w14:paraId="4654E25D" w14:textId="77777777" w:rsidR="000D28E5" w:rsidRPr="00CE7EDF" w:rsidRDefault="000D28E5" w:rsidP="00295589">
      <w:pPr>
        <w:pStyle w:val="FISHeading3"/>
        <w:rPr>
          <w:bCs w:val="0"/>
        </w:rPr>
      </w:pPr>
      <w:bookmarkStart w:id="26" w:name="_Toc84419814"/>
      <w:r w:rsidRPr="00CE7EDF">
        <w:rPr>
          <w:bCs w:val="0"/>
        </w:rPr>
        <w:t>API lấy thông tin User</w:t>
      </w:r>
      <w:bookmarkEnd w:id="26"/>
    </w:p>
    <w:p w14:paraId="417CEF77" w14:textId="77777777" w:rsidR="000D28E5" w:rsidRDefault="000D28E5" w:rsidP="00326CDA">
      <w:pPr>
        <w:pStyle w:val="ListParagraph"/>
        <w:numPr>
          <w:ilvl w:val="0"/>
          <w:numId w:val="14"/>
        </w:numPr>
        <w:spacing w:line="360" w:lineRule="auto"/>
      </w:pPr>
      <w:r w:rsidRPr="007F2AEE">
        <w:t>Mô tả: Hệ thống SSO cung cấp API đồng bộ tài khoản để các hệ thống đồng bộ tài khoản của người dùng.</w:t>
      </w:r>
    </w:p>
    <w:p w14:paraId="70FB6E5C" w14:textId="77777777" w:rsidR="000D28E5" w:rsidRPr="00420A16" w:rsidRDefault="000D28E5" w:rsidP="00326CDA">
      <w:pPr>
        <w:pStyle w:val="ListParagraph"/>
        <w:numPr>
          <w:ilvl w:val="0"/>
          <w:numId w:val="14"/>
        </w:numPr>
        <w:spacing w:line="360" w:lineRule="auto"/>
      </w:pPr>
      <w:r>
        <w:t xml:space="preserve">URL: </w:t>
      </w:r>
      <w:hyperlink r:id="rId17" w:history="1">
        <w:r w:rsidRPr="004E798D">
          <w:rPr>
            <w:rStyle w:val="Hyperlink"/>
            <w:rFonts w:ascii="Menlo" w:hAnsi="Menlo" w:cs="Menlo"/>
            <w:sz w:val="18"/>
            <w:szCs w:val="18"/>
          </w:rPr>
          <w:t>http://10.15.24.74:9095/api/syncUsers</w:t>
        </w:r>
      </w:hyperlink>
      <w:r>
        <w:rPr>
          <w:rStyle w:val="Hyperlink"/>
          <w:rFonts w:ascii="Menlo" w:hAnsi="Menlo" w:cs="Menlo"/>
          <w:sz w:val="18"/>
          <w:szCs w:val="18"/>
        </w:rPr>
        <w:t>?userName=&lt;USER_NAME&gt;&amp;</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78C5C038" w14:textId="77777777" w:rsidR="000D28E5" w:rsidRPr="007F2AEE" w:rsidRDefault="000D28E5" w:rsidP="00326CDA">
      <w:pPr>
        <w:pStyle w:val="ListParagraph"/>
        <w:numPr>
          <w:ilvl w:val="0"/>
          <w:numId w:val="14"/>
        </w:numPr>
        <w:spacing w:line="360" w:lineRule="auto"/>
      </w:pPr>
      <w:r>
        <w:t>Method: GET</w:t>
      </w:r>
    </w:p>
    <w:p w14:paraId="556C2DD6" w14:textId="77777777" w:rsidR="000D28E5" w:rsidRDefault="000D28E5" w:rsidP="00326CDA">
      <w:pPr>
        <w:pStyle w:val="ListParagraph"/>
        <w:numPr>
          <w:ilvl w:val="0"/>
          <w:numId w:val="14"/>
        </w:numPr>
        <w:spacing w:line="360" w:lineRule="auto"/>
      </w:pPr>
      <w:r>
        <w:t>Input</w:t>
      </w:r>
      <w:r w:rsidRPr="007F2AEE">
        <w:t xml:space="preserve">: </w:t>
      </w:r>
      <w:r>
        <w:t xml:space="preserve"> </w:t>
      </w:r>
      <w:r>
        <w:rPr>
          <w:rStyle w:val="Hyperlink"/>
          <w:rFonts w:ascii="Menlo" w:hAnsi="Menlo" w:cs="Menlo"/>
          <w:sz w:val="18"/>
          <w:szCs w:val="18"/>
        </w:rPr>
        <w:t>&lt;USER_NAME&gt;</w:t>
      </w:r>
      <w:r w:rsidRPr="009518FA">
        <w:rPr>
          <w:rStyle w:val="Hyperlink"/>
          <w:rFonts w:ascii="Menlo" w:hAnsi="Menlo" w:cs="Menlo"/>
          <w:sz w:val="18"/>
          <w:szCs w:val="18"/>
        </w:rPr>
        <w:t xml:space="preserve"> </w:t>
      </w:r>
      <w:r w:rsidRPr="00D524BB">
        <w:t>user muốn lấy thông tin, nếu lấy tất cả thì để trống</w:t>
      </w:r>
      <w:r w:rsidRPr="007F2AEE">
        <w:t>.</w:t>
      </w:r>
    </w:p>
    <w:p w14:paraId="32275092" w14:textId="77777777" w:rsidR="000D28E5" w:rsidRDefault="000D28E5" w:rsidP="000D28E5">
      <w:pPr>
        <w:pStyle w:val="ListParagraph"/>
        <w:spacing w:line="360" w:lineRule="auto"/>
        <w:ind w:firstLine="720"/>
      </w:pPr>
      <w:r>
        <w:rPr>
          <w:rStyle w:val="Hyperlink"/>
          <w:rFonts w:ascii="Menlo" w:hAnsi="Menlo" w:cs="Menlo"/>
          <w:sz w:val="18"/>
          <w:szCs w:val="18"/>
        </w:rPr>
        <w:t>&lt;INDEX&gt;</w:t>
      </w:r>
      <w:r>
        <w:t xml:space="preserve"> vị trí bản ghi muốn lấy, nếu lấy tất thì để trống.</w:t>
      </w:r>
    </w:p>
    <w:p w14:paraId="294AC51C" w14:textId="77777777" w:rsidR="000D28E5" w:rsidRPr="007F2AEE" w:rsidRDefault="000D28E5" w:rsidP="000D28E5">
      <w:pPr>
        <w:pStyle w:val="ListParagraph"/>
        <w:spacing w:line="360" w:lineRule="auto"/>
        <w:ind w:firstLine="720"/>
      </w:pPr>
      <w:r>
        <w:rPr>
          <w:rStyle w:val="Hyperlink"/>
          <w:rFonts w:ascii="Menlo" w:hAnsi="Menlo" w:cs="Menlo"/>
          <w:sz w:val="18"/>
          <w:szCs w:val="18"/>
        </w:rPr>
        <w:t xml:space="preserve">&lt;SIZE&gt; </w:t>
      </w:r>
      <w:r>
        <w:t>số lượng bản ghi muốn lấy, nếu lấy tất thì để trống.</w:t>
      </w:r>
    </w:p>
    <w:p w14:paraId="3478955F" w14:textId="77777777" w:rsidR="000D28E5" w:rsidRDefault="000D28E5" w:rsidP="00326CDA">
      <w:pPr>
        <w:pStyle w:val="ListParagraph"/>
        <w:numPr>
          <w:ilvl w:val="0"/>
          <w:numId w:val="14"/>
        </w:numPr>
        <w:spacing w:line="360" w:lineRule="auto"/>
      </w:pPr>
      <w:r>
        <w:t>Output</w:t>
      </w:r>
      <w:r w:rsidRPr="007F2AEE">
        <w:t xml:space="preserve">: Danh sách </w:t>
      </w:r>
      <w:r>
        <w:t>user</w:t>
      </w:r>
      <w:r w:rsidRPr="007F2AEE">
        <w:t xml:space="preserve"> trên hệ thống SSO</w:t>
      </w:r>
      <w:r>
        <w:t xml:space="preserve"> theo format:</w:t>
      </w:r>
    </w:p>
    <w:p w14:paraId="11071AF5"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w:t>
      </w:r>
    </w:p>
    <w:p w14:paraId="58A1DA61"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code": "API000",</w:t>
      </w:r>
    </w:p>
    <w:p w14:paraId="5443AFFA"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message": "Success",</w:t>
      </w:r>
    </w:p>
    <w:p w14:paraId="43C2E382"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body": [</w:t>
      </w:r>
    </w:p>
    <w:p w14:paraId="269EDC54"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w:t>
      </w:r>
    </w:p>
    <w:p w14:paraId="37773DC9"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userId": 147905,</w:t>
      </w:r>
    </w:p>
    <w:p w14:paraId="748A157E"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userName": "MINHND21",</w:t>
      </w:r>
    </w:p>
    <w:p w14:paraId="70677BEE"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password": "",</w:t>
      </w:r>
    </w:p>
    <w:p w14:paraId="4D0A4EB9"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passwordExpireStatus": "2",</w:t>
      </w:r>
    </w:p>
    <w:p w14:paraId="1F7AF363"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fullName": "Nguyễn Đức Minh",</w:t>
      </w:r>
    </w:p>
    <w:p w14:paraId="4AD7F12F"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priority": null,</w:t>
      </w:r>
    </w:p>
    <w:p w14:paraId="594C7835"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status": 1,</w:t>
      </w:r>
    </w:p>
    <w:p w14:paraId="65AC64D0"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phone": "0963 188 986",</w:t>
      </w:r>
    </w:p>
    <w:p w14:paraId="21A47E6B"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fax": null,</w:t>
      </w:r>
    </w:p>
    <w:p w14:paraId="3E929634"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email": "minhf9@gmail.com",</w:t>
      </w:r>
    </w:p>
    <w:p w14:paraId="18991FBC"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address": null,</w:t>
      </w:r>
    </w:p>
    <w:p w14:paraId="456336C7"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lastChangePassword": "2021-03-22T17:00:00.000+0000",</w:t>
      </w:r>
    </w:p>
    <w:p w14:paraId="0A395513"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lastBlockDate": null,</w:t>
      </w:r>
    </w:p>
    <w:p w14:paraId="54817924"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loginFailureCount": 0,</w:t>
      </w:r>
    </w:p>
    <w:p w14:paraId="06113F9C"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deptId": 448,</w:t>
      </w:r>
    </w:p>
    <w:p w14:paraId="5EC1FBDE"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positionId": 358,</w:t>
      </w:r>
    </w:p>
    <w:p w14:paraId="52E85654"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staffCode": "302000000006853",</w:t>
      </w:r>
    </w:p>
    <w:p w14:paraId="3644B6D3"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sex": "M",</w:t>
      </w:r>
    </w:p>
    <w:p w14:paraId="05267C1F"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yearOfBirth": 1985</w:t>
      </w:r>
    </w:p>
    <w:p w14:paraId="30745EF8" w14:textId="77777777" w:rsidR="000D28E5" w:rsidRPr="001A7615"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1A7615">
        <w:rPr>
          <w:rFonts w:ascii="Courier New" w:hAnsi="Courier New" w:cs="Courier New"/>
          <w:b/>
          <w:bCs/>
          <w:color w:val="FFFFFF"/>
          <w:sz w:val="18"/>
          <w:szCs w:val="18"/>
        </w:rPr>
        <w:t xml:space="preserve">    },</w:t>
      </w:r>
    </w:p>
    <w:p w14:paraId="7B6C2249"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7E6C54AF"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1CF9BBAE"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w:t>
      </w:r>
    </w:p>
    <w:p w14:paraId="33A1D0A9" w14:textId="77777777" w:rsidR="000D28E5" w:rsidRPr="00CE7EDF" w:rsidRDefault="000D28E5" w:rsidP="00295589">
      <w:pPr>
        <w:pStyle w:val="FISHeading3"/>
        <w:rPr>
          <w:bCs w:val="0"/>
        </w:rPr>
      </w:pPr>
      <w:bookmarkStart w:id="27" w:name="_Toc84419815"/>
      <w:r w:rsidRPr="00CE7EDF">
        <w:rPr>
          <w:bCs w:val="0"/>
        </w:rPr>
        <w:lastRenderedPageBreak/>
        <w:t>API lấy số lượng user</w:t>
      </w:r>
      <w:bookmarkEnd w:id="27"/>
    </w:p>
    <w:p w14:paraId="61CEC40D" w14:textId="77777777" w:rsidR="000D28E5" w:rsidRDefault="000D28E5" w:rsidP="00326CDA">
      <w:pPr>
        <w:pStyle w:val="ListParagraph"/>
        <w:numPr>
          <w:ilvl w:val="0"/>
          <w:numId w:val="14"/>
        </w:numPr>
        <w:spacing w:line="360" w:lineRule="auto"/>
      </w:pPr>
      <w:r w:rsidRPr="007F2AEE">
        <w:t xml:space="preserve">Mô tả: Hệ thống SSO cung cấp API </w:t>
      </w:r>
      <w:r>
        <w:t>đếm số lượng user</w:t>
      </w:r>
      <w:r w:rsidRPr="007F2AEE">
        <w:t xml:space="preserve"> để các hệ thống </w:t>
      </w:r>
      <w:r>
        <w:t>lấy ra số lượng tài khoản người dùng.</w:t>
      </w:r>
    </w:p>
    <w:p w14:paraId="54440CB3" w14:textId="77777777" w:rsidR="000D28E5" w:rsidRPr="00420A16" w:rsidRDefault="000D28E5" w:rsidP="00326CDA">
      <w:pPr>
        <w:pStyle w:val="ListParagraph"/>
        <w:numPr>
          <w:ilvl w:val="0"/>
          <w:numId w:val="14"/>
        </w:numPr>
        <w:spacing w:line="360" w:lineRule="auto"/>
      </w:pPr>
      <w:r>
        <w:t xml:space="preserve">URL: </w:t>
      </w:r>
      <w:hyperlink r:id="rId18" w:history="1">
        <w:r w:rsidRPr="00637B97">
          <w:rPr>
            <w:rStyle w:val="Hyperlink"/>
            <w:rFonts w:ascii="Menlo" w:hAnsi="Menlo" w:cs="Menlo"/>
            <w:sz w:val="18"/>
            <w:szCs w:val="18"/>
          </w:rPr>
          <w:t>http://10.15.24.74:9095/api/countSyncUsers</w:t>
        </w:r>
      </w:hyperlink>
      <w:r>
        <w:rPr>
          <w:rStyle w:val="Hyperlink"/>
          <w:rFonts w:ascii="Menlo" w:hAnsi="Menlo" w:cs="Menlo"/>
          <w:sz w:val="18"/>
          <w:szCs w:val="18"/>
        </w:rPr>
        <w:t>?userName=&lt;USER_NAME&gt;</w:t>
      </w:r>
    </w:p>
    <w:p w14:paraId="51A81108" w14:textId="77777777" w:rsidR="000D28E5" w:rsidRPr="007F2AEE" w:rsidRDefault="000D28E5" w:rsidP="00326CDA">
      <w:pPr>
        <w:pStyle w:val="ListParagraph"/>
        <w:numPr>
          <w:ilvl w:val="0"/>
          <w:numId w:val="14"/>
        </w:numPr>
        <w:spacing w:line="360" w:lineRule="auto"/>
      </w:pPr>
      <w:r>
        <w:t>Method: GET</w:t>
      </w:r>
    </w:p>
    <w:p w14:paraId="37A25039" w14:textId="77777777" w:rsidR="000D28E5" w:rsidRPr="007F2AEE" w:rsidRDefault="000D28E5" w:rsidP="00326CDA">
      <w:pPr>
        <w:pStyle w:val="ListParagraph"/>
        <w:numPr>
          <w:ilvl w:val="0"/>
          <w:numId w:val="14"/>
        </w:numPr>
        <w:spacing w:line="360" w:lineRule="auto"/>
      </w:pPr>
      <w:r>
        <w:t>Input</w:t>
      </w:r>
      <w:r w:rsidRPr="007F2AEE">
        <w:t xml:space="preserve">: </w:t>
      </w:r>
      <w:r>
        <w:t>&lt;</w:t>
      </w:r>
      <w:r>
        <w:rPr>
          <w:rStyle w:val="Hyperlink"/>
          <w:rFonts w:ascii="Menlo" w:hAnsi="Menlo" w:cs="Menlo"/>
          <w:sz w:val="18"/>
          <w:szCs w:val="18"/>
        </w:rPr>
        <w:t xml:space="preserve">USER_NAME&gt; </w:t>
      </w:r>
      <w:r w:rsidRPr="00D524BB">
        <w:t>user muốn lấy thông tin, nếu lấy tất cả thì để trống</w:t>
      </w:r>
      <w:r w:rsidRPr="007F2AEE">
        <w:t>.</w:t>
      </w:r>
    </w:p>
    <w:p w14:paraId="68EC7F42" w14:textId="77777777" w:rsidR="000D28E5" w:rsidRDefault="000D28E5" w:rsidP="00326CDA">
      <w:pPr>
        <w:pStyle w:val="ListParagraph"/>
        <w:numPr>
          <w:ilvl w:val="0"/>
          <w:numId w:val="14"/>
        </w:numPr>
        <w:spacing w:line="360" w:lineRule="auto"/>
      </w:pPr>
      <w:r>
        <w:t>Output</w:t>
      </w:r>
      <w:r w:rsidRPr="007F2AEE">
        <w:t xml:space="preserve">: </w:t>
      </w:r>
      <w:r>
        <w:t>Số lượng</w:t>
      </w:r>
      <w:r w:rsidRPr="007F2AEE">
        <w:t xml:space="preserve"> </w:t>
      </w:r>
      <w:r>
        <w:t>user</w:t>
      </w:r>
      <w:r w:rsidRPr="007F2AEE">
        <w:t xml:space="preserve"> trên hệ thống SSO</w:t>
      </w:r>
      <w:r>
        <w:t xml:space="preserve"> theo format:</w:t>
      </w:r>
    </w:p>
    <w:p w14:paraId="53DAFE09" w14:textId="77777777" w:rsidR="000D28E5" w:rsidRPr="00442FE1" w:rsidRDefault="000D28E5" w:rsidP="000D28E5">
      <w:pPr>
        <w:pStyle w:val="HTMLPreformatted"/>
        <w:shd w:val="clear" w:color="auto" w:fill="41444E"/>
        <w:ind w:left="360"/>
        <w:rPr>
          <w:b/>
          <w:bCs/>
          <w:color w:val="555555"/>
          <w:sz w:val="18"/>
          <w:szCs w:val="18"/>
        </w:rPr>
      </w:pPr>
      <w:r w:rsidRPr="00442FE1">
        <w:rPr>
          <w:b/>
          <w:bCs/>
          <w:color w:val="FFFFFF"/>
          <w:sz w:val="18"/>
          <w:szCs w:val="18"/>
        </w:rPr>
        <w:t>{</w:t>
      </w:r>
    </w:p>
    <w:p w14:paraId="1350912A" w14:textId="77777777" w:rsidR="000D28E5" w:rsidRPr="00442FE1"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442FE1">
        <w:rPr>
          <w:rFonts w:ascii="Courier New" w:hAnsi="Courier New" w:cs="Courier New"/>
          <w:b/>
          <w:bCs/>
          <w:color w:val="FFFFFF" w:themeColor="background1"/>
          <w:sz w:val="18"/>
          <w:szCs w:val="18"/>
        </w:rPr>
        <w:t xml:space="preserve">  "code": "API000",</w:t>
      </w:r>
    </w:p>
    <w:p w14:paraId="14DDAF55" w14:textId="77777777" w:rsidR="000D28E5" w:rsidRPr="00442FE1"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442FE1">
        <w:rPr>
          <w:rFonts w:ascii="Courier New" w:hAnsi="Courier New" w:cs="Courier New"/>
          <w:b/>
          <w:bCs/>
          <w:color w:val="FFFFFF" w:themeColor="background1"/>
          <w:sz w:val="18"/>
          <w:szCs w:val="18"/>
        </w:rPr>
        <w:t xml:space="preserve">  "message": "Success",</w:t>
      </w:r>
    </w:p>
    <w:p w14:paraId="179C16C4" w14:textId="77777777" w:rsidR="000D28E5" w:rsidRPr="00442FE1"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442FE1">
        <w:rPr>
          <w:rFonts w:ascii="Courier New" w:hAnsi="Courier New" w:cs="Courier New"/>
          <w:b/>
          <w:bCs/>
          <w:color w:val="FFFFFF" w:themeColor="background1"/>
          <w:sz w:val="18"/>
          <w:szCs w:val="18"/>
        </w:rPr>
        <w:t xml:space="preserve">  "body": 742</w:t>
      </w:r>
    </w:p>
    <w:p w14:paraId="5A220A3C" w14:textId="77777777" w:rsidR="000D28E5" w:rsidRPr="00442FE1"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442FE1">
        <w:rPr>
          <w:rFonts w:ascii="Courier New" w:hAnsi="Courier New" w:cs="Courier New"/>
          <w:b/>
          <w:bCs/>
          <w:color w:val="FFFFFF"/>
          <w:sz w:val="18"/>
          <w:szCs w:val="18"/>
        </w:rPr>
        <w:t>}</w:t>
      </w:r>
    </w:p>
    <w:p w14:paraId="66EF8001" w14:textId="77777777" w:rsidR="000D28E5" w:rsidRPr="00D524BB" w:rsidRDefault="000D28E5" w:rsidP="000D28E5">
      <w:pPr>
        <w:spacing w:line="360" w:lineRule="auto"/>
        <w:ind w:left="360"/>
        <w:rPr>
          <w:rFonts w:ascii="Consolas" w:hAnsi="Consolas"/>
          <w:sz w:val="18"/>
          <w:szCs w:val="18"/>
        </w:rPr>
      </w:pPr>
    </w:p>
    <w:p w14:paraId="01A68D91" w14:textId="77777777" w:rsidR="000D28E5" w:rsidRPr="00CE7EDF" w:rsidRDefault="000D28E5" w:rsidP="00295589">
      <w:pPr>
        <w:pStyle w:val="FISHeading3"/>
        <w:rPr>
          <w:bCs w:val="0"/>
        </w:rPr>
      </w:pPr>
      <w:bookmarkStart w:id="28" w:name="_Toc84419816"/>
      <w:r w:rsidRPr="00CE7EDF">
        <w:rPr>
          <w:bCs w:val="0"/>
        </w:rPr>
        <w:t>API lấy thông tin Nhóm quyền</w:t>
      </w:r>
      <w:bookmarkEnd w:id="28"/>
    </w:p>
    <w:p w14:paraId="6D919504" w14:textId="77777777" w:rsidR="000D28E5" w:rsidRDefault="000D28E5" w:rsidP="00326CDA">
      <w:pPr>
        <w:pStyle w:val="ListParagraph"/>
        <w:numPr>
          <w:ilvl w:val="0"/>
          <w:numId w:val="12"/>
        </w:numPr>
        <w:spacing w:line="360" w:lineRule="auto"/>
      </w:pPr>
      <w:r w:rsidRPr="007F2AEE">
        <w:t>Mô tả: Hệ thống SSO cung cấp API đồng bộ nhóm quyền để các hệ thống tích hợp SSO đồng bộ dữ liệu nhóm quyền.</w:t>
      </w:r>
    </w:p>
    <w:p w14:paraId="050EB424" w14:textId="77777777" w:rsidR="000D28E5" w:rsidRPr="00420A16" w:rsidRDefault="000D28E5" w:rsidP="00326CDA">
      <w:pPr>
        <w:pStyle w:val="ListParagraph"/>
        <w:numPr>
          <w:ilvl w:val="0"/>
          <w:numId w:val="12"/>
        </w:numPr>
        <w:spacing w:line="360" w:lineRule="auto"/>
      </w:pPr>
      <w:r>
        <w:t xml:space="preserve">URL: </w:t>
      </w:r>
      <w:hyperlink r:id="rId19" w:history="1">
        <w:r w:rsidRPr="00AF4D68">
          <w:rPr>
            <w:rStyle w:val="Hyperlink"/>
            <w:rFonts w:ascii="Menlo" w:hAnsi="Menlo" w:cs="Menlo"/>
            <w:sz w:val="18"/>
            <w:szCs w:val="18"/>
          </w:rPr>
          <w:t>http://10.15.24.74:9095/api/syncGroups</w:t>
        </w:r>
      </w:hyperlink>
      <w:r>
        <w:rPr>
          <w:rStyle w:val="Hyperlink"/>
          <w:rFonts w:ascii="Menlo" w:hAnsi="Menlo" w:cs="Menlo"/>
          <w:sz w:val="18"/>
          <w:szCs w:val="18"/>
        </w:rPr>
        <w:t>?appCode=&lt;APP_CODE&gt;&amp;</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2021877F" w14:textId="77777777" w:rsidR="000D28E5" w:rsidRPr="007F2AEE" w:rsidRDefault="000D28E5" w:rsidP="00326CDA">
      <w:pPr>
        <w:pStyle w:val="ListParagraph"/>
        <w:numPr>
          <w:ilvl w:val="0"/>
          <w:numId w:val="12"/>
        </w:numPr>
        <w:spacing w:line="360" w:lineRule="auto"/>
      </w:pPr>
      <w:r>
        <w:t>Method: GET</w:t>
      </w:r>
    </w:p>
    <w:p w14:paraId="4157D260" w14:textId="77777777" w:rsidR="000D28E5" w:rsidRDefault="000D28E5" w:rsidP="00326CDA">
      <w:pPr>
        <w:pStyle w:val="ListParagraph"/>
        <w:numPr>
          <w:ilvl w:val="0"/>
          <w:numId w:val="12"/>
        </w:numPr>
        <w:spacing w:line="360" w:lineRule="auto"/>
      </w:pPr>
      <w:r>
        <w:t>Input</w:t>
      </w:r>
      <w:r w:rsidRPr="007F2AEE">
        <w:t xml:space="preserve">: </w:t>
      </w:r>
      <w:r>
        <w:t xml:space="preserve"> </w:t>
      </w:r>
      <w:r>
        <w:rPr>
          <w:rStyle w:val="Hyperlink"/>
          <w:rFonts w:ascii="Menlo" w:hAnsi="Menlo" w:cs="Menlo"/>
          <w:sz w:val="18"/>
          <w:szCs w:val="18"/>
        </w:rPr>
        <w:t xml:space="preserve">&lt;APP_CODE&gt; </w:t>
      </w:r>
      <w:r w:rsidRPr="00971BA4">
        <w:t>mã ứng dụng cần lấy thông tin nhóm quyền</w:t>
      </w:r>
    </w:p>
    <w:p w14:paraId="612E9267" w14:textId="77777777" w:rsidR="000D28E5" w:rsidRDefault="000D28E5" w:rsidP="000D28E5">
      <w:pPr>
        <w:pStyle w:val="ListParagraph"/>
        <w:spacing w:line="360" w:lineRule="auto"/>
        <w:ind w:firstLine="720"/>
      </w:pPr>
      <w:r>
        <w:rPr>
          <w:rStyle w:val="Hyperlink"/>
          <w:rFonts w:ascii="Menlo" w:hAnsi="Menlo" w:cs="Menlo"/>
          <w:sz w:val="18"/>
          <w:szCs w:val="18"/>
        </w:rPr>
        <w:t>&lt;INDEX&gt;</w:t>
      </w:r>
      <w:r>
        <w:t xml:space="preserve"> vị trí bản ghi muốn lấy, nếu lấy tất thì để trống.</w:t>
      </w:r>
    </w:p>
    <w:p w14:paraId="52B357FA" w14:textId="77777777" w:rsidR="000D28E5" w:rsidRPr="007F2AEE" w:rsidRDefault="000D28E5" w:rsidP="000D28E5">
      <w:pPr>
        <w:pStyle w:val="ListParagraph"/>
        <w:spacing w:line="360" w:lineRule="auto"/>
        <w:ind w:firstLine="720"/>
      </w:pPr>
      <w:r>
        <w:rPr>
          <w:rStyle w:val="Hyperlink"/>
          <w:rFonts w:ascii="Menlo" w:hAnsi="Menlo" w:cs="Menlo"/>
          <w:sz w:val="18"/>
          <w:szCs w:val="18"/>
        </w:rPr>
        <w:t xml:space="preserve">&lt;SIZE&gt; </w:t>
      </w:r>
      <w:r>
        <w:t>số lượng bản ghi muốn lấy, nếu lấy tất thì để trống.</w:t>
      </w:r>
    </w:p>
    <w:p w14:paraId="4542F480" w14:textId="77777777" w:rsidR="000D28E5" w:rsidRDefault="000D28E5" w:rsidP="00326CDA">
      <w:pPr>
        <w:pStyle w:val="ListParagraph"/>
        <w:numPr>
          <w:ilvl w:val="0"/>
          <w:numId w:val="12"/>
        </w:numPr>
        <w:spacing w:line="360" w:lineRule="auto"/>
      </w:pPr>
      <w:r>
        <w:t>Output</w:t>
      </w:r>
      <w:r w:rsidRPr="007F2AEE">
        <w:t>: Danh sách</w:t>
      </w:r>
      <w:r>
        <w:t xml:space="preserve"> tất cả</w:t>
      </w:r>
      <w:r w:rsidRPr="007F2AEE">
        <w:t xml:space="preserve"> nhóm quyền </w:t>
      </w:r>
      <w:r>
        <w:t>trên hệ thống SSO theo format:</w:t>
      </w:r>
    </w:p>
    <w:p w14:paraId="34AAB4CF" w14:textId="77777777" w:rsidR="000D28E5" w:rsidRPr="001A7615" w:rsidRDefault="000D28E5" w:rsidP="000D28E5">
      <w:pPr>
        <w:pStyle w:val="HTMLPreformatted"/>
        <w:shd w:val="clear" w:color="auto" w:fill="41444E"/>
        <w:ind w:left="360"/>
        <w:rPr>
          <w:b/>
          <w:bCs/>
          <w:color w:val="FFFFFF"/>
          <w:sz w:val="18"/>
          <w:szCs w:val="18"/>
        </w:rPr>
      </w:pPr>
      <w:r>
        <w:rPr>
          <w:b/>
          <w:bCs/>
          <w:color w:val="FFFFFF"/>
          <w:sz w:val="18"/>
          <w:szCs w:val="18"/>
        </w:rPr>
        <w:t>{</w:t>
      </w:r>
    </w:p>
    <w:p w14:paraId="13E728AB"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code"</w:t>
      </w:r>
      <w:r>
        <w:rPr>
          <w:b/>
          <w:bCs/>
          <w:color w:val="FFFFFF"/>
          <w:sz w:val="18"/>
          <w:szCs w:val="18"/>
        </w:rPr>
        <w:t>:</w:t>
      </w:r>
      <w:r w:rsidRPr="001A7615">
        <w:rPr>
          <w:b/>
          <w:bCs/>
          <w:color w:val="FFFFFF"/>
          <w:sz w:val="18"/>
          <w:szCs w:val="18"/>
        </w:rPr>
        <w:t xml:space="preserve"> "API000"</w:t>
      </w:r>
      <w:r>
        <w:rPr>
          <w:b/>
          <w:bCs/>
          <w:color w:val="FFFFFF"/>
          <w:sz w:val="18"/>
          <w:szCs w:val="18"/>
        </w:rPr>
        <w:t>,</w:t>
      </w:r>
    </w:p>
    <w:p w14:paraId="260FD5D4"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message"</w:t>
      </w:r>
      <w:r>
        <w:rPr>
          <w:b/>
          <w:bCs/>
          <w:color w:val="FFFFFF"/>
          <w:sz w:val="18"/>
          <w:szCs w:val="18"/>
        </w:rPr>
        <w:t>:</w:t>
      </w:r>
      <w:r w:rsidRPr="001A7615">
        <w:rPr>
          <w:b/>
          <w:bCs/>
          <w:color w:val="FFFFFF"/>
          <w:sz w:val="18"/>
          <w:szCs w:val="18"/>
        </w:rPr>
        <w:t xml:space="preserve"> "Success"</w:t>
      </w:r>
      <w:r>
        <w:rPr>
          <w:b/>
          <w:bCs/>
          <w:color w:val="FFFFFF"/>
          <w:sz w:val="18"/>
          <w:szCs w:val="18"/>
        </w:rPr>
        <w:t>,</w:t>
      </w:r>
    </w:p>
    <w:p w14:paraId="488AF836"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body"</w:t>
      </w:r>
      <w:r>
        <w:rPr>
          <w:b/>
          <w:bCs/>
          <w:color w:val="FFFFFF"/>
          <w:sz w:val="18"/>
          <w:szCs w:val="18"/>
        </w:rPr>
        <w:t>:</w:t>
      </w:r>
      <w:r w:rsidRPr="001A7615">
        <w:rPr>
          <w:b/>
          <w:bCs/>
          <w:color w:val="FFFFFF"/>
          <w:sz w:val="18"/>
          <w:szCs w:val="18"/>
        </w:rPr>
        <w:t xml:space="preserve"> </w:t>
      </w:r>
      <w:r>
        <w:rPr>
          <w:b/>
          <w:bCs/>
          <w:color w:val="FFFFFF"/>
          <w:sz w:val="18"/>
          <w:szCs w:val="18"/>
        </w:rPr>
        <w:t>[</w:t>
      </w:r>
    </w:p>
    <w:p w14:paraId="1661136D"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w:t>
      </w:r>
      <w:r>
        <w:rPr>
          <w:b/>
          <w:bCs/>
          <w:color w:val="FFFFFF"/>
          <w:sz w:val="18"/>
          <w:szCs w:val="18"/>
        </w:rPr>
        <w:t>{</w:t>
      </w:r>
    </w:p>
    <w:p w14:paraId="2532EDFA"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groupId"</w:t>
      </w:r>
      <w:r>
        <w:rPr>
          <w:b/>
          <w:bCs/>
          <w:color w:val="FFFFFF"/>
          <w:sz w:val="18"/>
          <w:szCs w:val="18"/>
        </w:rPr>
        <w:t>:</w:t>
      </w:r>
      <w:r w:rsidRPr="001A7615">
        <w:rPr>
          <w:b/>
          <w:bCs/>
          <w:color w:val="FFFFFF"/>
          <w:sz w:val="18"/>
          <w:szCs w:val="18"/>
        </w:rPr>
        <w:t xml:space="preserve"> 3090</w:t>
      </w:r>
      <w:r>
        <w:rPr>
          <w:b/>
          <w:bCs/>
          <w:color w:val="FFFFFF"/>
          <w:sz w:val="18"/>
          <w:szCs w:val="18"/>
        </w:rPr>
        <w:t>,</w:t>
      </w:r>
    </w:p>
    <w:p w14:paraId="2DE05E32"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groupName"</w:t>
      </w:r>
      <w:r>
        <w:rPr>
          <w:b/>
          <w:bCs/>
          <w:color w:val="FFFFFF"/>
          <w:sz w:val="18"/>
          <w:szCs w:val="18"/>
        </w:rPr>
        <w:t>:</w:t>
      </w:r>
      <w:r w:rsidRPr="001A7615">
        <w:rPr>
          <w:b/>
          <w:bCs/>
          <w:color w:val="FFFFFF"/>
          <w:sz w:val="18"/>
          <w:szCs w:val="18"/>
        </w:rPr>
        <w:t xml:space="preserve"> "ADMIN"</w:t>
      </w:r>
      <w:r>
        <w:rPr>
          <w:b/>
          <w:bCs/>
          <w:color w:val="FFFFFF"/>
          <w:sz w:val="18"/>
          <w:szCs w:val="18"/>
        </w:rPr>
        <w:t>,</w:t>
      </w:r>
    </w:p>
    <w:p w14:paraId="138A7DDB"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parentGroupId"</w:t>
      </w:r>
      <w:r>
        <w:rPr>
          <w:b/>
          <w:bCs/>
          <w:color w:val="FFFFFF"/>
          <w:sz w:val="18"/>
          <w:szCs w:val="18"/>
        </w:rPr>
        <w:t>:</w:t>
      </w:r>
      <w:r w:rsidRPr="001A7615">
        <w:rPr>
          <w:b/>
          <w:bCs/>
          <w:color w:val="FFFFFF"/>
          <w:sz w:val="18"/>
          <w:szCs w:val="18"/>
        </w:rPr>
        <w:t xml:space="preserve"> </w:t>
      </w:r>
      <w:r>
        <w:rPr>
          <w:b/>
          <w:bCs/>
          <w:color w:val="FFFFFF"/>
          <w:sz w:val="18"/>
          <w:szCs w:val="18"/>
        </w:rPr>
        <w:t>null,</w:t>
      </w:r>
    </w:p>
    <w:p w14:paraId="430AFE4B"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status"</w:t>
      </w:r>
      <w:r>
        <w:rPr>
          <w:b/>
          <w:bCs/>
          <w:color w:val="FFFFFF"/>
          <w:sz w:val="18"/>
          <w:szCs w:val="18"/>
        </w:rPr>
        <w:t>:</w:t>
      </w:r>
      <w:r w:rsidRPr="001A7615">
        <w:rPr>
          <w:b/>
          <w:bCs/>
          <w:color w:val="FFFFFF"/>
          <w:sz w:val="18"/>
          <w:szCs w:val="18"/>
        </w:rPr>
        <w:t xml:space="preserve"> 1</w:t>
      </w:r>
      <w:r>
        <w:rPr>
          <w:b/>
          <w:bCs/>
          <w:color w:val="FFFFFF"/>
          <w:sz w:val="18"/>
          <w:szCs w:val="18"/>
        </w:rPr>
        <w:t>,</w:t>
      </w:r>
    </w:p>
    <w:p w14:paraId="17CA64E1" w14:textId="77777777" w:rsidR="000D28E5" w:rsidRPr="001A761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description"</w:t>
      </w:r>
      <w:r>
        <w:rPr>
          <w:b/>
          <w:bCs/>
          <w:color w:val="FFFFFF"/>
          <w:sz w:val="18"/>
          <w:szCs w:val="18"/>
        </w:rPr>
        <w:t>:</w:t>
      </w:r>
      <w:r w:rsidRPr="001A7615">
        <w:rPr>
          <w:b/>
          <w:bCs/>
          <w:color w:val="FFFFFF"/>
          <w:sz w:val="18"/>
          <w:szCs w:val="18"/>
        </w:rPr>
        <w:t xml:space="preserve"> "ADMIN"</w:t>
      </w:r>
    </w:p>
    <w:p w14:paraId="4A8CD937" w14:textId="77777777" w:rsidR="000D28E5" w:rsidRDefault="000D28E5" w:rsidP="000D28E5">
      <w:pPr>
        <w:pStyle w:val="HTMLPreformatted"/>
        <w:shd w:val="clear" w:color="auto" w:fill="41444E"/>
        <w:ind w:left="360"/>
        <w:rPr>
          <w:b/>
          <w:bCs/>
          <w:color w:val="FFFFFF"/>
          <w:sz w:val="18"/>
          <w:szCs w:val="18"/>
        </w:rPr>
      </w:pPr>
      <w:r w:rsidRPr="001A7615">
        <w:rPr>
          <w:b/>
          <w:bCs/>
          <w:color w:val="FFFFFF"/>
          <w:sz w:val="18"/>
          <w:szCs w:val="18"/>
        </w:rPr>
        <w:t xml:space="preserve">    </w:t>
      </w:r>
      <w:r>
        <w:rPr>
          <w:b/>
          <w:bCs/>
          <w:color w:val="FFFFFF"/>
          <w:sz w:val="18"/>
          <w:szCs w:val="18"/>
        </w:rPr>
        <w:t>},</w:t>
      </w:r>
    </w:p>
    <w:p w14:paraId="1875E5C7"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7DFCD21D"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6715A608"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w:t>
      </w:r>
    </w:p>
    <w:p w14:paraId="448F78B7" w14:textId="77777777" w:rsidR="000D28E5" w:rsidRPr="00CE7EDF" w:rsidRDefault="000D28E5" w:rsidP="00295589">
      <w:pPr>
        <w:pStyle w:val="FISHeading3"/>
        <w:rPr>
          <w:bCs w:val="0"/>
        </w:rPr>
      </w:pPr>
      <w:bookmarkStart w:id="29" w:name="_Toc84419817"/>
      <w:r w:rsidRPr="00CE7EDF">
        <w:rPr>
          <w:bCs w:val="0"/>
        </w:rPr>
        <w:lastRenderedPageBreak/>
        <w:t>API lấy số lượng nhóm quyền</w:t>
      </w:r>
      <w:bookmarkEnd w:id="29"/>
    </w:p>
    <w:p w14:paraId="4F16EF54" w14:textId="77777777" w:rsidR="000D28E5" w:rsidRDefault="000D28E5" w:rsidP="00326CDA">
      <w:pPr>
        <w:pStyle w:val="ListParagraph"/>
        <w:numPr>
          <w:ilvl w:val="0"/>
          <w:numId w:val="12"/>
        </w:numPr>
        <w:spacing w:line="360" w:lineRule="auto"/>
      </w:pPr>
      <w:r w:rsidRPr="00C37F63">
        <w:t xml:space="preserve"> </w:t>
      </w:r>
      <w:r w:rsidRPr="007F2AEE">
        <w:t xml:space="preserve">Mô tả: Hệ thống SSO cung cấp API </w:t>
      </w:r>
      <w:r>
        <w:t xml:space="preserve">đếm số lượng nhóm quyền </w:t>
      </w:r>
      <w:r w:rsidRPr="007F2AEE">
        <w:t xml:space="preserve"> </w:t>
      </w:r>
      <w:r>
        <w:t>để các hệ thống lấy ra số lượng nhóm quyền.</w:t>
      </w:r>
    </w:p>
    <w:p w14:paraId="3DE8441B" w14:textId="77777777" w:rsidR="000D28E5" w:rsidRPr="00420A16" w:rsidRDefault="000D28E5" w:rsidP="00326CDA">
      <w:pPr>
        <w:pStyle w:val="ListParagraph"/>
        <w:numPr>
          <w:ilvl w:val="0"/>
          <w:numId w:val="12"/>
        </w:numPr>
        <w:spacing w:line="360" w:lineRule="auto"/>
      </w:pPr>
      <w:r>
        <w:t xml:space="preserve">URL: </w:t>
      </w:r>
      <w:hyperlink r:id="rId20" w:history="1">
        <w:r w:rsidRPr="00637B97">
          <w:rPr>
            <w:rStyle w:val="Hyperlink"/>
            <w:rFonts w:ascii="Menlo" w:hAnsi="Menlo" w:cs="Menlo"/>
            <w:sz w:val="18"/>
            <w:szCs w:val="18"/>
          </w:rPr>
          <w:t>http://10.15.24.74:9095/api/countSyncGroups</w:t>
        </w:r>
      </w:hyperlink>
      <w:r>
        <w:rPr>
          <w:rStyle w:val="Hyperlink"/>
          <w:rFonts w:ascii="Menlo" w:hAnsi="Menlo" w:cs="Menlo"/>
          <w:sz w:val="18"/>
          <w:szCs w:val="18"/>
        </w:rPr>
        <w:t>?appCode=&lt;APP_CODE&gt;</w:t>
      </w:r>
    </w:p>
    <w:p w14:paraId="12898A71" w14:textId="77777777" w:rsidR="000D28E5" w:rsidRPr="007F2AEE" w:rsidRDefault="000D28E5" w:rsidP="00326CDA">
      <w:pPr>
        <w:pStyle w:val="ListParagraph"/>
        <w:numPr>
          <w:ilvl w:val="0"/>
          <w:numId w:val="12"/>
        </w:numPr>
        <w:spacing w:line="360" w:lineRule="auto"/>
      </w:pPr>
      <w:r>
        <w:t>Method: GET</w:t>
      </w:r>
    </w:p>
    <w:p w14:paraId="4190C13B" w14:textId="77777777" w:rsidR="000D28E5" w:rsidRPr="007F2AEE" w:rsidRDefault="000D28E5" w:rsidP="00326CDA">
      <w:pPr>
        <w:pStyle w:val="ListParagraph"/>
        <w:numPr>
          <w:ilvl w:val="0"/>
          <w:numId w:val="12"/>
        </w:numPr>
        <w:spacing w:line="360" w:lineRule="auto"/>
      </w:pPr>
      <w:r>
        <w:t>Input</w:t>
      </w:r>
      <w:r w:rsidRPr="007F2AEE">
        <w:t xml:space="preserve">: </w:t>
      </w:r>
      <w:r>
        <w:rPr>
          <w:rStyle w:val="Hyperlink"/>
          <w:rFonts w:ascii="Menlo" w:hAnsi="Menlo" w:cs="Menlo"/>
          <w:sz w:val="18"/>
          <w:szCs w:val="18"/>
        </w:rPr>
        <w:t xml:space="preserve">&lt;APP_CODE&gt; </w:t>
      </w:r>
      <w:r w:rsidRPr="00971BA4">
        <w:t>mã ứng dụng cần lấy thông tin nhóm quyền</w:t>
      </w:r>
    </w:p>
    <w:p w14:paraId="6951C667" w14:textId="77777777" w:rsidR="000D28E5" w:rsidRDefault="000D28E5" w:rsidP="00326CDA">
      <w:pPr>
        <w:pStyle w:val="ListParagraph"/>
        <w:numPr>
          <w:ilvl w:val="0"/>
          <w:numId w:val="12"/>
        </w:numPr>
        <w:spacing w:line="360" w:lineRule="auto"/>
      </w:pPr>
      <w:r>
        <w:t>Output</w:t>
      </w:r>
      <w:r w:rsidRPr="007F2AEE">
        <w:t xml:space="preserve">: </w:t>
      </w:r>
      <w:r>
        <w:t>Số lượng</w:t>
      </w:r>
      <w:r w:rsidRPr="007F2AEE">
        <w:t xml:space="preserve"> nhóm quyền </w:t>
      </w:r>
      <w:r>
        <w:t>trên hệ thống SSO theo format:</w:t>
      </w:r>
    </w:p>
    <w:p w14:paraId="013552AF" w14:textId="77777777" w:rsidR="000D28E5" w:rsidRPr="00C37F63" w:rsidRDefault="000D28E5" w:rsidP="000D28E5">
      <w:pPr>
        <w:pStyle w:val="HTMLPreformatted"/>
        <w:shd w:val="clear" w:color="auto" w:fill="41444E"/>
        <w:ind w:left="360"/>
        <w:rPr>
          <w:b/>
          <w:bCs/>
          <w:color w:val="FFFFFF" w:themeColor="background1"/>
          <w:sz w:val="18"/>
          <w:szCs w:val="18"/>
        </w:rPr>
      </w:pPr>
      <w:r w:rsidRPr="00C37F63">
        <w:rPr>
          <w:b/>
          <w:bCs/>
          <w:color w:val="FFFFFF" w:themeColor="background1"/>
          <w:sz w:val="18"/>
          <w:szCs w:val="18"/>
        </w:rPr>
        <w:t>{</w:t>
      </w:r>
    </w:p>
    <w:p w14:paraId="75B1C150" w14:textId="77777777" w:rsidR="000D28E5" w:rsidRPr="00C37F6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C37F63">
        <w:rPr>
          <w:rFonts w:ascii="Courier New" w:hAnsi="Courier New" w:cs="Courier New"/>
          <w:b/>
          <w:bCs/>
          <w:color w:val="FFFFFF" w:themeColor="background1"/>
          <w:sz w:val="18"/>
          <w:szCs w:val="18"/>
        </w:rPr>
        <w:t xml:space="preserve">  "code": "API000",</w:t>
      </w:r>
    </w:p>
    <w:p w14:paraId="3F520DAE" w14:textId="77777777" w:rsidR="000D28E5" w:rsidRPr="00C37F6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C37F63">
        <w:rPr>
          <w:rFonts w:ascii="Courier New" w:hAnsi="Courier New" w:cs="Courier New"/>
          <w:b/>
          <w:bCs/>
          <w:color w:val="FFFFFF" w:themeColor="background1"/>
          <w:sz w:val="18"/>
          <w:szCs w:val="18"/>
        </w:rPr>
        <w:t xml:space="preserve">  "message": "Success",</w:t>
      </w:r>
    </w:p>
    <w:p w14:paraId="49E395B7" w14:textId="77777777" w:rsidR="000D28E5" w:rsidRPr="00C37F6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C37F63">
        <w:rPr>
          <w:rFonts w:ascii="Courier New" w:hAnsi="Courier New" w:cs="Courier New"/>
          <w:b/>
          <w:bCs/>
          <w:color w:val="FFFFFF" w:themeColor="background1"/>
          <w:sz w:val="18"/>
          <w:szCs w:val="18"/>
        </w:rPr>
        <w:t xml:space="preserve">  "body": 6</w:t>
      </w:r>
    </w:p>
    <w:p w14:paraId="3AF36E97" w14:textId="77777777" w:rsidR="000D28E5" w:rsidRPr="00C37F6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themeColor="background1"/>
          <w:sz w:val="18"/>
          <w:szCs w:val="18"/>
        </w:rPr>
      </w:pPr>
      <w:r w:rsidRPr="00C37F63">
        <w:rPr>
          <w:rFonts w:ascii="Courier New" w:hAnsi="Courier New" w:cs="Courier New"/>
          <w:b/>
          <w:bCs/>
          <w:color w:val="FFFFFF" w:themeColor="background1"/>
          <w:sz w:val="18"/>
          <w:szCs w:val="18"/>
        </w:rPr>
        <w:t>}</w:t>
      </w:r>
    </w:p>
    <w:p w14:paraId="4B1455A7" w14:textId="77777777" w:rsidR="000D28E5" w:rsidRPr="00F0038A" w:rsidRDefault="000D28E5" w:rsidP="00295589">
      <w:pPr>
        <w:pStyle w:val="FISHeading3"/>
        <w:rPr>
          <w:b w:val="0"/>
          <w:bCs w:val="0"/>
        </w:rPr>
      </w:pPr>
      <w:bookmarkStart w:id="30" w:name="_Toc84419818"/>
      <w:r w:rsidRPr="00CE7EDF">
        <w:rPr>
          <w:bCs w:val="0"/>
        </w:rPr>
        <w:t>API lấy thông tin Nhóm quyền và người dùn</w:t>
      </w:r>
      <w:r w:rsidRPr="00295589">
        <w:rPr>
          <w:b w:val="0"/>
          <w:bCs w:val="0"/>
        </w:rPr>
        <w:t>g</w:t>
      </w:r>
      <w:bookmarkEnd w:id="30"/>
    </w:p>
    <w:p w14:paraId="6626B3DE" w14:textId="77777777" w:rsidR="000D28E5" w:rsidRDefault="000D28E5" w:rsidP="00326CDA">
      <w:pPr>
        <w:pStyle w:val="ListParagraph"/>
        <w:numPr>
          <w:ilvl w:val="0"/>
          <w:numId w:val="12"/>
        </w:numPr>
        <w:spacing w:line="360" w:lineRule="auto"/>
      </w:pPr>
      <w:r w:rsidRPr="007F2AEE">
        <w:t xml:space="preserve">Mô tả: Hệ thống SSO cung cấp API đồng bộ </w:t>
      </w:r>
      <w:r w:rsidRPr="00F0038A">
        <w:t>nhóm quyền và người dùng</w:t>
      </w:r>
      <w:r>
        <w:t xml:space="preserve"> để </w:t>
      </w:r>
      <w:r w:rsidRPr="007F2AEE">
        <w:t>các hệ th</w:t>
      </w:r>
      <w:r>
        <w:t>ống tích hợp SSO đồng bộ dữ liệu</w:t>
      </w:r>
      <w:r w:rsidRPr="007F2AEE">
        <w:t>.</w:t>
      </w:r>
    </w:p>
    <w:p w14:paraId="75CF416F" w14:textId="77777777" w:rsidR="000D28E5" w:rsidRPr="00420A16" w:rsidRDefault="000D28E5" w:rsidP="00326CDA">
      <w:pPr>
        <w:pStyle w:val="ListParagraph"/>
        <w:numPr>
          <w:ilvl w:val="0"/>
          <w:numId w:val="12"/>
        </w:numPr>
        <w:spacing w:line="360" w:lineRule="auto"/>
      </w:pPr>
      <w:r>
        <w:t xml:space="preserve">URL: </w:t>
      </w:r>
      <w:r w:rsidRPr="00F0038A">
        <w:rPr>
          <w:rStyle w:val="Hyperlink"/>
          <w:rFonts w:ascii="Menlo" w:hAnsi="Menlo" w:cs="Menlo"/>
          <w:sz w:val="18"/>
          <w:szCs w:val="18"/>
        </w:rPr>
        <w:t>http://10.15.24.74:9095/api/infoGroupUser?appCode=&lt;APP_CODE&gt;</w:t>
      </w:r>
      <w:r>
        <w:rPr>
          <w:rStyle w:val="Hyperlink"/>
          <w:rFonts w:ascii="Menlo" w:hAnsi="Menlo" w:cs="Menlo"/>
          <w:sz w:val="18"/>
          <w:szCs w:val="18"/>
        </w:rPr>
        <w:t>&amp;</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2B0E2DD8" w14:textId="77777777" w:rsidR="000D28E5" w:rsidRPr="007F2AEE" w:rsidRDefault="000D28E5" w:rsidP="00326CDA">
      <w:pPr>
        <w:pStyle w:val="ListParagraph"/>
        <w:numPr>
          <w:ilvl w:val="0"/>
          <w:numId w:val="12"/>
        </w:numPr>
        <w:spacing w:line="360" w:lineRule="auto"/>
      </w:pPr>
      <w:r>
        <w:t>Method: GET</w:t>
      </w:r>
    </w:p>
    <w:p w14:paraId="5A018E4F" w14:textId="77777777" w:rsidR="000D28E5" w:rsidRDefault="000D28E5" w:rsidP="00326CDA">
      <w:pPr>
        <w:pStyle w:val="ListParagraph"/>
        <w:numPr>
          <w:ilvl w:val="0"/>
          <w:numId w:val="12"/>
        </w:numPr>
        <w:spacing w:line="360" w:lineRule="auto"/>
      </w:pPr>
      <w:r>
        <w:t>Input</w:t>
      </w:r>
      <w:r w:rsidRPr="007F2AEE">
        <w:t xml:space="preserve">: </w:t>
      </w:r>
      <w:r>
        <w:t xml:space="preserve"> </w:t>
      </w:r>
      <w:r w:rsidRPr="00F0038A">
        <w:rPr>
          <w:rStyle w:val="Hyperlink"/>
          <w:rFonts w:ascii="Menlo" w:hAnsi="Menlo" w:cs="Menlo"/>
          <w:sz w:val="18"/>
          <w:szCs w:val="18"/>
        </w:rPr>
        <w:t>&lt;APP_CODE&gt;</w:t>
      </w:r>
      <w:r w:rsidRPr="00F0038A">
        <w:t xml:space="preserve"> </w:t>
      </w:r>
      <w:r w:rsidRPr="00971BA4">
        <w:t>mã ứng dụng cần lấy thông tin nhóm quyền</w:t>
      </w:r>
      <w:r>
        <w:t>.</w:t>
      </w:r>
    </w:p>
    <w:p w14:paraId="08BD5A8C" w14:textId="77777777" w:rsidR="000D28E5" w:rsidRDefault="000D28E5" w:rsidP="000D28E5">
      <w:pPr>
        <w:pStyle w:val="ListParagraph"/>
        <w:spacing w:line="360" w:lineRule="auto"/>
        <w:ind w:firstLine="720"/>
      </w:pPr>
      <w:r>
        <w:rPr>
          <w:rStyle w:val="Hyperlink"/>
          <w:rFonts w:ascii="Menlo" w:hAnsi="Menlo" w:cs="Menlo"/>
          <w:sz w:val="18"/>
          <w:szCs w:val="18"/>
        </w:rPr>
        <w:t>&lt;INDEX&gt;</w:t>
      </w:r>
      <w:r>
        <w:t xml:space="preserve"> vị trí bản ghi muốn lấy, nếu lấy tất thì để trống.</w:t>
      </w:r>
    </w:p>
    <w:p w14:paraId="63476B46" w14:textId="77777777" w:rsidR="000D28E5" w:rsidRPr="007F2AEE" w:rsidRDefault="000D28E5" w:rsidP="000D28E5">
      <w:pPr>
        <w:pStyle w:val="ListParagraph"/>
        <w:spacing w:line="360" w:lineRule="auto"/>
        <w:ind w:firstLine="720"/>
      </w:pPr>
      <w:r>
        <w:rPr>
          <w:rStyle w:val="Hyperlink"/>
          <w:rFonts w:ascii="Menlo" w:hAnsi="Menlo" w:cs="Menlo"/>
          <w:sz w:val="18"/>
          <w:szCs w:val="18"/>
        </w:rPr>
        <w:t xml:space="preserve">&lt;SIZE&gt; </w:t>
      </w:r>
      <w:r>
        <w:t>số lượng bản ghi muốn lấy, nếu lấy tất thì để trống.</w:t>
      </w:r>
    </w:p>
    <w:p w14:paraId="45EB4208" w14:textId="77777777" w:rsidR="000D28E5" w:rsidRDefault="000D28E5" w:rsidP="00326CDA">
      <w:pPr>
        <w:pStyle w:val="ListParagraph"/>
        <w:numPr>
          <w:ilvl w:val="0"/>
          <w:numId w:val="12"/>
        </w:numPr>
        <w:spacing w:line="360" w:lineRule="auto"/>
      </w:pPr>
      <w:r>
        <w:t>Output</w:t>
      </w:r>
      <w:r w:rsidRPr="007F2AEE">
        <w:t>: Danh sách</w:t>
      </w:r>
      <w:r>
        <w:t xml:space="preserve"> </w:t>
      </w:r>
      <w:r w:rsidRPr="007F2AEE">
        <w:t>nhóm quyền</w:t>
      </w:r>
      <w:r>
        <w:t xml:space="preserve"> và người dùng</w:t>
      </w:r>
      <w:r w:rsidRPr="007F2AEE">
        <w:t xml:space="preserve"> </w:t>
      </w:r>
      <w:r>
        <w:t>trên hệ thống SSO theo format:</w:t>
      </w:r>
    </w:p>
    <w:p w14:paraId="6D51126F"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w:t>
      </w:r>
    </w:p>
    <w:p w14:paraId="5A3D0AE2"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code": "API000",</w:t>
      </w:r>
    </w:p>
    <w:p w14:paraId="72D762EE"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message": "Success",</w:t>
      </w:r>
    </w:p>
    <w:p w14:paraId="4BFB34B4"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body": [</w:t>
      </w:r>
    </w:p>
    <w:p w14:paraId="7F21BB1F"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w:t>
      </w:r>
    </w:p>
    <w:p w14:paraId="4C149D61"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groupId": 3124,</w:t>
      </w:r>
    </w:p>
    <w:p w14:paraId="4DE67BA9"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groupName": "HANX_VPKG",</w:t>
      </w:r>
    </w:p>
    <w:p w14:paraId="1E22F20A"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userId": 134573,</w:t>
      </w:r>
    </w:p>
    <w:p w14:paraId="3DAC35D6"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userName": "ADMIN",</w:t>
      </w:r>
    </w:p>
    <w:p w14:paraId="129A222B"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fullName": "Quản trị hệ thống",</w:t>
      </w:r>
    </w:p>
    <w:p w14:paraId="3E1D93C7"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email": ""</w:t>
      </w:r>
    </w:p>
    <w:p w14:paraId="0FBB1010" w14:textId="77777777" w:rsidR="000D28E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w:t>
      </w:r>
      <w:r>
        <w:rPr>
          <w:b/>
          <w:bCs/>
          <w:color w:val="FFFFFF" w:themeColor="background1"/>
          <w:sz w:val="18"/>
          <w:szCs w:val="18"/>
        </w:rPr>
        <w:t>,</w:t>
      </w:r>
    </w:p>
    <w:p w14:paraId="1663F654" w14:textId="77777777" w:rsidR="000D28E5" w:rsidRPr="001A7615" w:rsidRDefault="000D28E5" w:rsidP="000D28E5">
      <w:pPr>
        <w:pStyle w:val="HTMLPreformatted"/>
        <w:shd w:val="clear" w:color="auto" w:fill="41444E"/>
        <w:ind w:left="360"/>
        <w:rPr>
          <w:b/>
          <w:bCs/>
          <w:color w:val="FFFFFF" w:themeColor="background1"/>
          <w:sz w:val="18"/>
          <w:szCs w:val="18"/>
        </w:rPr>
      </w:pPr>
      <w:r>
        <w:rPr>
          <w:b/>
          <w:bCs/>
          <w:color w:val="FFFFFF" w:themeColor="background1"/>
          <w:sz w:val="18"/>
          <w:szCs w:val="18"/>
        </w:rPr>
        <w:t xml:space="preserve">    ……</w:t>
      </w:r>
    </w:p>
    <w:p w14:paraId="13EDB70E"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w:t>
      </w:r>
    </w:p>
    <w:p w14:paraId="219452F4"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w:t>
      </w:r>
    </w:p>
    <w:p w14:paraId="523F1D53" w14:textId="77777777" w:rsidR="000D28E5" w:rsidRPr="00CE7EDF" w:rsidRDefault="000D28E5" w:rsidP="00295589">
      <w:pPr>
        <w:pStyle w:val="FISHeading3"/>
        <w:rPr>
          <w:bCs w:val="0"/>
        </w:rPr>
      </w:pPr>
      <w:bookmarkStart w:id="31" w:name="_Toc84419819"/>
      <w:r w:rsidRPr="00CE7EDF">
        <w:rPr>
          <w:bCs w:val="0"/>
        </w:rPr>
        <w:lastRenderedPageBreak/>
        <w:t>API lấy số lượng nhóm quyền và người dùng</w:t>
      </w:r>
      <w:bookmarkEnd w:id="31"/>
    </w:p>
    <w:p w14:paraId="5A54EC51" w14:textId="77777777" w:rsidR="000D28E5" w:rsidRDefault="000D28E5" w:rsidP="00326CDA">
      <w:pPr>
        <w:pStyle w:val="ListParagraph"/>
        <w:numPr>
          <w:ilvl w:val="0"/>
          <w:numId w:val="12"/>
        </w:numPr>
        <w:spacing w:line="360" w:lineRule="auto"/>
      </w:pPr>
      <w:r w:rsidRPr="007F2AEE">
        <w:t xml:space="preserve">Mô tả: Hệ thống SSO cung cấp API </w:t>
      </w:r>
      <w:r>
        <w:t>đếm số lượng nhóm quyền và người dùng của hệ thống SSO.</w:t>
      </w:r>
    </w:p>
    <w:p w14:paraId="06FAC03D" w14:textId="77777777" w:rsidR="000D28E5" w:rsidRPr="00420A16" w:rsidRDefault="000D28E5" w:rsidP="00326CDA">
      <w:pPr>
        <w:pStyle w:val="ListParagraph"/>
        <w:numPr>
          <w:ilvl w:val="0"/>
          <w:numId w:val="12"/>
        </w:numPr>
        <w:spacing w:line="360" w:lineRule="auto"/>
      </w:pPr>
      <w:r>
        <w:t xml:space="preserve">URL: </w:t>
      </w:r>
      <w:r w:rsidRPr="00F0038A">
        <w:rPr>
          <w:rStyle w:val="Hyperlink"/>
          <w:rFonts w:ascii="Menlo" w:hAnsi="Menlo" w:cs="Menlo"/>
          <w:sz w:val="18"/>
          <w:szCs w:val="18"/>
        </w:rPr>
        <w:t>http://10.15.24.74:9095/api/</w:t>
      </w:r>
      <w:r w:rsidRPr="00E03926">
        <w:rPr>
          <w:rStyle w:val="Hyperlink"/>
          <w:rFonts w:ascii="Menlo" w:hAnsi="Menlo" w:cs="Menlo"/>
          <w:sz w:val="18"/>
          <w:szCs w:val="18"/>
        </w:rPr>
        <w:t>countInfoGroupUser</w:t>
      </w:r>
      <w:r w:rsidRPr="00F0038A">
        <w:rPr>
          <w:rStyle w:val="Hyperlink"/>
          <w:rFonts w:ascii="Menlo" w:hAnsi="Menlo" w:cs="Menlo"/>
          <w:sz w:val="18"/>
          <w:szCs w:val="18"/>
        </w:rPr>
        <w:t>?appCode=&lt;APP_CODE&gt;</w:t>
      </w:r>
    </w:p>
    <w:p w14:paraId="5CAD8B59" w14:textId="77777777" w:rsidR="000D28E5" w:rsidRPr="007F2AEE" w:rsidRDefault="000D28E5" w:rsidP="00326CDA">
      <w:pPr>
        <w:pStyle w:val="ListParagraph"/>
        <w:numPr>
          <w:ilvl w:val="0"/>
          <w:numId w:val="12"/>
        </w:numPr>
        <w:spacing w:line="360" w:lineRule="auto"/>
      </w:pPr>
      <w:r>
        <w:t>Method: GET</w:t>
      </w:r>
    </w:p>
    <w:p w14:paraId="08C7AF1A" w14:textId="77777777" w:rsidR="000D28E5" w:rsidRPr="007F2AEE" w:rsidRDefault="000D28E5" w:rsidP="00326CDA">
      <w:pPr>
        <w:pStyle w:val="ListParagraph"/>
        <w:numPr>
          <w:ilvl w:val="0"/>
          <w:numId w:val="12"/>
        </w:numPr>
        <w:spacing w:line="360" w:lineRule="auto"/>
      </w:pPr>
      <w:r>
        <w:t>Input</w:t>
      </w:r>
      <w:r w:rsidRPr="007F2AEE">
        <w:t xml:space="preserve">: </w:t>
      </w:r>
      <w:r w:rsidRPr="00F0038A">
        <w:rPr>
          <w:rStyle w:val="Hyperlink"/>
          <w:rFonts w:ascii="Menlo" w:hAnsi="Menlo" w:cs="Menlo"/>
          <w:sz w:val="18"/>
          <w:szCs w:val="18"/>
        </w:rPr>
        <w:t>&lt;APP_CODE&gt;</w:t>
      </w:r>
      <w:r w:rsidRPr="00F0038A">
        <w:t xml:space="preserve"> </w:t>
      </w:r>
      <w:r w:rsidRPr="00971BA4">
        <w:t>mã ứng dụng cần lấy thông tin nhóm quyền</w:t>
      </w:r>
      <w:r>
        <w:t>.</w:t>
      </w:r>
    </w:p>
    <w:p w14:paraId="6F951CC8" w14:textId="77777777" w:rsidR="000D28E5" w:rsidRDefault="000D28E5" w:rsidP="00326CDA">
      <w:pPr>
        <w:pStyle w:val="ListParagraph"/>
        <w:numPr>
          <w:ilvl w:val="0"/>
          <w:numId w:val="12"/>
        </w:numPr>
        <w:spacing w:line="360" w:lineRule="auto"/>
      </w:pPr>
      <w:r>
        <w:t>Output</w:t>
      </w:r>
      <w:r w:rsidRPr="007F2AEE">
        <w:t xml:space="preserve">: </w:t>
      </w:r>
      <w:r>
        <w:t xml:space="preserve">Số lượng </w:t>
      </w:r>
      <w:r w:rsidRPr="007F2AEE">
        <w:t>nhóm quyền</w:t>
      </w:r>
      <w:r>
        <w:t xml:space="preserve"> và người dùng</w:t>
      </w:r>
      <w:r w:rsidRPr="007F2AEE">
        <w:t xml:space="preserve"> </w:t>
      </w:r>
      <w:r>
        <w:t>trên hệ thống SSO theo format:</w:t>
      </w:r>
    </w:p>
    <w:p w14:paraId="467E2888"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w:t>
      </w:r>
    </w:p>
    <w:p w14:paraId="70E5B741"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code": "API000",</w:t>
      </w:r>
    </w:p>
    <w:p w14:paraId="37B42E40"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message": "Success",</w:t>
      </w:r>
    </w:p>
    <w:p w14:paraId="165F2DFC"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body": 22</w:t>
      </w:r>
    </w:p>
    <w:p w14:paraId="5C73E321"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w:t>
      </w:r>
    </w:p>
    <w:p w14:paraId="64DD46DF" w14:textId="77777777" w:rsidR="000D28E5" w:rsidRPr="00E03926" w:rsidRDefault="000D28E5" w:rsidP="000D28E5">
      <w:pPr>
        <w:pStyle w:val="ListParagraph"/>
        <w:spacing w:line="360" w:lineRule="auto"/>
      </w:pPr>
    </w:p>
    <w:p w14:paraId="24EADF6D" w14:textId="77777777" w:rsidR="000D28E5" w:rsidRPr="00CE7EDF" w:rsidRDefault="000D28E5" w:rsidP="00295589">
      <w:pPr>
        <w:pStyle w:val="FISHeading3"/>
        <w:rPr>
          <w:bCs w:val="0"/>
        </w:rPr>
      </w:pPr>
      <w:bookmarkStart w:id="32" w:name="_Toc84419820"/>
      <w:r w:rsidRPr="00CE7EDF">
        <w:rPr>
          <w:bCs w:val="0"/>
        </w:rPr>
        <w:t>API lấy thông tin Sơ đồ tổ chức</w:t>
      </w:r>
      <w:bookmarkEnd w:id="32"/>
    </w:p>
    <w:p w14:paraId="618A14B0" w14:textId="77777777" w:rsidR="000D28E5" w:rsidRDefault="000D28E5" w:rsidP="00326CDA">
      <w:pPr>
        <w:pStyle w:val="ListParagraph"/>
        <w:numPr>
          <w:ilvl w:val="0"/>
          <w:numId w:val="15"/>
        </w:numPr>
        <w:spacing w:line="360" w:lineRule="auto"/>
      </w:pPr>
      <w:r w:rsidRPr="007F2AEE">
        <w:t xml:space="preserve">Mô tả: Hệ thống SSO cung cấp API đồng bộ </w:t>
      </w:r>
      <w:r>
        <w:t xml:space="preserve">sơ đồ tổ chức để </w:t>
      </w:r>
      <w:r w:rsidRPr="007F2AEE">
        <w:t>các hệ th</w:t>
      </w:r>
      <w:r>
        <w:t>ống tích hợp SSO đồng bộ dữ liệu</w:t>
      </w:r>
      <w:r w:rsidRPr="007F2AEE">
        <w:t>.</w:t>
      </w:r>
    </w:p>
    <w:p w14:paraId="094897B5" w14:textId="77777777" w:rsidR="000D28E5" w:rsidRPr="00420A16" w:rsidRDefault="000D28E5" w:rsidP="00326CDA">
      <w:pPr>
        <w:pStyle w:val="ListParagraph"/>
        <w:numPr>
          <w:ilvl w:val="0"/>
          <w:numId w:val="15"/>
        </w:numPr>
        <w:spacing w:line="360" w:lineRule="auto"/>
      </w:pPr>
      <w:r>
        <w:t xml:space="preserve">URL: </w:t>
      </w:r>
      <w:r w:rsidRPr="00F0038A">
        <w:rPr>
          <w:rStyle w:val="Hyperlink"/>
          <w:rFonts w:ascii="Menlo" w:hAnsi="Menlo" w:cs="Menlo"/>
          <w:sz w:val="18"/>
          <w:szCs w:val="18"/>
        </w:rPr>
        <w:t>http://10.15.24.74:9095/api/</w:t>
      </w:r>
      <w:r w:rsidRPr="0072099C">
        <w:rPr>
          <w:rStyle w:val="Hyperlink"/>
          <w:rFonts w:ascii="Menlo" w:hAnsi="Menlo" w:cs="Menlo"/>
          <w:sz w:val="18"/>
          <w:szCs w:val="18"/>
        </w:rPr>
        <w:t>syncOrganizations</w:t>
      </w:r>
      <w:r w:rsidRPr="00E03926">
        <w:rPr>
          <w:rStyle w:val="Hyperlink"/>
          <w:rFonts w:ascii="Menlo" w:hAnsi="Menlo" w:cs="Menlo"/>
          <w:sz w:val="18"/>
          <w:szCs w:val="18"/>
        </w:rPr>
        <w:t>?parentCode</w:t>
      </w:r>
      <w:r>
        <w:rPr>
          <w:rStyle w:val="Hyperlink"/>
          <w:rFonts w:ascii="Menlo" w:hAnsi="Menlo" w:cs="Menlo"/>
          <w:sz w:val="18"/>
          <w:szCs w:val="18"/>
        </w:rPr>
        <w:t>&lt;</w:t>
      </w:r>
      <w:r w:rsidRPr="00E03926">
        <w:rPr>
          <w:rStyle w:val="Hyperlink"/>
          <w:rFonts w:ascii="Menlo" w:hAnsi="Menlo" w:cs="Menlo"/>
          <w:sz w:val="18"/>
          <w:szCs w:val="18"/>
        </w:rPr>
        <w:t>parentCode</w:t>
      </w:r>
      <w:r>
        <w:rPr>
          <w:rStyle w:val="Hyperlink"/>
          <w:rFonts w:ascii="Menlo" w:hAnsi="Menlo" w:cs="Menlo"/>
          <w:sz w:val="18"/>
          <w:szCs w:val="18"/>
        </w:rPr>
        <w:t>&gt;&amp;</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40F0A038" w14:textId="77777777" w:rsidR="000D28E5" w:rsidRDefault="000D28E5" w:rsidP="00326CDA">
      <w:pPr>
        <w:pStyle w:val="ListParagraph"/>
        <w:numPr>
          <w:ilvl w:val="0"/>
          <w:numId w:val="15"/>
        </w:numPr>
        <w:spacing w:line="360" w:lineRule="auto"/>
      </w:pPr>
      <w:r>
        <w:t>Method: GET</w:t>
      </w:r>
    </w:p>
    <w:p w14:paraId="6A3F574A" w14:textId="77777777" w:rsidR="000D28E5" w:rsidRPr="007F2AEE" w:rsidRDefault="000D28E5" w:rsidP="00326CDA">
      <w:pPr>
        <w:pStyle w:val="ListParagraph"/>
        <w:numPr>
          <w:ilvl w:val="0"/>
          <w:numId w:val="15"/>
        </w:numPr>
        <w:spacing w:line="360" w:lineRule="auto"/>
      </w:pPr>
      <w:r>
        <w:t xml:space="preserve">Input:  </w:t>
      </w:r>
      <w:r>
        <w:rPr>
          <w:rStyle w:val="Hyperlink"/>
          <w:rFonts w:ascii="Menlo" w:hAnsi="Menlo" w:cs="Menlo"/>
          <w:sz w:val="18"/>
          <w:szCs w:val="18"/>
        </w:rPr>
        <w:t>&lt;</w:t>
      </w:r>
      <w:r w:rsidRPr="00E03926">
        <w:rPr>
          <w:rStyle w:val="Hyperlink"/>
          <w:rFonts w:ascii="Menlo" w:hAnsi="Menlo" w:cs="Menlo"/>
          <w:sz w:val="18"/>
          <w:szCs w:val="18"/>
        </w:rPr>
        <w:t>parentCode</w:t>
      </w:r>
      <w:r>
        <w:rPr>
          <w:rStyle w:val="Hyperlink"/>
          <w:rFonts w:ascii="Menlo" w:hAnsi="Menlo" w:cs="Menlo"/>
          <w:sz w:val="18"/>
          <w:szCs w:val="18"/>
        </w:rPr>
        <w:t>&gt;</w:t>
      </w:r>
      <w:r>
        <w:t xml:space="preserve"> mã code của tổ chức cha, nếu lấy tất thì để trống.</w:t>
      </w:r>
    </w:p>
    <w:p w14:paraId="1B048EA6" w14:textId="77777777" w:rsidR="000D28E5" w:rsidRDefault="000D28E5" w:rsidP="000D28E5">
      <w:pPr>
        <w:pStyle w:val="ListParagraph"/>
        <w:spacing w:line="360" w:lineRule="auto"/>
        <w:ind w:firstLine="720"/>
      </w:pPr>
      <w:r>
        <w:rPr>
          <w:rStyle w:val="Hyperlink"/>
          <w:rFonts w:ascii="Menlo" w:hAnsi="Menlo" w:cs="Menlo"/>
          <w:sz w:val="18"/>
          <w:szCs w:val="18"/>
        </w:rPr>
        <w:t>&lt;INDEX&gt;</w:t>
      </w:r>
      <w:r>
        <w:t xml:space="preserve"> vị trí bản ghi muốn lấy, nếu lấy tất thì để trống.</w:t>
      </w:r>
    </w:p>
    <w:p w14:paraId="18E124D6" w14:textId="77777777" w:rsidR="000D28E5" w:rsidRPr="007F2AEE" w:rsidRDefault="000D28E5" w:rsidP="000D28E5">
      <w:pPr>
        <w:spacing w:line="360" w:lineRule="auto"/>
        <w:ind w:left="720" w:firstLine="720"/>
      </w:pPr>
      <w:r w:rsidRPr="00E10F7C">
        <w:rPr>
          <w:rStyle w:val="Hyperlink"/>
          <w:rFonts w:ascii="Menlo" w:hAnsi="Menlo" w:cs="Menlo"/>
          <w:sz w:val="18"/>
          <w:szCs w:val="18"/>
        </w:rPr>
        <w:t xml:space="preserve">&lt;SIZE&gt; </w:t>
      </w:r>
      <w:r>
        <w:t>số lượng bản ghi muốn lấy, nếu lấy tất thì để trống.</w:t>
      </w:r>
    </w:p>
    <w:p w14:paraId="104EF7DE" w14:textId="77777777" w:rsidR="000D28E5" w:rsidRDefault="000D28E5" w:rsidP="00326CDA">
      <w:pPr>
        <w:pStyle w:val="ListParagraph"/>
        <w:numPr>
          <w:ilvl w:val="0"/>
          <w:numId w:val="15"/>
        </w:numPr>
        <w:spacing w:line="360" w:lineRule="auto"/>
      </w:pPr>
      <w:r>
        <w:t>Output</w:t>
      </w:r>
      <w:r w:rsidRPr="007F2AEE">
        <w:t>: Danh sách</w:t>
      </w:r>
      <w:r>
        <w:t xml:space="preserve"> sơ đồ tổ chức</w:t>
      </w:r>
      <w:r w:rsidRPr="007F2AEE">
        <w:t xml:space="preserve"> </w:t>
      </w:r>
      <w:r>
        <w:t>trên hệ thống SSO theo format:</w:t>
      </w:r>
    </w:p>
    <w:p w14:paraId="4087B61F"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w:t>
      </w:r>
    </w:p>
    <w:p w14:paraId="31629F20"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code": "API000",</w:t>
      </w:r>
    </w:p>
    <w:p w14:paraId="2F7F5CA0"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message": "Success",</w:t>
      </w:r>
    </w:p>
    <w:p w14:paraId="44114356"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body": [</w:t>
      </w:r>
    </w:p>
    <w:p w14:paraId="65511295"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w:t>
      </w:r>
    </w:p>
    <w:p w14:paraId="7242BDE2"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children": null,</w:t>
      </w:r>
    </w:p>
    <w:p w14:paraId="057B8C8E"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orgId": 212,</w:t>
      </w:r>
    </w:p>
    <w:p w14:paraId="6FCBC407"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orgCode": "EVN",</w:t>
      </w:r>
    </w:p>
    <w:p w14:paraId="772C3354"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orgName": "EVN",</w:t>
      </w:r>
    </w:p>
    <w:p w14:paraId="75BA2834"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status": 1,</w:t>
      </w:r>
    </w:p>
    <w:p w14:paraId="01A55B7D"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description": null,</w:t>
      </w:r>
    </w:p>
    <w:p w14:paraId="3FB382FB"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parentId": null,</w:t>
      </w:r>
    </w:p>
    <w:p w14:paraId="64B4B657"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address": null,</w:t>
      </w:r>
    </w:p>
    <w:p w14:paraId="03C42723"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shortName": "EVN",</w:t>
      </w:r>
    </w:p>
    <w:p w14:paraId="171E230A"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startDate": "1989-12-31T16:00:00.000+0000",</w:t>
      </w:r>
    </w:p>
    <w:p w14:paraId="7A32E862"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endDate": null</w:t>
      </w:r>
    </w:p>
    <w:p w14:paraId="0E09E8D2" w14:textId="77777777" w:rsidR="000D28E5" w:rsidRPr="00A22843"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A22843">
        <w:rPr>
          <w:rFonts w:ascii="Courier New" w:hAnsi="Courier New" w:cs="Courier New"/>
          <w:b/>
          <w:bCs/>
          <w:color w:val="FFFFFF"/>
          <w:sz w:val="18"/>
          <w:szCs w:val="18"/>
        </w:rPr>
        <w:t xml:space="preserve">    },</w:t>
      </w:r>
    </w:p>
    <w:p w14:paraId="2D358573" w14:textId="77777777" w:rsidR="000D28E5" w:rsidRPr="001A7615" w:rsidRDefault="000D28E5" w:rsidP="000D28E5">
      <w:pPr>
        <w:pStyle w:val="HTMLPreformatted"/>
        <w:shd w:val="clear" w:color="auto" w:fill="41444E"/>
        <w:ind w:left="360"/>
        <w:rPr>
          <w:b/>
          <w:bCs/>
          <w:color w:val="FFFFFF" w:themeColor="background1"/>
          <w:sz w:val="18"/>
          <w:szCs w:val="18"/>
        </w:rPr>
      </w:pPr>
      <w:r>
        <w:rPr>
          <w:b/>
          <w:bCs/>
          <w:color w:val="FFFFFF" w:themeColor="background1"/>
          <w:sz w:val="18"/>
          <w:szCs w:val="18"/>
        </w:rPr>
        <w:t xml:space="preserve">    ……</w:t>
      </w:r>
    </w:p>
    <w:p w14:paraId="794D595A"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lastRenderedPageBreak/>
        <w:t xml:space="preserve">  ]</w:t>
      </w:r>
    </w:p>
    <w:p w14:paraId="2769C3F6"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w:t>
      </w:r>
    </w:p>
    <w:p w14:paraId="1F8F8E5C" w14:textId="77777777" w:rsidR="000D28E5" w:rsidRPr="00CE7EDF" w:rsidRDefault="000D28E5" w:rsidP="00295589">
      <w:pPr>
        <w:pStyle w:val="FISHeading3"/>
        <w:rPr>
          <w:bCs w:val="0"/>
        </w:rPr>
      </w:pPr>
      <w:bookmarkStart w:id="33" w:name="_Toc84419821"/>
      <w:r w:rsidRPr="00CE7EDF">
        <w:rPr>
          <w:bCs w:val="0"/>
        </w:rPr>
        <w:t>API lấy số lượng Sơ đồ tổ chức</w:t>
      </w:r>
      <w:bookmarkEnd w:id="33"/>
    </w:p>
    <w:p w14:paraId="615518AA" w14:textId="77777777" w:rsidR="000D28E5" w:rsidRDefault="000D28E5" w:rsidP="00326CDA">
      <w:pPr>
        <w:pStyle w:val="ListParagraph"/>
        <w:numPr>
          <w:ilvl w:val="0"/>
          <w:numId w:val="15"/>
        </w:numPr>
        <w:spacing w:line="360" w:lineRule="auto"/>
      </w:pPr>
      <w:r w:rsidRPr="007F2AEE">
        <w:t xml:space="preserve">Mô tả: Hệ thống SSO cung cấp API </w:t>
      </w:r>
      <w:r>
        <w:t>đếm số lượng tổ chức trên hệ thống.</w:t>
      </w:r>
    </w:p>
    <w:p w14:paraId="18A02945" w14:textId="77777777" w:rsidR="000D28E5" w:rsidRPr="00420A16" w:rsidRDefault="000D28E5" w:rsidP="00326CDA">
      <w:pPr>
        <w:pStyle w:val="ListParagraph"/>
        <w:numPr>
          <w:ilvl w:val="0"/>
          <w:numId w:val="15"/>
        </w:numPr>
        <w:spacing w:line="360" w:lineRule="auto"/>
      </w:pPr>
      <w:r>
        <w:t xml:space="preserve">URL: </w:t>
      </w:r>
      <w:r w:rsidRPr="00F0038A">
        <w:rPr>
          <w:rStyle w:val="Hyperlink"/>
          <w:rFonts w:ascii="Menlo" w:hAnsi="Menlo" w:cs="Menlo"/>
          <w:sz w:val="18"/>
          <w:szCs w:val="18"/>
        </w:rPr>
        <w:t>http://10.15.24.74:9095/api/</w:t>
      </w:r>
      <w:r w:rsidRPr="00E03926">
        <w:rPr>
          <w:rStyle w:val="Hyperlink"/>
          <w:rFonts w:ascii="Menlo" w:hAnsi="Menlo" w:cs="Menlo"/>
          <w:sz w:val="18"/>
          <w:szCs w:val="18"/>
        </w:rPr>
        <w:t>countSyncOrganizations?parentCode</w:t>
      </w:r>
      <w:r>
        <w:rPr>
          <w:rStyle w:val="Hyperlink"/>
          <w:rFonts w:ascii="Menlo" w:hAnsi="Menlo" w:cs="Menlo"/>
          <w:sz w:val="18"/>
          <w:szCs w:val="18"/>
        </w:rPr>
        <w:t>&lt;</w:t>
      </w:r>
      <w:r w:rsidRPr="00E03926">
        <w:rPr>
          <w:rStyle w:val="Hyperlink"/>
          <w:rFonts w:ascii="Menlo" w:hAnsi="Menlo" w:cs="Menlo"/>
          <w:sz w:val="18"/>
          <w:szCs w:val="18"/>
        </w:rPr>
        <w:t>parentCode</w:t>
      </w:r>
      <w:r>
        <w:rPr>
          <w:rStyle w:val="Hyperlink"/>
          <w:rFonts w:ascii="Menlo" w:hAnsi="Menlo" w:cs="Menlo"/>
          <w:sz w:val="18"/>
          <w:szCs w:val="18"/>
        </w:rPr>
        <w:t>&gt;</w:t>
      </w:r>
    </w:p>
    <w:p w14:paraId="535C0B0A" w14:textId="77777777" w:rsidR="000D28E5" w:rsidRDefault="000D28E5" w:rsidP="00326CDA">
      <w:pPr>
        <w:pStyle w:val="ListParagraph"/>
        <w:numPr>
          <w:ilvl w:val="0"/>
          <w:numId w:val="15"/>
        </w:numPr>
        <w:spacing w:line="360" w:lineRule="auto"/>
      </w:pPr>
      <w:r>
        <w:t>Method: GET</w:t>
      </w:r>
    </w:p>
    <w:p w14:paraId="0D2069B5" w14:textId="77777777" w:rsidR="000D28E5" w:rsidRPr="007F2AEE" w:rsidRDefault="000D28E5" w:rsidP="00326CDA">
      <w:pPr>
        <w:pStyle w:val="ListParagraph"/>
        <w:numPr>
          <w:ilvl w:val="0"/>
          <w:numId w:val="15"/>
        </w:numPr>
        <w:spacing w:line="360" w:lineRule="auto"/>
      </w:pPr>
      <w:r>
        <w:t>Input:</w:t>
      </w:r>
      <w:r>
        <w:rPr>
          <w:rStyle w:val="Hyperlink"/>
          <w:rFonts w:ascii="Menlo" w:hAnsi="Menlo" w:cs="Menlo"/>
          <w:sz w:val="18"/>
          <w:szCs w:val="18"/>
        </w:rPr>
        <w:t>&lt;</w:t>
      </w:r>
      <w:r w:rsidRPr="00E03926">
        <w:rPr>
          <w:rStyle w:val="Hyperlink"/>
          <w:rFonts w:ascii="Menlo" w:hAnsi="Menlo" w:cs="Menlo"/>
          <w:sz w:val="18"/>
          <w:szCs w:val="18"/>
        </w:rPr>
        <w:t>parentCode</w:t>
      </w:r>
      <w:r>
        <w:rPr>
          <w:rStyle w:val="Hyperlink"/>
          <w:rFonts w:ascii="Menlo" w:hAnsi="Menlo" w:cs="Menlo"/>
          <w:sz w:val="18"/>
          <w:szCs w:val="18"/>
        </w:rPr>
        <w:t>&gt;</w:t>
      </w:r>
      <w:r>
        <w:t xml:space="preserve"> mã code của tổ chức cha, nếu lấy tất thì để trống.</w:t>
      </w:r>
    </w:p>
    <w:p w14:paraId="2F840DE3" w14:textId="77777777" w:rsidR="000D28E5" w:rsidRDefault="000D28E5" w:rsidP="00326CDA">
      <w:pPr>
        <w:pStyle w:val="ListParagraph"/>
        <w:numPr>
          <w:ilvl w:val="0"/>
          <w:numId w:val="15"/>
        </w:numPr>
        <w:spacing w:line="360" w:lineRule="auto"/>
      </w:pPr>
      <w:r>
        <w:t>Output</w:t>
      </w:r>
      <w:r w:rsidRPr="007F2AEE">
        <w:t>: Danh sách</w:t>
      </w:r>
      <w:r>
        <w:t xml:space="preserve"> sơ đồ tổ chức</w:t>
      </w:r>
      <w:r w:rsidRPr="007F2AEE">
        <w:t xml:space="preserve"> </w:t>
      </w:r>
      <w:r>
        <w:t>trên hệ thống SSO theo format:</w:t>
      </w:r>
    </w:p>
    <w:p w14:paraId="78157BBA"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w:t>
      </w:r>
    </w:p>
    <w:p w14:paraId="6B388C99"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code": "API000",</w:t>
      </w:r>
    </w:p>
    <w:p w14:paraId="7376B780"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message": "Success",</w:t>
      </w:r>
    </w:p>
    <w:p w14:paraId="2C6A9553"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 xml:space="preserve">  "body": 46</w:t>
      </w:r>
    </w:p>
    <w:p w14:paraId="0FEF5351" w14:textId="77777777" w:rsidR="000D28E5" w:rsidRPr="00E03926" w:rsidRDefault="000D28E5" w:rsidP="000D28E5">
      <w:pPr>
        <w:pStyle w:val="HTMLPreformatted"/>
        <w:shd w:val="clear" w:color="auto" w:fill="41444E"/>
        <w:ind w:left="360"/>
        <w:rPr>
          <w:b/>
          <w:bCs/>
          <w:color w:val="FFFFFF" w:themeColor="background1"/>
          <w:sz w:val="18"/>
          <w:szCs w:val="18"/>
        </w:rPr>
      </w:pPr>
      <w:r w:rsidRPr="00E03926">
        <w:rPr>
          <w:b/>
          <w:bCs/>
          <w:color w:val="FFFFFF" w:themeColor="background1"/>
          <w:sz w:val="18"/>
          <w:szCs w:val="18"/>
        </w:rPr>
        <w:t>}</w:t>
      </w:r>
    </w:p>
    <w:p w14:paraId="6B5C0CCF" w14:textId="77777777" w:rsidR="000D28E5" w:rsidRPr="00E03926" w:rsidRDefault="000D28E5" w:rsidP="000D28E5">
      <w:pPr>
        <w:spacing w:line="360" w:lineRule="auto"/>
        <w:ind w:left="360"/>
        <w:rPr>
          <w:b/>
          <w:bCs/>
        </w:rPr>
      </w:pPr>
    </w:p>
    <w:p w14:paraId="3697C290" w14:textId="77777777" w:rsidR="000D28E5" w:rsidRPr="00CE7EDF" w:rsidRDefault="000D28E5" w:rsidP="00295589">
      <w:pPr>
        <w:pStyle w:val="FISHeading3"/>
        <w:rPr>
          <w:bCs w:val="0"/>
        </w:rPr>
      </w:pPr>
      <w:bookmarkStart w:id="34" w:name="_Toc84419822"/>
      <w:r w:rsidRPr="00CE7EDF">
        <w:rPr>
          <w:bCs w:val="0"/>
        </w:rPr>
        <w:t>API lấy thông tin Phòng ban</w:t>
      </w:r>
      <w:bookmarkEnd w:id="34"/>
    </w:p>
    <w:p w14:paraId="770FE154" w14:textId="77777777" w:rsidR="000D28E5" w:rsidRDefault="000D28E5" w:rsidP="00326CDA">
      <w:pPr>
        <w:pStyle w:val="ListParagraph"/>
        <w:numPr>
          <w:ilvl w:val="0"/>
          <w:numId w:val="15"/>
        </w:numPr>
        <w:spacing w:line="360" w:lineRule="auto"/>
      </w:pPr>
      <w:r w:rsidRPr="007F2AEE">
        <w:t xml:space="preserve">Mô tả: Hệ thống SSO cung cấp API đồng bộ </w:t>
      </w:r>
      <w:r>
        <w:t xml:space="preserve">phòng ban để </w:t>
      </w:r>
      <w:r w:rsidRPr="007F2AEE">
        <w:t>các hệ th</w:t>
      </w:r>
      <w:r>
        <w:t>ống tích hợp SSO đồng bộ dữ liệu</w:t>
      </w:r>
      <w:r w:rsidRPr="007F2AEE">
        <w:t>.</w:t>
      </w:r>
    </w:p>
    <w:p w14:paraId="37445D9C" w14:textId="77777777" w:rsidR="000D28E5" w:rsidRPr="00420A16" w:rsidRDefault="000D28E5" w:rsidP="00326CDA">
      <w:pPr>
        <w:pStyle w:val="ListParagraph"/>
        <w:numPr>
          <w:ilvl w:val="0"/>
          <w:numId w:val="15"/>
        </w:numPr>
        <w:spacing w:line="360" w:lineRule="auto"/>
      </w:pPr>
      <w:r>
        <w:t xml:space="preserve">URL: </w:t>
      </w:r>
      <w:r w:rsidRPr="00F0038A">
        <w:rPr>
          <w:rStyle w:val="Hyperlink"/>
          <w:rFonts w:ascii="Menlo" w:hAnsi="Menlo" w:cs="Menlo"/>
          <w:sz w:val="18"/>
          <w:szCs w:val="18"/>
        </w:rPr>
        <w:t>http://10.15.24.74:9095/</w:t>
      </w:r>
      <w:r w:rsidRPr="0020488F">
        <w:rPr>
          <w:rStyle w:val="Hyperlink"/>
          <w:rFonts w:ascii="Menlo" w:hAnsi="Menlo" w:cs="Menlo"/>
          <w:sz w:val="18"/>
          <w:szCs w:val="18"/>
        </w:rPr>
        <w:t>api/group_position/get_department</w:t>
      </w:r>
      <w:r>
        <w:rPr>
          <w:rStyle w:val="Hyperlink"/>
          <w:rFonts w:ascii="Menlo" w:hAnsi="Menlo" w:cs="Menlo"/>
          <w:sz w:val="18"/>
          <w:szCs w:val="18"/>
        </w:rPr>
        <w:t>?</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54C7FA85" w14:textId="77777777" w:rsidR="000D28E5" w:rsidRPr="007F2AEE" w:rsidRDefault="000D28E5" w:rsidP="00326CDA">
      <w:pPr>
        <w:pStyle w:val="ListParagraph"/>
        <w:numPr>
          <w:ilvl w:val="0"/>
          <w:numId w:val="15"/>
        </w:numPr>
        <w:spacing w:line="360" w:lineRule="auto"/>
      </w:pPr>
      <w:r>
        <w:t>Method: GET</w:t>
      </w:r>
    </w:p>
    <w:p w14:paraId="16E299C9" w14:textId="77777777" w:rsidR="000D28E5" w:rsidRDefault="000D28E5" w:rsidP="00326CDA">
      <w:pPr>
        <w:pStyle w:val="ListParagraph"/>
        <w:numPr>
          <w:ilvl w:val="0"/>
          <w:numId w:val="15"/>
        </w:numPr>
        <w:spacing w:line="360" w:lineRule="auto"/>
      </w:pPr>
      <w:r>
        <w:t xml:space="preserve">Input:   </w:t>
      </w:r>
      <w:r>
        <w:rPr>
          <w:rStyle w:val="Hyperlink"/>
          <w:rFonts w:ascii="Menlo" w:hAnsi="Menlo" w:cs="Menlo"/>
          <w:sz w:val="18"/>
          <w:szCs w:val="18"/>
        </w:rPr>
        <w:t>&lt;INDEX&gt;</w:t>
      </w:r>
      <w:r>
        <w:t xml:space="preserve"> vị trí bản ghi muốn lấy, nếu lấy tất thì để trống.</w:t>
      </w:r>
    </w:p>
    <w:p w14:paraId="0E3262DA" w14:textId="77777777" w:rsidR="000D28E5" w:rsidRPr="007F2AEE" w:rsidRDefault="000D28E5" w:rsidP="000D28E5">
      <w:pPr>
        <w:pStyle w:val="ListParagraph"/>
        <w:spacing w:line="360" w:lineRule="auto"/>
        <w:ind w:firstLine="720"/>
      </w:pPr>
      <w:r>
        <w:rPr>
          <w:rStyle w:val="Hyperlink"/>
          <w:rFonts w:ascii="Menlo" w:hAnsi="Menlo" w:cs="Menlo"/>
          <w:sz w:val="18"/>
          <w:szCs w:val="18"/>
        </w:rPr>
        <w:t xml:space="preserve">&lt;SIZE&gt; </w:t>
      </w:r>
      <w:r>
        <w:t>số lượng bản ghi muốn lấy, nếu lấy tất thì để trống.</w:t>
      </w:r>
    </w:p>
    <w:p w14:paraId="3E070CD4" w14:textId="77777777" w:rsidR="000D28E5" w:rsidRDefault="000D28E5" w:rsidP="00326CDA">
      <w:pPr>
        <w:pStyle w:val="ListParagraph"/>
        <w:numPr>
          <w:ilvl w:val="0"/>
          <w:numId w:val="15"/>
        </w:numPr>
        <w:spacing w:line="360" w:lineRule="auto"/>
      </w:pPr>
      <w:r>
        <w:t>Output</w:t>
      </w:r>
      <w:r w:rsidRPr="007F2AEE">
        <w:t>: Danh sách</w:t>
      </w:r>
      <w:r>
        <w:t xml:space="preserve"> phòng ban trên hệ thống SSO theo format:</w:t>
      </w:r>
    </w:p>
    <w:p w14:paraId="2F83ED5E"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w:t>
      </w:r>
    </w:p>
    <w:p w14:paraId="73360C82"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code": "API000",</w:t>
      </w:r>
    </w:p>
    <w:p w14:paraId="7B8ABD80"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message": "",</w:t>
      </w:r>
    </w:p>
    <w:p w14:paraId="1494D575"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body": [</w:t>
      </w:r>
    </w:p>
    <w:p w14:paraId="2CCDAA05"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w:t>
      </w:r>
    </w:p>
    <w:p w14:paraId="6900445A"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deptId": 287,</w:t>
      </w:r>
    </w:p>
    <w:p w14:paraId="4A4B15EC"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orgId": 293,</w:t>
      </w:r>
    </w:p>
    <w:p w14:paraId="3D94E7C9"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code": "293000000001829",</w:t>
      </w:r>
    </w:p>
    <w:p w14:paraId="148CD6D3"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name": "Phòng Kỹ thuật và An toàn",</w:t>
      </w:r>
    </w:p>
    <w:p w14:paraId="7A1A1718"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shortName": "P04",</w:t>
      </w:r>
    </w:p>
    <w:p w14:paraId="55F4E7A2"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status": 1,</w:t>
      </w:r>
    </w:p>
    <w:p w14:paraId="2F670BB1"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startDate": "2013-10-31T17:00:00.000+0000",</w:t>
      </w:r>
    </w:p>
    <w:p w14:paraId="1F3856FA"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endDate": null,</w:t>
      </w:r>
    </w:p>
    <w:p w14:paraId="4F6D67D9"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strStartDate": "01/11/2013 00:00:00",</w:t>
      </w:r>
    </w:p>
    <w:p w14:paraId="3335BE0F"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strEndDate": ""</w:t>
      </w:r>
    </w:p>
    <w:p w14:paraId="2FC91134" w14:textId="77777777" w:rsidR="000D28E5" w:rsidRPr="00655C98" w:rsidRDefault="000D28E5" w:rsidP="000D28E5">
      <w:pPr>
        <w:shd w:val="clear" w:color="auto" w:fill="41444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rPr>
          <w:rFonts w:ascii="Courier New" w:hAnsi="Courier New" w:cs="Courier New"/>
          <w:b/>
          <w:bCs/>
          <w:color w:val="FFFFFF"/>
          <w:sz w:val="18"/>
          <w:szCs w:val="18"/>
        </w:rPr>
      </w:pPr>
      <w:r w:rsidRPr="00655C98">
        <w:rPr>
          <w:rFonts w:ascii="Courier New" w:hAnsi="Courier New" w:cs="Courier New"/>
          <w:b/>
          <w:bCs/>
          <w:color w:val="FFFFFF"/>
          <w:sz w:val="18"/>
          <w:szCs w:val="18"/>
        </w:rPr>
        <w:t xml:space="preserve">    },</w:t>
      </w:r>
    </w:p>
    <w:p w14:paraId="4FA5C3DE" w14:textId="77777777" w:rsidR="000D28E5" w:rsidRPr="001A7615" w:rsidRDefault="000D28E5" w:rsidP="000D28E5">
      <w:pPr>
        <w:pStyle w:val="HTMLPreformatted"/>
        <w:shd w:val="clear" w:color="auto" w:fill="41444E"/>
        <w:ind w:left="360"/>
        <w:rPr>
          <w:b/>
          <w:bCs/>
          <w:color w:val="FFFFFF" w:themeColor="background1"/>
          <w:sz w:val="18"/>
          <w:szCs w:val="18"/>
        </w:rPr>
      </w:pPr>
      <w:r>
        <w:rPr>
          <w:b/>
          <w:bCs/>
          <w:color w:val="FFFFFF" w:themeColor="background1"/>
          <w:sz w:val="18"/>
          <w:szCs w:val="18"/>
        </w:rPr>
        <w:t xml:space="preserve">    ……</w:t>
      </w:r>
    </w:p>
    <w:p w14:paraId="2557FC88"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w:t>
      </w:r>
    </w:p>
    <w:p w14:paraId="3B7FC1ED"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lastRenderedPageBreak/>
        <w:t>}</w:t>
      </w:r>
    </w:p>
    <w:p w14:paraId="2F3F76BE" w14:textId="77777777" w:rsidR="000D28E5" w:rsidRPr="00CE7EDF" w:rsidRDefault="000D28E5" w:rsidP="00295589">
      <w:pPr>
        <w:pStyle w:val="FISHeading3"/>
        <w:rPr>
          <w:bCs w:val="0"/>
        </w:rPr>
      </w:pPr>
      <w:bookmarkStart w:id="35" w:name="_Toc84419823"/>
      <w:r w:rsidRPr="00CE7EDF">
        <w:rPr>
          <w:bCs w:val="0"/>
        </w:rPr>
        <w:t>API lấy số lượng Phòng ban</w:t>
      </w:r>
      <w:bookmarkEnd w:id="35"/>
    </w:p>
    <w:p w14:paraId="30BB221A" w14:textId="77777777" w:rsidR="000D28E5" w:rsidRDefault="000D28E5" w:rsidP="00326CDA">
      <w:pPr>
        <w:pStyle w:val="ListParagraph"/>
        <w:numPr>
          <w:ilvl w:val="0"/>
          <w:numId w:val="15"/>
        </w:numPr>
        <w:spacing w:line="360" w:lineRule="auto"/>
      </w:pPr>
      <w:r w:rsidRPr="007F2AEE">
        <w:t xml:space="preserve">Mô tả: Hệ thống SSO cung cấp API </w:t>
      </w:r>
      <w:r>
        <w:t>lấy ra số lượng phòng ban trên hệ thống</w:t>
      </w:r>
    </w:p>
    <w:p w14:paraId="16181970" w14:textId="77777777" w:rsidR="000D28E5" w:rsidRPr="00767180" w:rsidRDefault="000D28E5" w:rsidP="00326CDA">
      <w:pPr>
        <w:pStyle w:val="ListParagraph"/>
        <w:numPr>
          <w:ilvl w:val="0"/>
          <w:numId w:val="15"/>
        </w:numPr>
        <w:spacing w:line="360" w:lineRule="auto"/>
        <w:rPr>
          <w:rStyle w:val="Hyperlink"/>
        </w:rPr>
      </w:pPr>
      <w:r>
        <w:t xml:space="preserve">URL: </w:t>
      </w:r>
      <w:hyperlink r:id="rId21" w:history="1">
        <w:r w:rsidRPr="00637B97">
          <w:rPr>
            <w:rStyle w:val="Hyperlink"/>
            <w:rFonts w:ascii="Menlo" w:hAnsi="Menlo" w:cs="Menlo"/>
            <w:sz w:val="18"/>
            <w:szCs w:val="18"/>
          </w:rPr>
          <w:t>http://10.15.24.74:9095/api/group_position/count_get_department</w:t>
        </w:r>
      </w:hyperlink>
    </w:p>
    <w:p w14:paraId="359496EF" w14:textId="77777777" w:rsidR="000D28E5" w:rsidRPr="007F2AEE" w:rsidRDefault="000D28E5" w:rsidP="00326CDA">
      <w:pPr>
        <w:pStyle w:val="ListParagraph"/>
        <w:numPr>
          <w:ilvl w:val="0"/>
          <w:numId w:val="15"/>
        </w:numPr>
        <w:spacing w:line="360" w:lineRule="auto"/>
      </w:pPr>
      <w:r>
        <w:t>Method: GET</w:t>
      </w:r>
    </w:p>
    <w:p w14:paraId="206F1FF9" w14:textId="77777777" w:rsidR="000D28E5" w:rsidRPr="00767180" w:rsidRDefault="000D28E5" w:rsidP="00326CDA">
      <w:pPr>
        <w:pStyle w:val="ListParagraph"/>
        <w:numPr>
          <w:ilvl w:val="0"/>
          <w:numId w:val="15"/>
        </w:numPr>
        <w:spacing w:line="360" w:lineRule="auto"/>
        <w:rPr>
          <w:b/>
          <w:bCs/>
        </w:rPr>
      </w:pPr>
      <w:r>
        <w:t>Input: N/A</w:t>
      </w:r>
    </w:p>
    <w:p w14:paraId="622A626E" w14:textId="77777777" w:rsidR="000D28E5" w:rsidRPr="00767180" w:rsidRDefault="000D28E5" w:rsidP="00326CDA">
      <w:pPr>
        <w:pStyle w:val="ListParagraph"/>
        <w:numPr>
          <w:ilvl w:val="0"/>
          <w:numId w:val="15"/>
        </w:numPr>
        <w:spacing w:line="360" w:lineRule="auto"/>
        <w:rPr>
          <w:b/>
          <w:bCs/>
        </w:rPr>
      </w:pPr>
      <w:r>
        <w:t>Output</w:t>
      </w:r>
      <w:r w:rsidRPr="007F2AEE">
        <w:t xml:space="preserve">: </w:t>
      </w:r>
      <w:r>
        <w:t>Số lượng phòng ban trên hệ thống SSO theo format</w:t>
      </w:r>
    </w:p>
    <w:p w14:paraId="0F0F0109"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w:t>
      </w:r>
    </w:p>
    <w:p w14:paraId="4DA77F66"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code": "API000",</w:t>
      </w:r>
    </w:p>
    <w:p w14:paraId="2DCF50AF"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message": "Success",</w:t>
      </w:r>
    </w:p>
    <w:p w14:paraId="0557213F"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body": 742</w:t>
      </w:r>
    </w:p>
    <w:p w14:paraId="7AA30EED"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w:t>
      </w:r>
    </w:p>
    <w:p w14:paraId="5C809E45" w14:textId="77777777" w:rsidR="000D28E5" w:rsidRPr="0072099C" w:rsidRDefault="000D28E5" w:rsidP="000D28E5">
      <w:pPr>
        <w:pStyle w:val="ListParagraph"/>
        <w:spacing w:line="360" w:lineRule="auto"/>
        <w:rPr>
          <w:b/>
          <w:bCs/>
        </w:rPr>
      </w:pPr>
    </w:p>
    <w:p w14:paraId="5DBF7889" w14:textId="77777777" w:rsidR="000D28E5" w:rsidRPr="00CE7EDF" w:rsidRDefault="000D28E5" w:rsidP="00295589">
      <w:pPr>
        <w:pStyle w:val="FISHeading3"/>
        <w:rPr>
          <w:bCs w:val="0"/>
        </w:rPr>
      </w:pPr>
      <w:bookmarkStart w:id="36" w:name="_Toc84419824"/>
      <w:r w:rsidRPr="00CE7EDF">
        <w:rPr>
          <w:bCs w:val="0"/>
        </w:rPr>
        <w:t>API lấy thông tin Chức danh</w:t>
      </w:r>
      <w:bookmarkEnd w:id="36"/>
    </w:p>
    <w:p w14:paraId="158001DB" w14:textId="77777777" w:rsidR="000D28E5" w:rsidRDefault="000D28E5" w:rsidP="00326CDA">
      <w:pPr>
        <w:pStyle w:val="ListParagraph"/>
        <w:numPr>
          <w:ilvl w:val="0"/>
          <w:numId w:val="15"/>
        </w:numPr>
        <w:spacing w:line="360" w:lineRule="auto"/>
      </w:pPr>
      <w:r w:rsidRPr="007F2AEE">
        <w:t xml:space="preserve">Mô tả: Hệ thống SSO cung cấp API đồng bộ </w:t>
      </w:r>
      <w:r>
        <w:t xml:space="preserve">chức danh để </w:t>
      </w:r>
      <w:r w:rsidRPr="007F2AEE">
        <w:t>các hệ th</w:t>
      </w:r>
      <w:r>
        <w:t>ống tích hợp SSO đồng bộ dữ liệu</w:t>
      </w:r>
      <w:r w:rsidRPr="007F2AEE">
        <w:t>.</w:t>
      </w:r>
    </w:p>
    <w:p w14:paraId="6AD3D91E" w14:textId="77777777" w:rsidR="000D28E5" w:rsidRPr="00420A16" w:rsidRDefault="000D28E5" w:rsidP="00326CDA">
      <w:pPr>
        <w:pStyle w:val="ListParagraph"/>
        <w:numPr>
          <w:ilvl w:val="0"/>
          <w:numId w:val="15"/>
        </w:numPr>
        <w:spacing w:line="360" w:lineRule="auto"/>
      </w:pPr>
      <w:r>
        <w:t xml:space="preserve">URL: </w:t>
      </w:r>
      <w:r w:rsidRPr="00F0038A">
        <w:rPr>
          <w:rStyle w:val="Hyperlink"/>
          <w:rFonts w:ascii="Menlo" w:hAnsi="Menlo" w:cs="Menlo"/>
          <w:sz w:val="18"/>
          <w:szCs w:val="18"/>
        </w:rPr>
        <w:t>http://10.15.24.74:9095/api/</w:t>
      </w:r>
      <w:r w:rsidRPr="0072099C">
        <w:rPr>
          <w:rStyle w:val="Hyperlink"/>
          <w:rFonts w:ascii="Menlo" w:hAnsi="Menlo" w:cs="Menlo"/>
          <w:sz w:val="18"/>
          <w:szCs w:val="18"/>
        </w:rPr>
        <w:t>syncPositions</w:t>
      </w:r>
      <w:r>
        <w:rPr>
          <w:rStyle w:val="Hyperlink"/>
          <w:rFonts w:ascii="Menlo" w:hAnsi="Menlo" w:cs="Menlo"/>
          <w:sz w:val="18"/>
          <w:szCs w:val="18"/>
        </w:rPr>
        <w:t>?</w:t>
      </w:r>
      <w:r w:rsidRPr="005C54F7">
        <w:rPr>
          <w:rStyle w:val="Hyperlink"/>
          <w:rFonts w:ascii="Menlo" w:hAnsi="Menlo" w:cs="Menlo"/>
          <w:sz w:val="18"/>
          <w:szCs w:val="18"/>
        </w:rPr>
        <w:t>index=</w:t>
      </w:r>
      <w:r>
        <w:rPr>
          <w:rStyle w:val="Hyperlink"/>
          <w:rFonts w:ascii="Menlo" w:hAnsi="Menlo" w:cs="Menlo"/>
          <w:sz w:val="18"/>
          <w:szCs w:val="18"/>
        </w:rPr>
        <w:t>&lt;INDEX&gt;</w:t>
      </w:r>
      <w:r w:rsidRPr="005C54F7">
        <w:rPr>
          <w:rStyle w:val="Hyperlink"/>
          <w:rFonts w:ascii="Menlo" w:hAnsi="Menlo" w:cs="Menlo"/>
          <w:sz w:val="18"/>
          <w:szCs w:val="18"/>
        </w:rPr>
        <w:t>&amp;size=</w:t>
      </w:r>
      <w:r>
        <w:rPr>
          <w:rStyle w:val="Hyperlink"/>
          <w:rFonts w:ascii="Menlo" w:hAnsi="Menlo" w:cs="Menlo"/>
          <w:sz w:val="18"/>
          <w:szCs w:val="18"/>
        </w:rPr>
        <w:t>&lt;SIZE&gt;</w:t>
      </w:r>
    </w:p>
    <w:p w14:paraId="5C3D3454" w14:textId="77777777" w:rsidR="000D28E5" w:rsidRPr="007F2AEE" w:rsidRDefault="000D28E5" w:rsidP="00326CDA">
      <w:pPr>
        <w:pStyle w:val="ListParagraph"/>
        <w:numPr>
          <w:ilvl w:val="0"/>
          <w:numId w:val="15"/>
        </w:numPr>
        <w:spacing w:line="360" w:lineRule="auto"/>
      </w:pPr>
      <w:r>
        <w:t>Method: GET</w:t>
      </w:r>
    </w:p>
    <w:p w14:paraId="330D7207" w14:textId="77777777" w:rsidR="000D28E5" w:rsidRDefault="000D28E5" w:rsidP="00326CDA">
      <w:pPr>
        <w:pStyle w:val="ListParagraph"/>
        <w:numPr>
          <w:ilvl w:val="0"/>
          <w:numId w:val="15"/>
        </w:numPr>
        <w:spacing w:line="360" w:lineRule="auto"/>
      </w:pPr>
      <w:r>
        <w:t xml:space="preserve">Input:  </w:t>
      </w:r>
      <w:r>
        <w:rPr>
          <w:rStyle w:val="Hyperlink"/>
          <w:rFonts w:ascii="Menlo" w:hAnsi="Menlo" w:cs="Menlo"/>
          <w:sz w:val="18"/>
          <w:szCs w:val="18"/>
        </w:rPr>
        <w:t>&lt;INDEX&gt;</w:t>
      </w:r>
      <w:r>
        <w:t xml:space="preserve"> vị trí bản ghi muốn lấy, nếu lấy tất thì để trống.</w:t>
      </w:r>
    </w:p>
    <w:p w14:paraId="25DC4585" w14:textId="77777777" w:rsidR="000D28E5" w:rsidRPr="007F2AEE" w:rsidRDefault="000D28E5" w:rsidP="000D28E5">
      <w:pPr>
        <w:pStyle w:val="ListParagraph"/>
        <w:spacing w:line="360" w:lineRule="auto"/>
        <w:ind w:firstLine="720"/>
      </w:pPr>
      <w:r>
        <w:rPr>
          <w:rStyle w:val="Hyperlink"/>
          <w:rFonts w:ascii="Menlo" w:hAnsi="Menlo" w:cs="Menlo"/>
          <w:sz w:val="18"/>
          <w:szCs w:val="18"/>
        </w:rPr>
        <w:t xml:space="preserve">&lt;SIZE&gt; </w:t>
      </w:r>
      <w:r>
        <w:t>số lượng bản ghi muốn lấy, nếu lấy tất thì để trống.</w:t>
      </w:r>
    </w:p>
    <w:p w14:paraId="0E63C407" w14:textId="77777777" w:rsidR="000D28E5" w:rsidRDefault="000D28E5" w:rsidP="00326CDA">
      <w:pPr>
        <w:pStyle w:val="ListParagraph"/>
        <w:numPr>
          <w:ilvl w:val="0"/>
          <w:numId w:val="15"/>
        </w:numPr>
        <w:spacing w:line="360" w:lineRule="auto"/>
      </w:pPr>
      <w:r>
        <w:t>Output</w:t>
      </w:r>
      <w:r w:rsidRPr="007F2AEE">
        <w:t>: Danh sách</w:t>
      </w:r>
      <w:r>
        <w:t xml:space="preserve"> chức danh</w:t>
      </w:r>
      <w:r w:rsidRPr="007F2AEE">
        <w:t xml:space="preserve"> </w:t>
      </w:r>
      <w:r>
        <w:t>trên hệ thống SSO theo format:</w:t>
      </w:r>
    </w:p>
    <w:p w14:paraId="246409AD"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w:t>
      </w:r>
    </w:p>
    <w:p w14:paraId="2CD3F01D"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code": "API000",</w:t>
      </w:r>
    </w:p>
    <w:p w14:paraId="59AF6033"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message": "Success",</w:t>
      </w:r>
    </w:p>
    <w:p w14:paraId="380A724C"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body": [</w:t>
      </w:r>
    </w:p>
    <w:p w14:paraId="03CFAB6C"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50F01198"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positionId": 295,</w:t>
      </w:r>
    </w:p>
    <w:p w14:paraId="24DFD960"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positionCode": "282000000000138",</w:t>
      </w:r>
    </w:p>
    <w:p w14:paraId="3AA2F398"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positionName": "Công nhân bậc 1",</w:t>
      </w:r>
    </w:p>
    <w:p w14:paraId="1867DF25"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description": "CD_CD",</w:t>
      </w:r>
    </w:p>
    <w:p w14:paraId="63E84882"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status": 1,</w:t>
      </w:r>
    </w:p>
    <w:p w14:paraId="61329AA9"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createDate": "2021-03-22T17:00:00.000+0000",</w:t>
      </w:r>
    </w:p>
    <w:p w14:paraId="6D6433C3"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orgId": 282,</w:t>
      </w:r>
    </w:p>
    <w:p w14:paraId="3822AF09"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isManager": 0,</w:t>
      </w:r>
    </w:p>
    <w:p w14:paraId="25A1B507"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parentId": 75</w:t>
      </w:r>
    </w:p>
    <w:p w14:paraId="47AA8F54" w14:textId="77777777" w:rsidR="000D28E5" w:rsidRDefault="000D28E5" w:rsidP="000D28E5">
      <w:pPr>
        <w:pStyle w:val="HTMLPreformatted"/>
        <w:shd w:val="clear" w:color="auto" w:fill="41444E"/>
        <w:ind w:left="360"/>
        <w:rPr>
          <w:b/>
          <w:bCs/>
          <w:color w:val="FFFFFF"/>
          <w:sz w:val="18"/>
          <w:szCs w:val="18"/>
        </w:rPr>
      </w:pPr>
      <w:r>
        <w:rPr>
          <w:b/>
          <w:bCs/>
          <w:color w:val="FFFFFF"/>
          <w:sz w:val="18"/>
          <w:szCs w:val="18"/>
        </w:rPr>
        <w:t xml:space="preserve">    },</w:t>
      </w:r>
    </w:p>
    <w:p w14:paraId="754975C9" w14:textId="77777777" w:rsidR="000D28E5" w:rsidRPr="001A7615" w:rsidRDefault="000D28E5" w:rsidP="000D28E5">
      <w:pPr>
        <w:pStyle w:val="HTMLPreformatted"/>
        <w:shd w:val="clear" w:color="auto" w:fill="41444E"/>
        <w:ind w:left="360"/>
        <w:rPr>
          <w:b/>
          <w:bCs/>
          <w:color w:val="FFFFFF" w:themeColor="background1"/>
          <w:sz w:val="18"/>
          <w:szCs w:val="18"/>
        </w:rPr>
      </w:pPr>
      <w:r>
        <w:rPr>
          <w:b/>
          <w:bCs/>
          <w:color w:val="FFFFFF" w:themeColor="background1"/>
          <w:sz w:val="18"/>
          <w:szCs w:val="18"/>
        </w:rPr>
        <w:t xml:space="preserve">    ……</w:t>
      </w:r>
    </w:p>
    <w:p w14:paraId="1E388BEB"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 xml:space="preserve">  ]</w:t>
      </w:r>
    </w:p>
    <w:p w14:paraId="7A5C7F6C" w14:textId="77777777" w:rsidR="000D28E5" w:rsidRPr="001A7615" w:rsidRDefault="000D28E5" w:rsidP="000D28E5">
      <w:pPr>
        <w:pStyle w:val="HTMLPreformatted"/>
        <w:shd w:val="clear" w:color="auto" w:fill="41444E"/>
        <w:ind w:left="360"/>
        <w:rPr>
          <w:b/>
          <w:bCs/>
          <w:color w:val="FFFFFF" w:themeColor="background1"/>
          <w:sz w:val="18"/>
          <w:szCs w:val="18"/>
        </w:rPr>
      </w:pPr>
      <w:r w:rsidRPr="001A7615">
        <w:rPr>
          <w:b/>
          <w:bCs/>
          <w:color w:val="FFFFFF" w:themeColor="background1"/>
          <w:sz w:val="18"/>
          <w:szCs w:val="18"/>
        </w:rPr>
        <w:t>}</w:t>
      </w:r>
    </w:p>
    <w:p w14:paraId="49915642" w14:textId="77777777" w:rsidR="000D28E5" w:rsidRPr="00CE7EDF" w:rsidRDefault="000D28E5" w:rsidP="00295589">
      <w:pPr>
        <w:pStyle w:val="FISHeading3"/>
        <w:rPr>
          <w:bCs w:val="0"/>
        </w:rPr>
      </w:pPr>
      <w:bookmarkStart w:id="37" w:name="_Toc84419825"/>
      <w:r w:rsidRPr="00CE7EDF">
        <w:rPr>
          <w:bCs w:val="0"/>
        </w:rPr>
        <w:t>API lấy số lượng chức danh</w:t>
      </w:r>
      <w:bookmarkEnd w:id="37"/>
    </w:p>
    <w:p w14:paraId="67A6FDE9" w14:textId="77777777" w:rsidR="000D28E5" w:rsidRDefault="000D28E5" w:rsidP="00326CDA">
      <w:pPr>
        <w:pStyle w:val="ListParagraph"/>
        <w:numPr>
          <w:ilvl w:val="0"/>
          <w:numId w:val="15"/>
        </w:numPr>
        <w:spacing w:line="360" w:lineRule="auto"/>
      </w:pPr>
      <w:r w:rsidRPr="007F2AEE">
        <w:t xml:space="preserve">Mô tả: Hệ thống SSO cung cấp API </w:t>
      </w:r>
      <w:r>
        <w:t>đếm số lượng chức danh trên hệ thống SSO.</w:t>
      </w:r>
    </w:p>
    <w:p w14:paraId="0C67CEFB" w14:textId="77777777" w:rsidR="000D28E5" w:rsidRPr="00420A16" w:rsidRDefault="000D28E5" w:rsidP="00326CDA">
      <w:pPr>
        <w:pStyle w:val="ListParagraph"/>
        <w:numPr>
          <w:ilvl w:val="0"/>
          <w:numId w:val="15"/>
        </w:numPr>
        <w:spacing w:line="360" w:lineRule="auto"/>
      </w:pPr>
      <w:r>
        <w:lastRenderedPageBreak/>
        <w:t xml:space="preserve">URL: </w:t>
      </w:r>
      <w:r w:rsidRPr="00F0038A">
        <w:rPr>
          <w:rStyle w:val="Hyperlink"/>
          <w:rFonts w:ascii="Menlo" w:hAnsi="Menlo" w:cs="Menlo"/>
          <w:sz w:val="18"/>
          <w:szCs w:val="18"/>
        </w:rPr>
        <w:t>http://10.15.24.74:9095/api/</w:t>
      </w:r>
      <w:r w:rsidRPr="00767180">
        <w:rPr>
          <w:rStyle w:val="Hyperlink"/>
          <w:rFonts w:ascii="Menlo" w:hAnsi="Menlo" w:cs="Menlo"/>
          <w:sz w:val="18"/>
          <w:szCs w:val="18"/>
        </w:rPr>
        <w:t>countSyncPositions</w:t>
      </w:r>
    </w:p>
    <w:p w14:paraId="057C25EA" w14:textId="77777777" w:rsidR="000D28E5" w:rsidRPr="007F2AEE" w:rsidRDefault="000D28E5" w:rsidP="00326CDA">
      <w:pPr>
        <w:pStyle w:val="ListParagraph"/>
        <w:numPr>
          <w:ilvl w:val="0"/>
          <w:numId w:val="15"/>
        </w:numPr>
        <w:spacing w:line="360" w:lineRule="auto"/>
      </w:pPr>
      <w:r>
        <w:t>Method: GET</w:t>
      </w:r>
    </w:p>
    <w:p w14:paraId="06C7345D" w14:textId="77777777" w:rsidR="000D28E5" w:rsidRPr="007F2AEE" w:rsidRDefault="000D28E5" w:rsidP="00326CDA">
      <w:pPr>
        <w:pStyle w:val="ListParagraph"/>
        <w:numPr>
          <w:ilvl w:val="0"/>
          <w:numId w:val="15"/>
        </w:numPr>
        <w:spacing w:line="360" w:lineRule="auto"/>
      </w:pPr>
      <w:r>
        <w:t>Input: N/A</w:t>
      </w:r>
    </w:p>
    <w:p w14:paraId="233089A9" w14:textId="77777777" w:rsidR="000D28E5" w:rsidRDefault="000D28E5" w:rsidP="00326CDA">
      <w:pPr>
        <w:pStyle w:val="ListParagraph"/>
        <w:numPr>
          <w:ilvl w:val="0"/>
          <w:numId w:val="15"/>
        </w:numPr>
        <w:spacing w:line="360" w:lineRule="auto"/>
      </w:pPr>
      <w:r>
        <w:t>Output</w:t>
      </w:r>
      <w:r w:rsidRPr="007F2AEE">
        <w:t xml:space="preserve">: </w:t>
      </w:r>
      <w:r>
        <w:t>Số lượng chức danh</w:t>
      </w:r>
      <w:r w:rsidRPr="007F2AEE">
        <w:t xml:space="preserve"> </w:t>
      </w:r>
      <w:r>
        <w:t>trên hệ thống SSO theo format:</w:t>
      </w:r>
    </w:p>
    <w:p w14:paraId="181DE2E0"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w:t>
      </w:r>
    </w:p>
    <w:p w14:paraId="4D9573FB"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code": "API000",</w:t>
      </w:r>
    </w:p>
    <w:p w14:paraId="798F3E65"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message": "Success",</w:t>
      </w:r>
    </w:p>
    <w:p w14:paraId="07599D35"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 xml:space="preserve">  "body": 2566</w:t>
      </w:r>
    </w:p>
    <w:p w14:paraId="13F0BF1E" w14:textId="77777777" w:rsidR="000D28E5" w:rsidRPr="00767180" w:rsidRDefault="000D28E5" w:rsidP="000D28E5">
      <w:pPr>
        <w:pStyle w:val="HTMLPreformatted"/>
        <w:shd w:val="clear" w:color="auto" w:fill="41444E"/>
        <w:ind w:left="360"/>
        <w:rPr>
          <w:b/>
          <w:bCs/>
          <w:color w:val="FFFFFF" w:themeColor="background1"/>
          <w:sz w:val="18"/>
          <w:szCs w:val="18"/>
        </w:rPr>
      </w:pPr>
      <w:r w:rsidRPr="00767180">
        <w:rPr>
          <w:b/>
          <w:bCs/>
          <w:color w:val="FFFFFF" w:themeColor="background1"/>
          <w:sz w:val="18"/>
          <w:szCs w:val="18"/>
        </w:rPr>
        <w:t>}</w:t>
      </w:r>
    </w:p>
    <w:p w14:paraId="10A811C2" w14:textId="0914EE61" w:rsidR="00316950" w:rsidRPr="00316950" w:rsidRDefault="00316950" w:rsidP="00316950">
      <w:pPr>
        <w:pStyle w:val="FISHeading2"/>
        <w:rPr>
          <w:rFonts w:ascii="Times New Roman" w:hAnsi="Times New Roman" w:cs="Times New Roman"/>
        </w:rPr>
      </w:pPr>
      <w:bookmarkStart w:id="38" w:name="_Toc84419826"/>
      <w:r w:rsidRPr="00316950">
        <w:rPr>
          <w:rFonts w:ascii="Times New Roman" w:hAnsi="Times New Roman" w:cs="Times New Roman"/>
        </w:rPr>
        <w:t xml:space="preserve"> Khai báo URL Schemes cho Android và iOS</w:t>
      </w:r>
    </w:p>
    <w:p w14:paraId="0309B378" w14:textId="1BED563B" w:rsidR="00316950" w:rsidRPr="00316950" w:rsidRDefault="00316950" w:rsidP="00316950">
      <w:pPr>
        <w:pStyle w:val="FISHeading3"/>
        <w:rPr>
          <w:rFonts w:ascii="Times New Roman" w:hAnsi="Times New Roman" w:cs="Times New Roman"/>
        </w:rPr>
      </w:pPr>
      <w:r w:rsidRPr="00316950">
        <w:rPr>
          <w:rFonts w:ascii="Times New Roman" w:hAnsi="Times New Roman" w:cs="Times New Roman"/>
        </w:rPr>
        <w:t>Khai báo URL Schemes cho Android</w:t>
      </w:r>
    </w:p>
    <w:p w14:paraId="3F208905" w14:textId="77777777" w:rsidR="00316950" w:rsidRDefault="00316950" w:rsidP="00316950">
      <w:pPr>
        <w:pStyle w:val="ListParagraph"/>
        <w:spacing w:line="360" w:lineRule="auto"/>
      </w:pPr>
      <w:r>
        <w:t>Sửa file AndroidManifest.xml, thêm khai báo trong intent-filter</w:t>
      </w:r>
    </w:p>
    <w:p w14:paraId="5E354AB9" w14:textId="77777777" w:rsidR="00316950" w:rsidRDefault="00316950" w:rsidP="00316950">
      <w:pPr>
        <w:pStyle w:val="ListParagraph"/>
      </w:pPr>
      <w:r>
        <w:t>Nên khai báo Schemes bắt đầu bằng package để tránh gặp lỗi trùng Schemes khi cài đặt</w:t>
      </w:r>
    </w:p>
    <w:p w14:paraId="3D80871B" w14:textId="77777777" w:rsidR="00316950" w:rsidRDefault="00316950" w:rsidP="00316950">
      <w:pPr>
        <w:pStyle w:val="ListParagraph"/>
        <w:spacing w:line="360" w:lineRule="auto"/>
      </w:pPr>
      <w:r>
        <w:t xml:space="preserve">Ví dụ: </w:t>
      </w:r>
      <w:r>
        <w:rPr>
          <w:rFonts w:ascii="Consolas" w:hAnsi="Consolas"/>
          <w:color w:val="0000FF"/>
          <w:sz w:val="18"/>
          <w:szCs w:val="18"/>
          <w:shd w:val="clear" w:color="auto" w:fill="FFFFFF"/>
        </w:rPr>
        <w:t>&lt;</w:t>
      </w:r>
      <w:r>
        <w:rPr>
          <w:rStyle w:val="hljs-title"/>
          <w:rFonts w:ascii="Consolas" w:hAnsi="Consolas"/>
          <w:color w:val="A31515"/>
          <w:sz w:val="18"/>
          <w:szCs w:val="18"/>
          <w:shd w:val="clear" w:color="auto" w:fill="FFFFFF"/>
        </w:rPr>
        <w:t>data</w:t>
      </w:r>
      <w:r>
        <w:rPr>
          <w:rFonts w:ascii="Consolas" w:hAnsi="Consolas"/>
          <w:color w:val="0000FF"/>
          <w:sz w:val="18"/>
          <w:szCs w:val="18"/>
          <w:shd w:val="clear" w:color="auto" w:fill="FFFFFF"/>
        </w:rPr>
        <w:t xml:space="preserve"> </w:t>
      </w:r>
      <w:r>
        <w:rPr>
          <w:rStyle w:val="hljs-attribute"/>
          <w:rFonts w:ascii="Consolas" w:hAnsi="Consolas"/>
          <w:color w:val="FF0000"/>
          <w:sz w:val="18"/>
          <w:szCs w:val="18"/>
          <w:shd w:val="clear" w:color="auto" w:fill="FFFFFF"/>
        </w:rPr>
        <w:t>android:scheme</w:t>
      </w:r>
      <w:r>
        <w:rPr>
          <w:rFonts w:ascii="Consolas" w:hAnsi="Consolas"/>
          <w:color w:val="0000FF"/>
          <w:sz w:val="18"/>
          <w:szCs w:val="18"/>
          <w:shd w:val="clear" w:color="auto" w:fill="FFFFFF"/>
        </w:rPr>
        <w:t>=</w:t>
      </w:r>
      <w:r>
        <w:rPr>
          <w:rStyle w:val="hljs-value"/>
          <w:rFonts w:ascii="Consolas" w:hAnsi="Consolas"/>
          <w:color w:val="0000FF"/>
          <w:sz w:val="18"/>
          <w:szCs w:val="18"/>
          <w:shd w:val="clear" w:color="auto" w:fill="FFFFFF"/>
        </w:rPr>
        <w:t>"com.fis.ihrms.apps.sso"</w:t>
      </w:r>
      <w:r>
        <w:rPr>
          <w:rFonts w:ascii="Consolas" w:hAnsi="Consolas"/>
          <w:color w:val="0000FF"/>
          <w:sz w:val="18"/>
          <w:szCs w:val="18"/>
          <w:shd w:val="clear" w:color="auto" w:fill="FFFFFF"/>
        </w:rPr>
        <w:t>/&gt;</w:t>
      </w:r>
    </w:p>
    <w:p w14:paraId="06CBDFDE" w14:textId="77777777" w:rsidR="00316950" w:rsidRPr="00B0497B" w:rsidRDefault="00316950" w:rsidP="00E212EE">
      <w:pPr>
        <w:pStyle w:val="ListParagraph"/>
        <w:spacing w:line="360" w:lineRule="auto"/>
        <w:ind w:left="709"/>
      </w:pPr>
      <w:r>
        <w:rPr>
          <w:noProof/>
        </w:rPr>
        <w:drawing>
          <wp:inline distT="0" distB="0" distL="0" distR="0" wp14:anchorId="5657FEF2" wp14:editId="08DC65B4">
            <wp:extent cx="5715000" cy="18669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15000" cy="1866900"/>
                    </a:xfrm>
                    <a:prstGeom prst="rect">
                      <a:avLst/>
                    </a:prstGeom>
                  </pic:spPr>
                </pic:pic>
              </a:graphicData>
            </a:graphic>
          </wp:inline>
        </w:drawing>
      </w:r>
    </w:p>
    <w:p w14:paraId="4AED547F" w14:textId="08B3D536" w:rsidR="00316950" w:rsidRPr="00316950" w:rsidRDefault="00316950" w:rsidP="00316950">
      <w:pPr>
        <w:pStyle w:val="FISHeading3"/>
        <w:rPr>
          <w:rFonts w:ascii="Times New Roman" w:hAnsi="Times New Roman" w:cs="Times New Roman"/>
        </w:rPr>
      </w:pPr>
      <w:r w:rsidRPr="00316950">
        <w:rPr>
          <w:rFonts w:ascii="Times New Roman" w:hAnsi="Times New Roman" w:cs="Times New Roman"/>
        </w:rPr>
        <w:t>Khai báo URL Schemes cho iOS bằng XCode</w:t>
      </w:r>
    </w:p>
    <w:p w14:paraId="131A512E" w14:textId="77777777" w:rsidR="00316950" w:rsidRDefault="00316950" w:rsidP="00316950">
      <w:pPr>
        <w:pStyle w:val="ListParagraph"/>
        <w:numPr>
          <w:ilvl w:val="0"/>
          <w:numId w:val="16"/>
        </w:numPr>
      </w:pPr>
      <w:r>
        <w:t>Mở tab Info của project app, khai báo URL Schemes trong phần URL Types</w:t>
      </w:r>
    </w:p>
    <w:p w14:paraId="73A90722" w14:textId="77777777" w:rsidR="00316950" w:rsidRPr="007A3824" w:rsidRDefault="00316950" w:rsidP="00316950">
      <w:pPr>
        <w:pStyle w:val="ListParagraph"/>
      </w:pPr>
      <w:r>
        <w:t>Nên khai báo URL Schemes bắt đầu bằng Identifier để tránh gặp lỗi trùng Schemes khi cài đặt</w:t>
      </w:r>
    </w:p>
    <w:p w14:paraId="368390BF" w14:textId="77777777" w:rsidR="00316950" w:rsidRDefault="00316950" w:rsidP="00316950">
      <w:pPr>
        <w:pStyle w:val="ListParagraph"/>
        <w:spacing w:line="360" w:lineRule="auto"/>
        <w:rPr>
          <w:b/>
          <w:bCs/>
        </w:rPr>
      </w:pPr>
    </w:p>
    <w:p w14:paraId="7054D0B7" w14:textId="77777777" w:rsidR="00316950" w:rsidRDefault="00316950" w:rsidP="00E212EE">
      <w:pPr>
        <w:pStyle w:val="ListParagraph"/>
        <w:spacing w:line="360" w:lineRule="auto"/>
        <w:ind w:left="0"/>
        <w:rPr>
          <w:b/>
          <w:bCs/>
        </w:rPr>
      </w:pPr>
      <w:r>
        <w:rPr>
          <w:noProof/>
        </w:rPr>
        <w:lastRenderedPageBreak/>
        <w:drawing>
          <wp:inline distT="0" distB="0" distL="0" distR="0" wp14:anchorId="21AD8DC1" wp14:editId="1A23ED46">
            <wp:extent cx="5943600" cy="2907665"/>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07665"/>
                    </a:xfrm>
                    <a:prstGeom prst="rect">
                      <a:avLst/>
                    </a:prstGeom>
                  </pic:spPr>
                </pic:pic>
              </a:graphicData>
            </a:graphic>
          </wp:inline>
        </w:drawing>
      </w:r>
    </w:p>
    <w:p w14:paraId="00D7FAD0" w14:textId="77777777" w:rsidR="00316950" w:rsidRPr="0007773F" w:rsidRDefault="00316950" w:rsidP="00316950">
      <w:pPr>
        <w:pStyle w:val="ListParagraph"/>
        <w:numPr>
          <w:ilvl w:val="0"/>
          <w:numId w:val="16"/>
        </w:numPr>
        <w:spacing w:line="360" w:lineRule="auto"/>
      </w:pPr>
      <w:r>
        <w:t>Bổ sung i</w:t>
      </w:r>
      <w:r w:rsidRPr="0007773F">
        <w:t>mport vào App Delegate</w:t>
      </w:r>
      <w:r>
        <w:t xml:space="preserve"> (đối với project React Native)</w:t>
      </w:r>
    </w:p>
    <w:p w14:paraId="78BDBAA0" w14:textId="77777777" w:rsidR="00316950" w:rsidRPr="0007773F" w:rsidRDefault="00316950" w:rsidP="00E212EE">
      <w:pPr>
        <w:pStyle w:val="ListParagraph"/>
        <w:spacing w:line="360" w:lineRule="auto"/>
        <w:ind w:left="0"/>
        <w:rPr>
          <w:b/>
          <w:bCs/>
        </w:rPr>
      </w:pPr>
      <w:r>
        <w:rPr>
          <w:noProof/>
        </w:rPr>
        <w:drawing>
          <wp:inline distT="0" distB="0" distL="0" distR="0" wp14:anchorId="6F5246D5" wp14:editId="42744041">
            <wp:extent cx="5943600" cy="2907665"/>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907665"/>
                    </a:xfrm>
                    <a:prstGeom prst="rect">
                      <a:avLst/>
                    </a:prstGeom>
                  </pic:spPr>
                </pic:pic>
              </a:graphicData>
            </a:graphic>
          </wp:inline>
        </w:drawing>
      </w:r>
    </w:p>
    <w:p w14:paraId="555954F4" w14:textId="3F1E8383" w:rsidR="002E0456" w:rsidRPr="00D068AD" w:rsidRDefault="002E0456" w:rsidP="002E0456">
      <w:pPr>
        <w:pStyle w:val="FISHeading1"/>
        <w:keepNext w:val="0"/>
        <w:widowControl w:val="0"/>
        <w:tabs>
          <w:tab w:val="clear" w:pos="2520"/>
        </w:tabs>
        <w:spacing w:before="120" w:after="0" w:line="360" w:lineRule="auto"/>
        <w:ind w:left="360"/>
        <w:rPr>
          <w:rFonts w:ascii="Times New Roman" w:hAnsi="Times New Roman" w:cs="Times New Roman"/>
        </w:rPr>
      </w:pPr>
      <w:r>
        <w:rPr>
          <w:rFonts w:ascii="Times New Roman" w:hAnsi="Times New Roman" w:cs="Times New Roman"/>
        </w:rPr>
        <w:t>TÍCH HỢP HRMS</w:t>
      </w:r>
      <w:bookmarkEnd w:id="38"/>
      <w:r>
        <w:rPr>
          <w:rFonts w:ascii="Times New Roman" w:hAnsi="Times New Roman" w:cs="Times New Roman"/>
        </w:rPr>
        <w:t xml:space="preserve"> </w:t>
      </w:r>
    </w:p>
    <w:p w14:paraId="5F1CF047" w14:textId="1FE0D623" w:rsidR="002E0456" w:rsidRDefault="002E0456" w:rsidP="002E0456">
      <w:pPr>
        <w:pStyle w:val="FISHeading2"/>
        <w:keepNext w:val="0"/>
        <w:widowControl w:val="0"/>
        <w:spacing w:line="360" w:lineRule="auto"/>
        <w:rPr>
          <w:rFonts w:ascii="Times New Roman" w:hAnsi="Times New Roman" w:cs="Times New Roman"/>
        </w:rPr>
      </w:pPr>
      <w:bookmarkStart w:id="39" w:name="_Toc84419827"/>
      <w:r>
        <w:rPr>
          <w:rFonts w:ascii="Times New Roman" w:hAnsi="Times New Roman" w:cs="Times New Roman"/>
        </w:rPr>
        <w:t>Bảng đồng bộ Goldengate</w:t>
      </w:r>
      <w:bookmarkEnd w:id="39"/>
    </w:p>
    <w:tbl>
      <w:tblPr>
        <w:tblW w:w="5388" w:type="pct"/>
        <w:tblLook w:val="04A0" w:firstRow="1" w:lastRow="0" w:firstColumn="1" w:lastColumn="0" w:noHBand="0" w:noVBand="1"/>
      </w:tblPr>
      <w:tblGrid>
        <w:gridCol w:w="2906"/>
        <w:gridCol w:w="969"/>
        <w:gridCol w:w="4464"/>
        <w:gridCol w:w="1737"/>
      </w:tblGrid>
      <w:tr w:rsidR="002E0456" w:rsidRPr="002E0456" w14:paraId="6A5B85F8" w14:textId="77777777" w:rsidTr="00C34355">
        <w:trPr>
          <w:trHeight w:val="870"/>
        </w:trPr>
        <w:tc>
          <w:tcPr>
            <w:tcW w:w="1442" w:type="pct"/>
            <w:tcBorders>
              <w:top w:val="single" w:sz="4" w:space="0" w:color="auto"/>
              <w:left w:val="single" w:sz="4" w:space="0" w:color="auto"/>
              <w:bottom w:val="single" w:sz="4" w:space="0" w:color="auto"/>
              <w:right w:val="single" w:sz="4" w:space="0" w:color="auto"/>
            </w:tcBorders>
            <w:shd w:val="clear" w:color="000000" w:fill="AEAAAA"/>
            <w:vAlign w:val="center"/>
            <w:hideMark/>
          </w:tcPr>
          <w:p w14:paraId="700ACBD7"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hóm nghiệp vụ</w:t>
            </w:r>
          </w:p>
        </w:tc>
        <w:tc>
          <w:tcPr>
            <w:tcW w:w="481" w:type="pct"/>
            <w:tcBorders>
              <w:top w:val="single" w:sz="4" w:space="0" w:color="auto"/>
              <w:left w:val="nil"/>
              <w:bottom w:val="single" w:sz="4" w:space="0" w:color="auto"/>
              <w:right w:val="single" w:sz="4" w:space="0" w:color="auto"/>
            </w:tcBorders>
            <w:shd w:val="clear" w:color="000000" w:fill="AEAAAA"/>
            <w:vAlign w:val="center"/>
            <w:hideMark/>
          </w:tcPr>
          <w:p w14:paraId="693ADD75"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Số lượng bảng</w:t>
            </w:r>
          </w:p>
        </w:tc>
        <w:tc>
          <w:tcPr>
            <w:tcW w:w="2215" w:type="pct"/>
            <w:tcBorders>
              <w:top w:val="single" w:sz="4" w:space="0" w:color="auto"/>
              <w:left w:val="nil"/>
              <w:bottom w:val="single" w:sz="4" w:space="0" w:color="auto"/>
              <w:right w:val="single" w:sz="4" w:space="0" w:color="auto"/>
            </w:tcBorders>
            <w:shd w:val="clear" w:color="000000" w:fill="AEAAAA"/>
            <w:noWrap/>
            <w:vAlign w:val="center"/>
            <w:hideMark/>
          </w:tcPr>
          <w:p w14:paraId="124EB024"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 xml:space="preserve">Tên bảng </w:t>
            </w:r>
          </w:p>
        </w:tc>
        <w:tc>
          <w:tcPr>
            <w:tcW w:w="862" w:type="pct"/>
            <w:tcBorders>
              <w:top w:val="single" w:sz="4" w:space="0" w:color="auto"/>
              <w:left w:val="nil"/>
              <w:bottom w:val="single" w:sz="4" w:space="0" w:color="auto"/>
              <w:right w:val="single" w:sz="4" w:space="0" w:color="auto"/>
            </w:tcBorders>
            <w:shd w:val="clear" w:color="000000" w:fill="AEAAAA"/>
            <w:vAlign w:val="center"/>
            <w:hideMark/>
          </w:tcPr>
          <w:p w14:paraId="6FC8185C"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Tần suất</w:t>
            </w:r>
          </w:p>
        </w:tc>
      </w:tr>
      <w:tr w:rsidR="002E0456" w:rsidRPr="002E0456" w14:paraId="2FD07639" w14:textId="77777777" w:rsidTr="00C34355">
        <w:trPr>
          <w:trHeight w:val="290"/>
        </w:trPr>
        <w:tc>
          <w:tcPr>
            <w:tcW w:w="1442" w:type="pct"/>
            <w:vMerge w:val="restart"/>
            <w:tcBorders>
              <w:top w:val="nil"/>
              <w:left w:val="single" w:sz="4" w:space="0" w:color="auto"/>
              <w:bottom w:val="single" w:sz="4" w:space="0" w:color="auto"/>
              <w:right w:val="single" w:sz="4" w:space="0" w:color="auto"/>
            </w:tcBorders>
            <w:shd w:val="clear" w:color="auto" w:fill="auto"/>
            <w:noWrap/>
            <w:hideMark/>
          </w:tcPr>
          <w:p w14:paraId="542F615F"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Danh mục</w:t>
            </w:r>
          </w:p>
        </w:tc>
        <w:tc>
          <w:tcPr>
            <w:tcW w:w="481" w:type="pct"/>
            <w:vMerge w:val="restart"/>
            <w:tcBorders>
              <w:top w:val="nil"/>
              <w:left w:val="single" w:sz="4" w:space="0" w:color="auto"/>
              <w:bottom w:val="single" w:sz="4" w:space="0" w:color="auto"/>
              <w:right w:val="single" w:sz="4" w:space="0" w:color="auto"/>
            </w:tcBorders>
            <w:shd w:val="clear" w:color="auto" w:fill="auto"/>
            <w:noWrap/>
            <w:hideMark/>
          </w:tcPr>
          <w:p w14:paraId="38B75107"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67</w:t>
            </w:r>
          </w:p>
        </w:tc>
        <w:tc>
          <w:tcPr>
            <w:tcW w:w="2215" w:type="pct"/>
            <w:tcBorders>
              <w:top w:val="nil"/>
              <w:left w:val="nil"/>
              <w:bottom w:val="single" w:sz="4" w:space="0" w:color="auto"/>
              <w:right w:val="single" w:sz="4" w:space="0" w:color="auto"/>
            </w:tcBorders>
            <w:shd w:val="clear" w:color="auto" w:fill="auto"/>
            <w:noWrap/>
            <w:hideMark/>
          </w:tcPr>
          <w:p w14:paraId="6BAC596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L_BACLUONG</w:t>
            </w:r>
          </w:p>
        </w:tc>
        <w:tc>
          <w:tcPr>
            <w:tcW w:w="862" w:type="pct"/>
            <w:vMerge w:val="restart"/>
            <w:tcBorders>
              <w:top w:val="nil"/>
              <w:left w:val="single" w:sz="4" w:space="0" w:color="auto"/>
              <w:bottom w:val="single" w:sz="4" w:space="0" w:color="auto"/>
              <w:right w:val="single" w:sz="4" w:space="0" w:color="auto"/>
            </w:tcBorders>
            <w:shd w:val="clear" w:color="auto" w:fill="auto"/>
            <w:hideMark/>
          </w:tcPr>
          <w:p w14:paraId="4DED9DED"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Không cần Reatime</w:t>
            </w:r>
          </w:p>
        </w:tc>
      </w:tr>
      <w:tr w:rsidR="002E0456" w:rsidRPr="002E0456" w14:paraId="33C73BFF"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B543C7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9A0F102"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E4AA7B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 L_BACLUONG_TGGB</w:t>
            </w:r>
          </w:p>
        </w:tc>
        <w:tc>
          <w:tcPr>
            <w:tcW w:w="862" w:type="pct"/>
            <w:vMerge/>
            <w:tcBorders>
              <w:top w:val="nil"/>
              <w:left w:val="single" w:sz="4" w:space="0" w:color="auto"/>
              <w:bottom w:val="single" w:sz="4" w:space="0" w:color="auto"/>
              <w:right w:val="single" w:sz="4" w:space="0" w:color="auto"/>
            </w:tcBorders>
            <w:vAlign w:val="center"/>
            <w:hideMark/>
          </w:tcPr>
          <w:p w14:paraId="211167C9" w14:textId="77777777" w:rsidR="002E0456" w:rsidRPr="002E0456" w:rsidRDefault="002E0456" w:rsidP="002E0456">
            <w:pPr>
              <w:rPr>
                <w:rFonts w:ascii="Calibri" w:hAnsi="Calibri" w:cs="Calibri"/>
                <w:b/>
                <w:bCs/>
                <w:color w:val="000000"/>
                <w:sz w:val="22"/>
                <w:szCs w:val="22"/>
              </w:rPr>
            </w:pPr>
          </w:p>
        </w:tc>
      </w:tr>
      <w:tr w:rsidR="002E0456" w:rsidRPr="002E0456" w14:paraId="6F945757"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D55856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4EB52C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2D3631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 L_BANGLUONG</w:t>
            </w:r>
          </w:p>
        </w:tc>
        <w:tc>
          <w:tcPr>
            <w:tcW w:w="862" w:type="pct"/>
            <w:vMerge/>
            <w:tcBorders>
              <w:top w:val="nil"/>
              <w:left w:val="single" w:sz="4" w:space="0" w:color="auto"/>
              <w:bottom w:val="single" w:sz="4" w:space="0" w:color="auto"/>
              <w:right w:val="single" w:sz="4" w:space="0" w:color="auto"/>
            </w:tcBorders>
            <w:vAlign w:val="center"/>
            <w:hideMark/>
          </w:tcPr>
          <w:p w14:paraId="628DA8DF" w14:textId="77777777" w:rsidR="002E0456" w:rsidRPr="002E0456" w:rsidRDefault="002E0456" w:rsidP="002E0456">
            <w:pPr>
              <w:rPr>
                <w:rFonts w:ascii="Calibri" w:hAnsi="Calibri" w:cs="Calibri"/>
                <w:b/>
                <w:bCs/>
                <w:color w:val="000000"/>
                <w:sz w:val="22"/>
                <w:szCs w:val="22"/>
              </w:rPr>
            </w:pPr>
          </w:p>
        </w:tc>
      </w:tr>
      <w:tr w:rsidR="002E0456" w:rsidRPr="002E0456" w14:paraId="46C86A22"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8E786C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529BEE1"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D8CA7F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 L_CONGVIEC</w:t>
            </w:r>
          </w:p>
        </w:tc>
        <w:tc>
          <w:tcPr>
            <w:tcW w:w="862" w:type="pct"/>
            <w:vMerge/>
            <w:tcBorders>
              <w:top w:val="nil"/>
              <w:left w:val="single" w:sz="4" w:space="0" w:color="auto"/>
              <w:bottom w:val="single" w:sz="4" w:space="0" w:color="auto"/>
              <w:right w:val="single" w:sz="4" w:space="0" w:color="auto"/>
            </w:tcBorders>
            <w:vAlign w:val="center"/>
            <w:hideMark/>
          </w:tcPr>
          <w:p w14:paraId="58155E1D" w14:textId="77777777" w:rsidR="002E0456" w:rsidRPr="002E0456" w:rsidRDefault="002E0456" w:rsidP="002E0456">
            <w:pPr>
              <w:rPr>
                <w:rFonts w:ascii="Calibri" w:hAnsi="Calibri" w:cs="Calibri"/>
                <w:b/>
                <w:bCs/>
                <w:color w:val="000000"/>
                <w:sz w:val="22"/>
                <w:szCs w:val="22"/>
              </w:rPr>
            </w:pPr>
          </w:p>
        </w:tc>
      </w:tr>
      <w:tr w:rsidR="002E0456" w:rsidRPr="002E0456" w14:paraId="7DA836B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19C6DE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930D85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1E8358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5 L_CVU_TIEUBTOCT</w:t>
            </w:r>
          </w:p>
        </w:tc>
        <w:tc>
          <w:tcPr>
            <w:tcW w:w="862" w:type="pct"/>
            <w:vMerge/>
            <w:tcBorders>
              <w:top w:val="nil"/>
              <w:left w:val="single" w:sz="4" w:space="0" w:color="auto"/>
              <w:bottom w:val="single" w:sz="4" w:space="0" w:color="auto"/>
              <w:right w:val="single" w:sz="4" w:space="0" w:color="auto"/>
            </w:tcBorders>
            <w:vAlign w:val="center"/>
            <w:hideMark/>
          </w:tcPr>
          <w:p w14:paraId="645A7786" w14:textId="77777777" w:rsidR="002E0456" w:rsidRPr="002E0456" w:rsidRDefault="002E0456" w:rsidP="002E0456">
            <w:pPr>
              <w:rPr>
                <w:rFonts w:ascii="Calibri" w:hAnsi="Calibri" w:cs="Calibri"/>
                <w:b/>
                <w:bCs/>
                <w:color w:val="000000"/>
                <w:sz w:val="22"/>
                <w:szCs w:val="22"/>
              </w:rPr>
            </w:pPr>
          </w:p>
        </w:tc>
      </w:tr>
      <w:tr w:rsidR="002E0456" w:rsidRPr="002E0456" w14:paraId="7AD4B112"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39478E3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928243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401D6A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 L_DANTOC</w:t>
            </w:r>
          </w:p>
        </w:tc>
        <w:tc>
          <w:tcPr>
            <w:tcW w:w="862" w:type="pct"/>
            <w:vMerge/>
            <w:tcBorders>
              <w:top w:val="nil"/>
              <w:left w:val="single" w:sz="4" w:space="0" w:color="auto"/>
              <w:bottom w:val="single" w:sz="4" w:space="0" w:color="auto"/>
              <w:right w:val="single" w:sz="4" w:space="0" w:color="auto"/>
            </w:tcBorders>
            <w:vAlign w:val="center"/>
            <w:hideMark/>
          </w:tcPr>
          <w:p w14:paraId="35939C01" w14:textId="77777777" w:rsidR="002E0456" w:rsidRPr="002E0456" w:rsidRDefault="002E0456" w:rsidP="002E0456">
            <w:pPr>
              <w:rPr>
                <w:rFonts w:ascii="Calibri" w:hAnsi="Calibri" w:cs="Calibri"/>
                <w:b/>
                <w:bCs/>
                <w:color w:val="000000"/>
                <w:sz w:val="22"/>
                <w:szCs w:val="22"/>
              </w:rPr>
            </w:pPr>
          </w:p>
        </w:tc>
      </w:tr>
      <w:tr w:rsidR="002E0456" w:rsidRPr="002E0456" w14:paraId="6750DE4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C99F02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89F08AB"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81C75A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7 L_DDQHUYEN</w:t>
            </w:r>
          </w:p>
        </w:tc>
        <w:tc>
          <w:tcPr>
            <w:tcW w:w="862" w:type="pct"/>
            <w:vMerge/>
            <w:tcBorders>
              <w:top w:val="nil"/>
              <w:left w:val="single" w:sz="4" w:space="0" w:color="auto"/>
              <w:bottom w:val="single" w:sz="4" w:space="0" w:color="auto"/>
              <w:right w:val="single" w:sz="4" w:space="0" w:color="auto"/>
            </w:tcBorders>
            <w:vAlign w:val="center"/>
            <w:hideMark/>
          </w:tcPr>
          <w:p w14:paraId="16DAEA07" w14:textId="77777777" w:rsidR="002E0456" w:rsidRPr="002E0456" w:rsidRDefault="002E0456" w:rsidP="002E0456">
            <w:pPr>
              <w:rPr>
                <w:rFonts w:ascii="Calibri" w:hAnsi="Calibri" w:cs="Calibri"/>
                <w:b/>
                <w:bCs/>
                <w:color w:val="000000"/>
                <w:sz w:val="22"/>
                <w:szCs w:val="22"/>
              </w:rPr>
            </w:pPr>
          </w:p>
        </w:tc>
      </w:tr>
      <w:tr w:rsidR="002E0456" w:rsidRPr="002E0456" w14:paraId="1499C75D"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46BBAB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3E7849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73D60A2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8 L_DDTTPHO</w:t>
            </w:r>
          </w:p>
        </w:tc>
        <w:tc>
          <w:tcPr>
            <w:tcW w:w="862" w:type="pct"/>
            <w:vMerge/>
            <w:tcBorders>
              <w:top w:val="nil"/>
              <w:left w:val="single" w:sz="4" w:space="0" w:color="auto"/>
              <w:bottom w:val="single" w:sz="4" w:space="0" w:color="auto"/>
              <w:right w:val="single" w:sz="4" w:space="0" w:color="auto"/>
            </w:tcBorders>
            <w:vAlign w:val="center"/>
            <w:hideMark/>
          </w:tcPr>
          <w:p w14:paraId="754FE1E3" w14:textId="77777777" w:rsidR="002E0456" w:rsidRPr="002E0456" w:rsidRDefault="002E0456" w:rsidP="002E0456">
            <w:pPr>
              <w:rPr>
                <w:rFonts w:ascii="Calibri" w:hAnsi="Calibri" w:cs="Calibri"/>
                <w:b/>
                <w:bCs/>
                <w:color w:val="000000"/>
                <w:sz w:val="22"/>
                <w:szCs w:val="22"/>
              </w:rPr>
            </w:pPr>
          </w:p>
        </w:tc>
      </w:tr>
      <w:tr w:rsidR="002E0456" w:rsidRPr="002E0456" w14:paraId="6C248892"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A82050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9082AB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95AD53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9 L_DEPARTMENT_TYPE</w:t>
            </w:r>
          </w:p>
        </w:tc>
        <w:tc>
          <w:tcPr>
            <w:tcW w:w="862" w:type="pct"/>
            <w:vMerge/>
            <w:tcBorders>
              <w:top w:val="nil"/>
              <w:left w:val="single" w:sz="4" w:space="0" w:color="auto"/>
              <w:bottom w:val="single" w:sz="4" w:space="0" w:color="auto"/>
              <w:right w:val="single" w:sz="4" w:space="0" w:color="auto"/>
            </w:tcBorders>
            <w:vAlign w:val="center"/>
            <w:hideMark/>
          </w:tcPr>
          <w:p w14:paraId="5CB3788C" w14:textId="77777777" w:rsidR="002E0456" w:rsidRPr="002E0456" w:rsidRDefault="002E0456" w:rsidP="002E0456">
            <w:pPr>
              <w:rPr>
                <w:rFonts w:ascii="Calibri" w:hAnsi="Calibri" w:cs="Calibri"/>
                <w:b/>
                <w:bCs/>
                <w:color w:val="000000"/>
                <w:sz w:val="22"/>
                <w:szCs w:val="22"/>
              </w:rPr>
            </w:pPr>
          </w:p>
        </w:tc>
      </w:tr>
      <w:tr w:rsidR="002E0456" w:rsidRPr="002E0456" w14:paraId="4AC9A410"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098309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98CEBE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E427E4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0 L_DIEUKIEN_LVIEC</w:t>
            </w:r>
          </w:p>
        </w:tc>
        <w:tc>
          <w:tcPr>
            <w:tcW w:w="862" w:type="pct"/>
            <w:vMerge/>
            <w:tcBorders>
              <w:top w:val="nil"/>
              <w:left w:val="single" w:sz="4" w:space="0" w:color="auto"/>
              <w:bottom w:val="single" w:sz="4" w:space="0" w:color="auto"/>
              <w:right w:val="single" w:sz="4" w:space="0" w:color="auto"/>
            </w:tcBorders>
            <w:vAlign w:val="center"/>
            <w:hideMark/>
          </w:tcPr>
          <w:p w14:paraId="47F2DB08" w14:textId="77777777" w:rsidR="002E0456" w:rsidRPr="002E0456" w:rsidRDefault="002E0456" w:rsidP="002E0456">
            <w:pPr>
              <w:rPr>
                <w:rFonts w:ascii="Calibri" w:hAnsi="Calibri" w:cs="Calibri"/>
                <w:b/>
                <w:bCs/>
                <w:color w:val="000000"/>
                <w:sz w:val="22"/>
                <w:szCs w:val="22"/>
              </w:rPr>
            </w:pPr>
          </w:p>
        </w:tc>
      </w:tr>
      <w:tr w:rsidR="002E0456" w:rsidRPr="002E0456" w14:paraId="678A6B71"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34A7D1B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524C2B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E4E44D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1 L_DOANTHE</w:t>
            </w:r>
          </w:p>
        </w:tc>
        <w:tc>
          <w:tcPr>
            <w:tcW w:w="862" w:type="pct"/>
            <w:vMerge/>
            <w:tcBorders>
              <w:top w:val="nil"/>
              <w:left w:val="single" w:sz="4" w:space="0" w:color="auto"/>
              <w:bottom w:val="single" w:sz="4" w:space="0" w:color="auto"/>
              <w:right w:val="single" w:sz="4" w:space="0" w:color="auto"/>
            </w:tcBorders>
            <w:vAlign w:val="center"/>
            <w:hideMark/>
          </w:tcPr>
          <w:p w14:paraId="6BB3B096" w14:textId="77777777" w:rsidR="002E0456" w:rsidRPr="002E0456" w:rsidRDefault="002E0456" w:rsidP="002E0456">
            <w:pPr>
              <w:rPr>
                <w:rFonts w:ascii="Calibri" w:hAnsi="Calibri" w:cs="Calibri"/>
                <w:b/>
                <w:bCs/>
                <w:color w:val="000000"/>
                <w:sz w:val="22"/>
                <w:szCs w:val="22"/>
              </w:rPr>
            </w:pPr>
          </w:p>
        </w:tc>
      </w:tr>
      <w:tr w:rsidR="002E0456" w:rsidRPr="002E0456" w14:paraId="7076E839"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448BF1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5D8BF69"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5733ECF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2 L_DOANTHE_CVU</w:t>
            </w:r>
          </w:p>
        </w:tc>
        <w:tc>
          <w:tcPr>
            <w:tcW w:w="862" w:type="pct"/>
            <w:vMerge/>
            <w:tcBorders>
              <w:top w:val="nil"/>
              <w:left w:val="single" w:sz="4" w:space="0" w:color="auto"/>
              <w:bottom w:val="single" w:sz="4" w:space="0" w:color="auto"/>
              <w:right w:val="single" w:sz="4" w:space="0" w:color="auto"/>
            </w:tcBorders>
            <w:vAlign w:val="center"/>
            <w:hideMark/>
          </w:tcPr>
          <w:p w14:paraId="7E17C1E8" w14:textId="77777777" w:rsidR="002E0456" w:rsidRPr="002E0456" w:rsidRDefault="002E0456" w:rsidP="002E0456">
            <w:pPr>
              <w:rPr>
                <w:rFonts w:ascii="Calibri" w:hAnsi="Calibri" w:cs="Calibri"/>
                <w:b/>
                <w:bCs/>
                <w:color w:val="000000"/>
                <w:sz w:val="22"/>
                <w:szCs w:val="22"/>
              </w:rPr>
            </w:pPr>
          </w:p>
        </w:tc>
      </w:tr>
      <w:tr w:rsidR="002E0456" w:rsidRPr="002E0456" w14:paraId="052A71F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CB7D82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3EC3D5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8F9FF0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3 L_ENTITY</w:t>
            </w:r>
          </w:p>
        </w:tc>
        <w:tc>
          <w:tcPr>
            <w:tcW w:w="862" w:type="pct"/>
            <w:vMerge/>
            <w:tcBorders>
              <w:top w:val="nil"/>
              <w:left w:val="single" w:sz="4" w:space="0" w:color="auto"/>
              <w:bottom w:val="single" w:sz="4" w:space="0" w:color="auto"/>
              <w:right w:val="single" w:sz="4" w:space="0" w:color="auto"/>
            </w:tcBorders>
            <w:vAlign w:val="center"/>
            <w:hideMark/>
          </w:tcPr>
          <w:p w14:paraId="19B9BA3D" w14:textId="77777777" w:rsidR="002E0456" w:rsidRPr="002E0456" w:rsidRDefault="002E0456" w:rsidP="002E0456">
            <w:pPr>
              <w:rPr>
                <w:rFonts w:ascii="Calibri" w:hAnsi="Calibri" w:cs="Calibri"/>
                <w:b/>
                <w:bCs/>
                <w:color w:val="000000"/>
                <w:sz w:val="22"/>
                <w:szCs w:val="22"/>
              </w:rPr>
            </w:pPr>
          </w:p>
        </w:tc>
      </w:tr>
      <w:tr w:rsidR="002E0456" w:rsidRPr="002E0456" w14:paraId="5F54778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862758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443BEB9"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5F86A4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4 L_HOCHAM</w:t>
            </w:r>
          </w:p>
        </w:tc>
        <w:tc>
          <w:tcPr>
            <w:tcW w:w="862" w:type="pct"/>
            <w:vMerge/>
            <w:tcBorders>
              <w:top w:val="nil"/>
              <w:left w:val="single" w:sz="4" w:space="0" w:color="auto"/>
              <w:bottom w:val="single" w:sz="4" w:space="0" w:color="auto"/>
              <w:right w:val="single" w:sz="4" w:space="0" w:color="auto"/>
            </w:tcBorders>
            <w:vAlign w:val="center"/>
            <w:hideMark/>
          </w:tcPr>
          <w:p w14:paraId="161283BC" w14:textId="77777777" w:rsidR="002E0456" w:rsidRPr="002E0456" w:rsidRDefault="002E0456" w:rsidP="002E0456">
            <w:pPr>
              <w:rPr>
                <w:rFonts w:ascii="Calibri" w:hAnsi="Calibri" w:cs="Calibri"/>
                <w:b/>
                <w:bCs/>
                <w:color w:val="000000"/>
                <w:sz w:val="22"/>
                <w:szCs w:val="22"/>
              </w:rPr>
            </w:pPr>
          </w:p>
        </w:tc>
      </w:tr>
      <w:tr w:rsidR="002E0456" w:rsidRPr="002E0456" w14:paraId="7A59EF72"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67A1A4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5501F3E"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7DCB5F7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5 L_HOCVI 1</w:t>
            </w:r>
          </w:p>
        </w:tc>
        <w:tc>
          <w:tcPr>
            <w:tcW w:w="862" w:type="pct"/>
            <w:vMerge/>
            <w:tcBorders>
              <w:top w:val="nil"/>
              <w:left w:val="single" w:sz="4" w:space="0" w:color="auto"/>
              <w:bottom w:val="single" w:sz="4" w:space="0" w:color="auto"/>
              <w:right w:val="single" w:sz="4" w:space="0" w:color="auto"/>
            </w:tcBorders>
            <w:vAlign w:val="center"/>
            <w:hideMark/>
          </w:tcPr>
          <w:p w14:paraId="7E1B5A08" w14:textId="77777777" w:rsidR="002E0456" w:rsidRPr="002E0456" w:rsidRDefault="002E0456" w:rsidP="002E0456">
            <w:pPr>
              <w:rPr>
                <w:rFonts w:ascii="Calibri" w:hAnsi="Calibri" w:cs="Calibri"/>
                <w:b/>
                <w:bCs/>
                <w:color w:val="000000"/>
                <w:sz w:val="22"/>
                <w:szCs w:val="22"/>
              </w:rPr>
            </w:pPr>
          </w:p>
        </w:tc>
      </w:tr>
      <w:tr w:rsidR="002E0456" w:rsidRPr="002E0456" w14:paraId="0CEAD897"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743E31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26B10B7"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506D1AE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 L_HOCVI_TRINHDO_MAP</w:t>
            </w:r>
          </w:p>
        </w:tc>
        <w:tc>
          <w:tcPr>
            <w:tcW w:w="862" w:type="pct"/>
            <w:vMerge/>
            <w:tcBorders>
              <w:top w:val="nil"/>
              <w:left w:val="single" w:sz="4" w:space="0" w:color="auto"/>
              <w:bottom w:val="single" w:sz="4" w:space="0" w:color="auto"/>
              <w:right w:val="single" w:sz="4" w:space="0" w:color="auto"/>
            </w:tcBorders>
            <w:vAlign w:val="center"/>
            <w:hideMark/>
          </w:tcPr>
          <w:p w14:paraId="04AD7193" w14:textId="77777777" w:rsidR="002E0456" w:rsidRPr="002E0456" w:rsidRDefault="002E0456" w:rsidP="002E0456">
            <w:pPr>
              <w:rPr>
                <w:rFonts w:ascii="Calibri" w:hAnsi="Calibri" w:cs="Calibri"/>
                <w:b/>
                <w:bCs/>
                <w:color w:val="000000"/>
                <w:sz w:val="22"/>
                <w:szCs w:val="22"/>
              </w:rPr>
            </w:pPr>
          </w:p>
        </w:tc>
      </w:tr>
      <w:tr w:rsidR="002E0456" w:rsidRPr="002E0456" w14:paraId="4A828471"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883D79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4F1D72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CD7C83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7 L_HSNS_GIAYTO</w:t>
            </w:r>
          </w:p>
        </w:tc>
        <w:tc>
          <w:tcPr>
            <w:tcW w:w="862" w:type="pct"/>
            <w:vMerge/>
            <w:tcBorders>
              <w:top w:val="nil"/>
              <w:left w:val="single" w:sz="4" w:space="0" w:color="auto"/>
              <w:bottom w:val="single" w:sz="4" w:space="0" w:color="auto"/>
              <w:right w:val="single" w:sz="4" w:space="0" w:color="auto"/>
            </w:tcBorders>
            <w:vAlign w:val="center"/>
            <w:hideMark/>
          </w:tcPr>
          <w:p w14:paraId="6D289FAC" w14:textId="77777777" w:rsidR="002E0456" w:rsidRPr="002E0456" w:rsidRDefault="002E0456" w:rsidP="002E0456">
            <w:pPr>
              <w:rPr>
                <w:rFonts w:ascii="Calibri" w:hAnsi="Calibri" w:cs="Calibri"/>
                <w:b/>
                <w:bCs/>
                <w:color w:val="000000"/>
                <w:sz w:val="22"/>
                <w:szCs w:val="22"/>
              </w:rPr>
            </w:pPr>
          </w:p>
        </w:tc>
      </w:tr>
      <w:tr w:rsidR="002E0456" w:rsidRPr="002E0456" w14:paraId="359D38DC"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C1FBFB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90B839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9C3E7B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8 L_HSNS_KIEUGIAYTO</w:t>
            </w:r>
          </w:p>
        </w:tc>
        <w:tc>
          <w:tcPr>
            <w:tcW w:w="862" w:type="pct"/>
            <w:vMerge/>
            <w:tcBorders>
              <w:top w:val="nil"/>
              <w:left w:val="single" w:sz="4" w:space="0" w:color="auto"/>
              <w:bottom w:val="single" w:sz="4" w:space="0" w:color="auto"/>
              <w:right w:val="single" w:sz="4" w:space="0" w:color="auto"/>
            </w:tcBorders>
            <w:vAlign w:val="center"/>
            <w:hideMark/>
          </w:tcPr>
          <w:p w14:paraId="3B9DF3C2" w14:textId="77777777" w:rsidR="002E0456" w:rsidRPr="002E0456" w:rsidRDefault="002E0456" w:rsidP="002E0456">
            <w:pPr>
              <w:rPr>
                <w:rFonts w:ascii="Calibri" w:hAnsi="Calibri" w:cs="Calibri"/>
                <w:b/>
                <w:bCs/>
                <w:color w:val="000000"/>
                <w:sz w:val="22"/>
                <w:szCs w:val="22"/>
              </w:rPr>
            </w:pPr>
          </w:p>
        </w:tc>
      </w:tr>
      <w:tr w:rsidR="002E0456" w:rsidRPr="002E0456" w14:paraId="3F77B3F6"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B9B328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BEE4062"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E28B34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9 L_KIEUDULIEU</w:t>
            </w:r>
          </w:p>
        </w:tc>
        <w:tc>
          <w:tcPr>
            <w:tcW w:w="862" w:type="pct"/>
            <w:vMerge/>
            <w:tcBorders>
              <w:top w:val="nil"/>
              <w:left w:val="single" w:sz="4" w:space="0" w:color="auto"/>
              <w:bottom w:val="single" w:sz="4" w:space="0" w:color="auto"/>
              <w:right w:val="single" w:sz="4" w:space="0" w:color="auto"/>
            </w:tcBorders>
            <w:vAlign w:val="center"/>
            <w:hideMark/>
          </w:tcPr>
          <w:p w14:paraId="3A71EC01" w14:textId="77777777" w:rsidR="002E0456" w:rsidRPr="002E0456" w:rsidRDefault="002E0456" w:rsidP="002E0456">
            <w:pPr>
              <w:rPr>
                <w:rFonts w:ascii="Calibri" w:hAnsi="Calibri" w:cs="Calibri"/>
                <w:b/>
                <w:bCs/>
                <w:color w:val="000000"/>
                <w:sz w:val="22"/>
                <w:szCs w:val="22"/>
              </w:rPr>
            </w:pPr>
          </w:p>
        </w:tc>
      </w:tr>
      <w:tr w:rsidR="002E0456" w:rsidRPr="002E0456" w14:paraId="7F190B53"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E3FB6C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D5435BB"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29E126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0 L_KTHUONG</w:t>
            </w:r>
          </w:p>
        </w:tc>
        <w:tc>
          <w:tcPr>
            <w:tcW w:w="862" w:type="pct"/>
            <w:vMerge/>
            <w:tcBorders>
              <w:top w:val="nil"/>
              <w:left w:val="single" w:sz="4" w:space="0" w:color="auto"/>
              <w:bottom w:val="single" w:sz="4" w:space="0" w:color="auto"/>
              <w:right w:val="single" w:sz="4" w:space="0" w:color="auto"/>
            </w:tcBorders>
            <w:vAlign w:val="center"/>
            <w:hideMark/>
          </w:tcPr>
          <w:p w14:paraId="4534366F" w14:textId="77777777" w:rsidR="002E0456" w:rsidRPr="002E0456" w:rsidRDefault="002E0456" w:rsidP="002E0456">
            <w:pPr>
              <w:rPr>
                <w:rFonts w:ascii="Calibri" w:hAnsi="Calibri" w:cs="Calibri"/>
                <w:b/>
                <w:bCs/>
                <w:color w:val="000000"/>
                <w:sz w:val="22"/>
                <w:szCs w:val="22"/>
              </w:rPr>
            </w:pPr>
          </w:p>
        </w:tc>
      </w:tr>
      <w:tr w:rsidR="002E0456" w:rsidRPr="002E0456" w14:paraId="588AB04D"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ED4688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5BB3380"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9B3865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1 L_KTHUONG_DIEUKIEN</w:t>
            </w:r>
          </w:p>
        </w:tc>
        <w:tc>
          <w:tcPr>
            <w:tcW w:w="862" w:type="pct"/>
            <w:vMerge/>
            <w:tcBorders>
              <w:top w:val="nil"/>
              <w:left w:val="single" w:sz="4" w:space="0" w:color="auto"/>
              <w:bottom w:val="single" w:sz="4" w:space="0" w:color="auto"/>
              <w:right w:val="single" w:sz="4" w:space="0" w:color="auto"/>
            </w:tcBorders>
            <w:vAlign w:val="center"/>
            <w:hideMark/>
          </w:tcPr>
          <w:p w14:paraId="2735DDCC" w14:textId="77777777" w:rsidR="002E0456" w:rsidRPr="002E0456" w:rsidRDefault="002E0456" w:rsidP="002E0456">
            <w:pPr>
              <w:rPr>
                <w:rFonts w:ascii="Calibri" w:hAnsi="Calibri" w:cs="Calibri"/>
                <w:b/>
                <w:bCs/>
                <w:color w:val="000000"/>
                <w:sz w:val="22"/>
                <w:szCs w:val="22"/>
              </w:rPr>
            </w:pPr>
          </w:p>
        </w:tc>
      </w:tr>
      <w:tr w:rsidR="002E0456" w:rsidRPr="002E0456" w14:paraId="5A0DB9C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B9A67F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D936172"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A0E2FC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2 L_KYLUAT</w:t>
            </w:r>
          </w:p>
        </w:tc>
        <w:tc>
          <w:tcPr>
            <w:tcW w:w="862" w:type="pct"/>
            <w:vMerge/>
            <w:tcBorders>
              <w:top w:val="nil"/>
              <w:left w:val="single" w:sz="4" w:space="0" w:color="auto"/>
              <w:bottom w:val="single" w:sz="4" w:space="0" w:color="auto"/>
              <w:right w:val="single" w:sz="4" w:space="0" w:color="auto"/>
            </w:tcBorders>
            <w:vAlign w:val="center"/>
            <w:hideMark/>
          </w:tcPr>
          <w:p w14:paraId="7D4BA534" w14:textId="77777777" w:rsidR="002E0456" w:rsidRPr="002E0456" w:rsidRDefault="002E0456" w:rsidP="002E0456">
            <w:pPr>
              <w:rPr>
                <w:rFonts w:ascii="Calibri" w:hAnsi="Calibri" w:cs="Calibri"/>
                <w:b/>
                <w:bCs/>
                <w:color w:val="000000"/>
                <w:sz w:val="22"/>
                <w:szCs w:val="22"/>
              </w:rPr>
            </w:pPr>
          </w:p>
        </w:tc>
      </w:tr>
      <w:tr w:rsidR="002E0456" w:rsidRPr="002E0456" w14:paraId="7E229D1F"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B9C9A6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1DC211C"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4EEF1C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3 L_KYNANG_LAMVIEC</w:t>
            </w:r>
          </w:p>
        </w:tc>
        <w:tc>
          <w:tcPr>
            <w:tcW w:w="862" w:type="pct"/>
            <w:vMerge/>
            <w:tcBorders>
              <w:top w:val="nil"/>
              <w:left w:val="single" w:sz="4" w:space="0" w:color="auto"/>
              <w:bottom w:val="single" w:sz="4" w:space="0" w:color="auto"/>
              <w:right w:val="single" w:sz="4" w:space="0" w:color="auto"/>
            </w:tcBorders>
            <w:vAlign w:val="center"/>
            <w:hideMark/>
          </w:tcPr>
          <w:p w14:paraId="2DBE71DB" w14:textId="77777777" w:rsidR="002E0456" w:rsidRPr="002E0456" w:rsidRDefault="002E0456" w:rsidP="002E0456">
            <w:pPr>
              <w:rPr>
                <w:rFonts w:ascii="Calibri" w:hAnsi="Calibri" w:cs="Calibri"/>
                <w:b/>
                <w:bCs/>
                <w:color w:val="000000"/>
                <w:sz w:val="22"/>
                <w:szCs w:val="22"/>
              </w:rPr>
            </w:pPr>
          </w:p>
        </w:tc>
      </w:tr>
      <w:tr w:rsidR="002E0456" w:rsidRPr="002E0456" w14:paraId="737111E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0F2A1C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73612E8"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0803B8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4 L_LOAIQDINH</w:t>
            </w:r>
          </w:p>
        </w:tc>
        <w:tc>
          <w:tcPr>
            <w:tcW w:w="862" w:type="pct"/>
            <w:vMerge/>
            <w:tcBorders>
              <w:top w:val="nil"/>
              <w:left w:val="single" w:sz="4" w:space="0" w:color="auto"/>
              <w:bottom w:val="single" w:sz="4" w:space="0" w:color="auto"/>
              <w:right w:val="single" w:sz="4" w:space="0" w:color="auto"/>
            </w:tcBorders>
            <w:vAlign w:val="center"/>
            <w:hideMark/>
          </w:tcPr>
          <w:p w14:paraId="52787D70" w14:textId="77777777" w:rsidR="002E0456" w:rsidRPr="002E0456" w:rsidRDefault="002E0456" w:rsidP="002E0456">
            <w:pPr>
              <w:rPr>
                <w:rFonts w:ascii="Calibri" w:hAnsi="Calibri" w:cs="Calibri"/>
                <w:b/>
                <w:bCs/>
                <w:color w:val="000000"/>
                <w:sz w:val="22"/>
                <w:szCs w:val="22"/>
              </w:rPr>
            </w:pPr>
          </w:p>
        </w:tc>
      </w:tr>
      <w:tr w:rsidR="002E0456" w:rsidRPr="002E0456" w14:paraId="5E51B37D"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3C86C2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AEB39CA"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D14D7B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5 L_LYDOTAMNGUNG 2</w:t>
            </w:r>
          </w:p>
        </w:tc>
        <w:tc>
          <w:tcPr>
            <w:tcW w:w="862" w:type="pct"/>
            <w:vMerge/>
            <w:tcBorders>
              <w:top w:val="nil"/>
              <w:left w:val="single" w:sz="4" w:space="0" w:color="auto"/>
              <w:bottom w:val="single" w:sz="4" w:space="0" w:color="auto"/>
              <w:right w:val="single" w:sz="4" w:space="0" w:color="auto"/>
            </w:tcBorders>
            <w:vAlign w:val="center"/>
            <w:hideMark/>
          </w:tcPr>
          <w:p w14:paraId="63A57A4C" w14:textId="77777777" w:rsidR="002E0456" w:rsidRPr="002E0456" w:rsidRDefault="002E0456" w:rsidP="002E0456">
            <w:pPr>
              <w:rPr>
                <w:rFonts w:ascii="Calibri" w:hAnsi="Calibri" w:cs="Calibri"/>
                <w:b/>
                <w:bCs/>
                <w:color w:val="000000"/>
                <w:sz w:val="22"/>
                <w:szCs w:val="22"/>
              </w:rPr>
            </w:pPr>
          </w:p>
        </w:tc>
      </w:tr>
      <w:tr w:rsidR="002E0456" w:rsidRPr="002E0456" w14:paraId="2C10C040"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F5FA23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2E00A9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802928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 L_NGACHLUONG</w:t>
            </w:r>
          </w:p>
        </w:tc>
        <w:tc>
          <w:tcPr>
            <w:tcW w:w="862" w:type="pct"/>
            <w:vMerge/>
            <w:tcBorders>
              <w:top w:val="nil"/>
              <w:left w:val="single" w:sz="4" w:space="0" w:color="auto"/>
              <w:bottom w:val="single" w:sz="4" w:space="0" w:color="auto"/>
              <w:right w:val="single" w:sz="4" w:space="0" w:color="auto"/>
            </w:tcBorders>
            <w:vAlign w:val="center"/>
            <w:hideMark/>
          </w:tcPr>
          <w:p w14:paraId="55BC18D0" w14:textId="77777777" w:rsidR="002E0456" w:rsidRPr="002E0456" w:rsidRDefault="002E0456" w:rsidP="002E0456">
            <w:pPr>
              <w:rPr>
                <w:rFonts w:ascii="Calibri" w:hAnsi="Calibri" w:cs="Calibri"/>
                <w:b/>
                <w:bCs/>
                <w:color w:val="000000"/>
                <w:sz w:val="22"/>
                <w:szCs w:val="22"/>
              </w:rPr>
            </w:pPr>
          </w:p>
        </w:tc>
      </w:tr>
      <w:tr w:rsidR="002E0456" w:rsidRPr="002E0456" w14:paraId="16289F8D"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9AC252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C1B059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3B24E5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7 L_NGANHKTE</w:t>
            </w:r>
          </w:p>
        </w:tc>
        <w:tc>
          <w:tcPr>
            <w:tcW w:w="862" w:type="pct"/>
            <w:vMerge/>
            <w:tcBorders>
              <w:top w:val="nil"/>
              <w:left w:val="single" w:sz="4" w:space="0" w:color="auto"/>
              <w:bottom w:val="single" w:sz="4" w:space="0" w:color="auto"/>
              <w:right w:val="single" w:sz="4" w:space="0" w:color="auto"/>
            </w:tcBorders>
            <w:vAlign w:val="center"/>
            <w:hideMark/>
          </w:tcPr>
          <w:p w14:paraId="5A7358F5" w14:textId="77777777" w:rsidR="002E0456" w:rsidRPr="002E0456" w:rsidRDefault="002E0456" w:rsidP="002E0456">
            <w:pPr>
              <w:rPr>
                <w:rFonts w:ascii="Calibri" w:hAnsi="Calibri" w:cs="Calibri"/>
                <w:b/>
                <w:bCs/>
                <w:color w:val="000000"/>
                <w:sz w:val="22"/>
                <w:szCs w:val="22"/>
              </w:rPr>
            </w:pPr>
          </w:p>
        </w:tc>
      </w:tr>
      <w:tr w:rsidR="002E0456" w:rsidRPr="002E0456" w14:paraId="313D557F"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F7D90F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F2ECB5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13B954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28 L_NGANHNGHE</w:t>
            </w:r>
          </w:p>
        </w:tc>
        <w:tc>
          <w:tcPr>
            <w:tcW w:w="862" w:type="pct"/>
            <w:vMerge/>
            <w:tcBorders>
              <w:top w:val="nil"/>
              <w:left w:val="single" w:sz="4" w:space="0" w:color="auto"/>
              <w:bottom w:val="single" w:sz="4" w:space="0" w:color="auto"/>
              <w:right w:val="single" w:sz="4" w:space="0" w:color="auto"/>
            </w:tcBorders>
            <w:vAlign w:val="center"/>
            <w:hideMark/>
          </w:tcPr>
          <w:p w14:paraId="25D9D7ED" w14:textId="77777777" w:rsidR="002E0456" w:rsidRPr="002E0456" w:rsidRDefault="002E0456" w:rsidP="002E0456">
            <w:pPr>
              <w:rPr>
                <w:rFonts w:ascii="Calibri" w:hAnsi="Calibri" w:cs="Calibri"/>
                <w:b/>
                <w:bCs/>
                <w:color w:val="000000"/>
                <w:sz w:val="22"/>
                <w:szCs w:val="22"/>
              </w:rPr>
            </w:pPr>
          </w:p>
        </w:tc>
      </w:tr>
      <w:tr w:rsidR="002E0456" w:rsidRPr="002E0456" w14:paraId="76438C71"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905BE0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C580B08"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8ABE86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29 L_NGANHNGHE_PLOAI</w:t>
            </w:r>
          </w:p>
        </w:tc>
        <w:tc>
          <w:tcPr>
            <w:tcW w:w="862" w:type="pct"/>
            <w:vMerge/>
            <w:tcBorders>
              <w:top w:val="nil"/>
              <w:left w:val="single" w:sz="4" w:space="0" w:color="auto"/>
              <w:bottom w:val="single" w:sz="4" w:space="0" w:color="auto"/>
              <w:right w:val="single" w:sz="4" w:space="0" w:color="auto"/>
            </w:tcBorders>
            <w:vAlign w:val="center"/>
            <w:hideMark/>
          </w:tcPr>
          <w:p w14:paraId="65FEAD19" w14:textId="77777777" w:rsidR="002E0456" w:rsidRPr="002E0456" w:rsidRDefault="002E0456" w:rsidP="002E0456">
            <w:pPr>
              <w:rPr>
                <w:rFonts w:ascii="Calibri" w:hAnsi="Calibri" w:cs="Calibri"/>
                <w:b/>
                <w:bCs/>
                <w:color w:val="000000"/>
                <w:sz w:val="22"/>
                <w:szCs w:val="22"/>
              </w:rPr>
            </w:pPr>
          </w:p>
        </w:tc>
      </w:tr>
      <w:tr w:rsidR="002E0456" w:rsidRPr="002E0456" w14:paraId="5946415E"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86FCEA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456A878"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5B89BCF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0 L_NGHECNKT</w:t>
            </w:r>
          </w:p>
        </w:tc>
        <w:tc>
          <w:tcPr>
            <w:tcW w:w="862" w:type="pct"/>
            <w:vMerge/>
            <w:tcBorders>
              <w:top w:val="nil"/>
              <w:left w:val="single" w:sz="4" w:space="0" w:color="auto"/>
              <w:bottom w:val="single" w:sz="4" w:space="0" w:color="auto"/>
              <w:right w:val="single" w:sz="4" w:space="0" w:color="auto"/>
            </w:tcBorders>
            <w:vAlign w:val="center"/>
            <w:hideMark/>
          </w:tcPr>
          <w:p w14:paraId="4E2414FE" w14:textId="77777777" w:rsidR="002E0456" w:rsidRPr="002E0456" w:rsidRDefault="002E0456" w:rsidP="002E0456">
            <w:pPr>
              <w:rPr>
                <w:rFonts w:ascii="Calibri" w:hAnsi="Calibri" w:cs="Calibri"/>
                <w:b/>
                <w:bCs/>
                <w:color w:val="000000"/>
                <w:sz w:val="22"/>
                <w:szCs w:val="22"/>
              </w:rPr>
            </w:pPr>
          </w:p>
        </w:tc>
      </w:tr>
      <w:tr w:rsidR="002E0456" w:rsidRPr="002E0456" w14:paraId="4D20D076"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7469EF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B4D788B"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6164E6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1 L_NGHECNKT_NHOM</w:t>
            </w:r>
          </w:p>
        </w:tc>
        <w:tc>
          <w:tcPr>
            <w:tcW w:w="862" w:type="pct"/>
            <w:vMerge/>
            <w:tcBorders>
              <w:top w:val="nil"/>
              <w:left w:val="single" w:sz="4" w:space="0" w:color="auto"/>
              <w:bottom w:val="single" w:sz="4" w:space="0" w:color="auto"/>
              <w:right w:val="single" w:sz="4" w:space="0" w:color="auto"/>
            </w:tcBorders>
            <w:vAlign w:val="center"/>
            <w:hideMark/>
          </w:tcPr>
          <w:p w14:paraId="70CB9505" w14:textId="77777777" w:rsidR="002E0456" w:rsidRPr="002E0456" w:rsidRDefault="002E0456" w:rsidP="002E0456">
            <w:pPr>
              <w:rPr>
                <w:rFonts w:ascii="Calibri" w:hAnsi="Calibri" w:cs="Calibri"/>
                <w:b/>
                <w:bCs/>
                <w:color w:val="000000"/>
                <w:sz w:val="22"/>
                <w:szCs w:val="22"/>
              </w:rPr>
            </w:pPr>
          </w:p>
        </w:tc>
      </w:tr>
      <w:tr w:rsidR="002E0456" w:rsidRPr="002E0456" w14:paraId="09FB92B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EEA0B3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3BD40B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E681FD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2 L_NGOAINGU</w:t>
            </w:r>
          </w:p>
        </w:tc>
        <w:tc>
          <w:tcPr>
            <w:tcW w:w="862" w:type="pct"/>
            <w:vMerge/>
            <w:tcBorders>
              <w:top w:val="nil"/>
              <w:left w:val="single" w:sz="4" w:space="0" w:color="auto"/>
              <w:bottom w:val="single" w:sz="4" w:space="0" w:color="auto"/>
              <w:right w:val="single" w:sz="4" w:space="0" w:color="auto"/>
            </w:tcBorders>
            <w:vAlign w:val="center"/>
            <w:hideMark/>
          </w:tcPr>
          <w:p w14:paraId="3B997A74" w14:textId="77777777" w:rsidR="002E0456" w:rsidRPr="002E0456" w:rsidRDefault="002E0456" w:rsidP="002E0456">
            <w:pPr>
              <w:rPr>
                <w:rFonts w:ascii="Calibri" w:hAnsi="Calibri" w:cs="Calibri"/>
                <w:b/>
                <w:bCs/>
                <w:color w:val="000000"/>
                <w:sz w:val="22"/>
                <w:szCs w:val="22"/>
              </w:rPr>
            </w:pPr>
          </w:p>
        </w:tc>
      </w:tr>
      <w:tr w:rsidR="002E0456" w:rsidRPr="002E0456" w14:paraId="6447317B"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337BFB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CC2650F"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8ABD64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3 L_NHOMCDANH</w:t>
            </w:r>
          </w:p>
        </w:tc>
        <w:tc>
          <w:tcPr>
            <w:tcW w:w="862" w:type="pct"/>
            <w:vMerge/>
            <w:tcBorders>
              <w:top w:val="nil"/>
              <w:left w:val="single" w:sz="4" w:space="0" w:color="auto"/>
              <w:bottom w:val="single" w:sz="4" w:space="0" w:color="auto"/>
              <w:right w:val="single" w:sz="4" w:space="0" w:color="auto"/>
            </w:tcBorders>
            <w:vAlign w:val="center"/>
            <w:hideMark/>
          </w:tcPr>
          <w:p w14:paraId="634835DC" w14:textId="77777777" w:rsidR="002E0456" w:rsidRPr="002E0456" w:rsidRDefault="002E0456" w:rsidP="002E0456">
            <w:pPr>
              <w:rPr>
                <w:rFonts w:ascii="Calibri" w:hAnsi="Calibri" w:cs="Calibri"/>
                <w:b/>
                <w:bCs/>
                <w:color w:val="000000"/>
                <w:sz w:val="22"/>
                <w:szCs w:val="22"/>
              </w:rPr>
            </w:pPr>
          </w:p>
        </w:tc>
      </w:tr>
      <w:tr w:rsidR="002E0456" w:rsidRPr="002E0456" w14:paraId="1C466EEB"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A421F7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5BED62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52A648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34 L_NHOMNGANH</w:t>
            </w:r>
          </w:p>
        </w:tc>
        <w:tc>
          <w:tcPr>
            <w:tcW w:w="862" w:type="pct"/>
            <w:vMerge/>
            <w:tcBorders>
              <w:top w:val="nil"/>
              <w:left w:val="single" w:sz="4" w:space="0" w:color="auto"/>
              <w:bottom w:val="single" w:sz="4" w:space="0" w:color="auto"/>
              <w:right w:val="single" w:sz="4" w:space="0" w:color="auto"/>
            </w:tcBorders>
            <w:vAlign w:val="center"/>
            <w:hideMark/>
          </w:tcPr>
          <w:p w14:paraId="36600256" w14:textId="77777777" w:rsidR="002E0456" w:rsidRPr="002E0456" w:rsidRDefault="002E0456" w:rsidP="002E0456">
            <w:pPr>
              <w:rPr>
                <w:rFonts w:ascii="Calibri" w:hAnsi="Calibri" w:cs="Calibri"/>
                <w:b/>
                <w:bCs/>
                <w:color w:val="000000"/>
                <w:sz w:val="22"/>
                <w:szCs w:val="22"/>
              </w:rPr>
            </w:pPr>
          </w:p>
        </w:tc>
      </w:tr>
      <w:tr w:rsidR="002E0456" w:rsidRPr="002E0456" w14:paraId="3BC722A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519E06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CC27747"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B66D0E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35 L_NHOMNGANH_TDUONG</w:t>
            </w:r>
          </w:p>
        </w:tc>
        <w:tc>
          <w:tcPr>
            <w:tcW w:w="862" w:type="pct"/>
            <w:vMerge/>
            <w:tcBorders>
              <w:top w:val="nil"/>
              <w:left w:val="single" w:sz="4" w:space="0" w:color="auto"/>
              <w:bottom w:val="single" w:sz="4" w:space="0" w:color="auto"/>
              <w:right w:val="single" w:sz="4" w:space="0" w:color="auto"/>
            </w:tcBorders>
            <w:vAlign w:val="center"/>
            <w:hideMark/>
          </w:tcPr>
          <w:p w14:paraId="226946A0" w14:textId="77777777" w:rsidR="002E0456" w:rsidRPr="002E0456" w:rsidRDefault="002E0456" w:rsidP="002E0456">
            <w:pPr>
              <w:rPr>
                <w:rFonts w:ascii="Calibri" w:hAnsi="Calibri" w:cs="Calibri"/>
                <w:b/>
                <w:bCs/>
                <w:color w:val="000000"/>
                <w:sz w:val="22"/>
                <w:szCs w:val="22"/>
              </w:rPr>
            </w:pPr>
          </w:p>
        </w:tc>
      </w:tr>
      <w:tr w:rsidR="002E0456" w:rsidRPr="002E0456" w14:paraId="5F2E2BC7"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188E87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C4ACC82"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C9488A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6 L_NN_TRUOCTD</w:t>
            </w:r>
          </w:p>
        </w:tc>
        <w:tc>
          <w:tcPr>
            <w:tcW w:w="862" w:type="pct"/>
            <w:vMerge/>
            <w:tcBorders>
              <w:top w:val="nil"/>
              <w:left w:val="single" w:sz="4" w:space="0" w:color="auto"/>
              <w:bottom w:val="single" w:sz="4" w:space="0" w:color="auto"/>
              <w:right w:val="single" w:sz="4" w:space="0" w:color="auto"/>
            </w:tcBorders>
            <w:vAlign w:val="center"/>
            <w:hideMark/>
          </w:tcPr>
          <w:p w14:paraId="294BE21D" w14:textId="77777777" w:rsidR="002E0456" w:rsidRPr="002E0456" w:rsidRDefault="002E0456" w:rsidP="002E0456">
            <w:pPr>
              <w:rPr>
                <w:rFonts w:ascii="Calibri" w:hAnsi="Calibri" w:cs="Calibri"/>
                <w:b/>
                <w:bCs/>
                <w:color w:val="000000"/>
                <w:sz w:val="22"/>
                <w:szCs w:val="22"/>
              </w:rPr>
            </w:pPr>
          </w:p>
        </w:tc>
      </w:tr>
      <w:tr w:rsidR="002E0456" w:rsidRPr="002E0456" w14:paraId="3ECB799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95268C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98B75D0"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633714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7 L_PHEPTOAN</w:t>
            </w:r>
          </w:p>
        </w:tc>
        <w:tc>
          <w:tcPr>
            <w:tcW w:w="862" w:type="pct"/>
            <w:vMerge/>
            <w:tcBorders>
              <w:top w:val="nil"/>
              <w:left w:val="single" w:sz="4" w:space="0" w:color="auto"/>
              <w:bottom w:val="single" w:sz="4" w:space="0" w:color="auto"/>
              <w:right w:val="single" w:sz="4" w:space="0" w:color="auto"/>
            </w:tcBorders>
            <w:vAlign w:val="center"/>
            <w:hideMark/>
          </w:tcPr>
          <w:p w14:paraId="6E8D538F" w14:textId="77777777" w:rsidR="002E0456" w:rsidRPr="002E0456" w:rsidRDefault="002E0456" w:rsidP="002E0456">
            <w:pPr>
              <w:rPr>
                <w:rFonts w:ascii="Calibri" w:hAnsi="Calibri" w:cs="Calibri"/>
                <w:b/>
                <w:bCs/>
                <w:color w:val="000000"/>
                <w:sz w:val="22"/>
                <w:szCs w:val="22"/>
              </w:rPr>
            </w:pPr>
          </w:p>
        </w:tc>
      </w:tr>
      <w:tr w:rsidR="002E0456" w:rsidRPr="002E0456" w14:paraId="3C8337C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F03FA8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6AE1B99"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065BCA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8 L_PHUCAP</w:t>
            </w:r>
          </w:p>
        </w:tc>
        <w:tc>
          <w:tcPr>
            <w:tcW w:w="862" w:type="pct"/>
            <w:vMerge/>
            <w:tcBorders>
              <w:top w:val="nil"/>
              <w:left w:val="single" w:sz="4" w:space="0" w:color="auto"/>
              <w:bottom w:val="single" w:sz="4" w:space="0" w:color="auto"/>
              <w:right w:val="single" w:sz="4" w:space="0" w:color="auto"/>
            </w:tcBorders>
            <w:vAlign w:val="center"/>
            <w:hideMark/>
          </w:tcPr>
          <w:p w14:paraId="2A027D07" w14:textId="77777777" w:rsidR="002E0456" w:rsidRPr="002E0456" w:rsidRDefault="002E0456" w:rsidP="002E0456">
            <w:pPr>
              <w:rPr>
                <w:rFonts w:ascii="Calibri" w:hAnsi="Calibri" w:cs="Calibri"/>
                <w:b/>
                <w:bCs/>
                <w:color w:val="000000"/>
                <w:sz w:val="22"/>
                <w:szCs w:val="22"/>
              </w:rPr>
            </w:pPr>
          </w:p>
        </w:tc>
      </w:tr>
      <w:tr w:rsidR="002E0456" w:rsidRPr="002E0456" w14:paraId="1200173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0FFBD0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E02EF4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1A1A8A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39 L_PHUCAP_HESO</w:t>
            </w:r>
          </w:p>
        </w:tc>
        <w:tc>
          <w:tcPr>
            <w:tcW w:w="862" w:type="pct"/>
            <w:vMerge/>
            <w:tcBorders>
              <w:top w:val="nil"/>
              <w:left w:val="single" w:sz="4" w:space="0" w:color="auto"/>
              <w:bottom w:val="single" w:sz="4" w:space="0" w:color="auto"/>
              <w:right w:val="single" w:sz="4" w:space="0" w:color="auto"/>
            </w:tcBorders>
            <w:vAlign w:val="center"/>
            <w:hideMark/>
          </w:tcPr>
          <w:p w14:paraId="01CF8A7A" w14:textId="77777777" w:rsidR="002E0456" w:rsidRPr="002E0456" w:rsidRDefault="002E0456" w:rsidP="002E0456">
            <w:pPr>
              <w:rPr>
                <w:rFonts w:ascii="Calibri" w:hAnsi="Calibri" w:cs="Calibri"/>
                <w:b/>
                <w:bCs/>
                <w:color w:val="000000"/>
                <w:sz w:val="22"/>
                <w:szCs w:val="22"/>
              </w:rPr>
            </w:pPr>
          </w:p>
        </w:tc>
      </w:tr>
      <w:tr w:rsidR="002E0456" w:rsidRPr="002E0456" w14:paraId="3B5E8959"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886F82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CEB3EAB"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7D0170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0 L_PHUONGAN_CANDOINS</w:t>
            </w:r>
          </w:p>
        </w:tc>
        <w:tc>
          <w:tcPr>
            <w:tcW w:w="862" w:type="pct"/>
            <w:vMerge/>
            <w:tcBorders>
              <w:top w:val="nil"/>
              <w:left w:val="single" w:sz="4" w:space="0" w:color="auto"/>
              <w:bottom w:val="single" w:sz="4" w:space="0" w:color="auto"/>
              <w:right w:val="single" w:sz="4" w:space="0" w:color="auto"/>
            </w:tcBorders>
            <w:vAlign w:val="center"/>
            <w:hideMark/>
          </w:tcPr>
          <w:p w14:paraId="1510AA36" w14:textId="77777777" w:rsidR="002E0456" w:rsidRPr="002E0456" w:rsidRDefault="002E0456" w:rsidP="002E0456">
            <w:pPr>
              <w:rPr>
                <w:rFonts w:ascii="Calibri" w:hAnsi="Calibri" w:cs="Calibri"/>
                <w:b/>
                <w:bCs/>
                <w:color w:val="000000"/>
                <w:sz w:val="22"/>
                <w:szCs w:val="22"/>
              </w:rPr>
            </w:pPr>
          </w:p>
        </w:tc>
      </w:tr>
      <w:tr w:rsidR="002E0456" w:rsidRPr="002E0456" w14:paraId="1DDEE2A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34C7E9D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4635E2E"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32112E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1 L_QHEGDINH</w:t>
            </w:r>
          </w:p>
        </w:tc>
        <w:tc>
          <w:tcPr>
            <w:tcW w:w="862" w:type="pct"/>
            <w:vMerge/>
            <w:tcBorders>
              <w:top w:val="nil"/>
              <w:left w:val="single" w:sz="4" w:space="0" w:color="auto"/>
              <w:bottom w:val="single" w:sz="4" w:space="0" w:color="auto"/>
              <w:right w:val="single" w:sz="4" w:space="0" w:color="auto"/>
            </w:tcBorders>
            <w:vAlign w:val="center"/>
            <w:hideMark/>
          </w:tcPr>
          <w:p w14:paraId="46E016FE" w14:textId="77777777" w:rsidR="002E0456" w:rsidRPr="002E0456" w:rsidRDefault="002E0456" w:rsidP="002E0456">
            <w:pPr>
              <w:rPr>
                <w:rFonts w:ascii="Calibri" w:hAnsi="Calibri" w:cs="Calibri"/>
                <w:b/>
                <w:bCs/>
                <w:color w:val="000000"/>
                <w:sz w:val="22"/>
                <w:szCs w:val="22"/>
              </w:rPr>
            </w:pPr>
          </w:p>
        </w:tc>
      </w:tr>
      <w:tr w:rsidR="002E0456" w:rsidRPr="002E0456" w14:paraId="32BB0FAF"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AA99BA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7C502A0"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C028D5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42 L_QUOCGIA</w:t>
            </w:r>
          </w:p>
        </w:tc>
        <w:tc>
          <w:tcPr>
            <w:tcW w:w="862" w:type="pct"/>
            <w:vMerge/>
            <w:tcBorders>
              <w:top w:val="nil"/>
              <w:left w:val="single" w:sz="4" w:space="0" w:color="auto"/>
              <w:bottom w:val="single" w:sz="4" w:space="0" w:color="auto"/>
              <w:right w:val="single" w:sz="4" w:space="0" w:color="auto"/>
            </w:tcBorders>
            <w:vAlign w:val="center"/>
            <w:hideMark/>
          </w:tcPr>
          <w:p w14:paraId="18F60F71" w14:textId="77777777" w:rsidR="002E0456" w:rsidRPr="002E0456" w:rsidRDefault="002E0456" w:rsidP="002E0456">
            <w:pPr>
              <w:rPr>
                <w:rFonts w:ascii="Calibri" w:hAnsi="Calibri" w:cs="Calibri"/>
                <w:b/>
                <w:bCs/>
                <w:color w:val="000000"/>
                <w:sz w:val="22"/>
                <w:szCs w:val="22"/>
              </w:rPr>
            </w:pPr>
          </w:p>
        </w:tc>
      </w:tr>
      <w:tr w:rsidR="002E0456" w:rsidRPr="002E0456" w14:paraId="11F7A449"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D5577C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2E1DB65"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DAAAF6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3 L_REGION STT TÊN BẢNG PHÂN HỆ</w:t>
            </w:r>
          </w:p>
        </w:tc>
        <w:tc>
          <w:tcPr>
            <w:tcW w:w="862" w:type="pct"/>
            <w:vMerge/>
            <w:tcBorders>
              <w:top w:val="nil"/>
              <w:left w:val="single" w:sz="4" w:space="0" w:color="auto"/>
              <w:bottom w:val="single" w:sz="4" w:space="0" w:color="auto"/>
              <w:right w:val="single" w:sz="4" w:space="0" w:color="auto"/>
            </w:tcBorders>
            <w:vAlign w:val="center"/>
            <w:hideMark/>
          </w:tcPr>
          <w:p w14:paraId="68189421" w14:textId="77777777" w:rsidR="002E0456" w:rsidRPr="002E0456" w:rsidRDefault="002E0456" w:rsidP="002E0456">
            <w:pPr>
              <w:rPr>
                <w:rFonts w:ascii="Calibri" w:hAnsi="Calibri" w:cs="Calibri"/>
                <w:b/>
                <w:bCs/>
                <w:color w:val="000000"/>
                <w:sz w:val="22"/>
                <w:szCs w:val="22"/>
              </w:rPr>
            </w:pPr>
          </w:p>
        </w:tc>
      </w:tr>
      <w:tr w:rsidR="002E0456" w:rsidRPr="002E0456" w14:paraId="185125BB"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466466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2A6EA7A"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87E321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4 L_THONGTIN_LLNS_BSUNG</w:t>
            </w:r>
          </w:p>
        </w:tc>
        <w:tc>
          <w:tcPr>
            <w:tcW w:w="862" w:type="pct"/>
            <w:vMerge/>
            <w:tcBorders>
              <w:top w:val="nil"/>
              <w:left w:val="single" w:sz="4" w:space="0" w:color="auto"/>
              <w:bottom w:val="single" w:sz="4" w:space="0" w:color="auto"/>
              <w:right w:val="single" w:sz="4" w:space="0" w:color="auto"/>
            </w:tcBorders>
            <w:vAlign w:val="center"/>
            <w:hideMark/>
          </w:tcPr>
          <w:p w14:paraId="3C54B283" w14:textId="77777777" w:rsidR="002E0456" w:rsidRPr="002E0456" w:rsidRDefault="002E0456" w:rsidP="002E0456">
            <w:pPr>
              <w:rPr>
                <w:rFonts w:ascii="Calibri" w:hAnsi="Calibri" w:cs="Calibri"/>
                <w:b/>
                <w:bCs/>
                <w:color w:val="000000"/>
                <w:sz w:val="22"/>
                <w:szCs w:val="22"/>
              </w:rPr>
            </w:pPr>
          </w:p>
        </w:tc>
      </w:tr>
      <w:tr w:rsidR="002E0456" w:rsidRPr="002E0456" w14:paraId="669BD95B"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C213E1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258CDCE"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3DC27A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5 L_THONGTIN_LLNS_CAUHINH</w:t>
            </w:r>
          </w:p>
        </w:tc>
        <w:tc>
          <w:tcPr>
            <w:tcW w:w="862" w:type="pct"/>
            <w:vMerge/>
            <w:tcBorders>
              <w:top w:val="nil"/>
              <w:left w:val="single" w:sz="4" w:space="0" w:color="auto"/>
              <w:bottom w:val="single" w:sz="4" w:space="0" w:color="auto"/>
              <w:right w:val="single" w:sz="4" w:space="0" w:color="auto"/>
            </w:tcBorders>
            <w:vAlign w:val="center"/>
            <w:hideMark/>
          </w:tcPr>
          <w:p w14:paraId="6FE95CD9" w14:textId="77777777" w:rsidR="002E0456" w:rsidRPr="002E0456" w:rsidRDefault="002E0456" w:rsidP="002E0456">
            <w:pPr>
              <w:rPr>
                <w:rFonts w:ascii="Calibri" w:hAnsi="Calibri" w:cs="Calibri"/>
                <w:b/>
                <w:bCs/>
                <w:color w:val="000000"/>
                <w:sz w:val="22"/>
                <w:szCs w:val="22"/>
              </w:rPr>
            </w:pPr>
          </w:p>
        </w:tc>
      </w:tr>
      <w:tr w:rsidR="002E0456" w:rsidRPr="002E0456" w14:paraId="2643D72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3EE60E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B079C5C"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E06629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6 L_TIEUCHI_DGIA_NS</w:t>
            </w:r>
          </w:p>
        </w:tc>
        <w:tc>
          <w:tcPr>
            <w:tcW w:w="862" w:type="pct"/>
            <w:vMerge/>
            <w:tcBorders>
              <w:top w:val="nil"/>
              <w:left w:val="single" w:sz="4" w:space="0" w:color="auto"/>
              <w:bottom w:val="single" w:sz="4" w:space="0" w:color="auto"/>
              <w:right w:val="single" w:sz="4" w:space="0" w:color="auto"/>
            </w:tcBorders>
            <w:vAlign w:val="center"/>
            <w:hideMark/>
          </w:tcPr>
          <w:p w14:paraId="76012DB8" w14:textId="77777777" w:rsidR="002E0456" w:rsidRPr="002E0456" w:rsidRDefault="002E0456" w:rsidP="002E0456">
            <w:pPr>
              <w:rPr>
                <w:rFonts w:ascii="Calibri" w:hAnsi="Calibri" w:cs="Calibri"/>
                <w:b/>
                <w:bCs/>
                <w:color w:val="000000"/>
                <w:sz w:val="22"/>
                <w:szCs w:val="22"/>
              </w:rPr>
            </w:pPr>
          </w:p>
        </w:tc>
      </w:tr>
      <w:tr w:rsidR="002E0456" w:rsidRPr="002E0456" w14:paraId="404B613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3A15E1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0A456CD"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BA2CF4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7 L_TIMKIEM_ENTITY</w:t>
            </w:r>
          </w:p>
        </w:tc>
        <w:tc>
          <w:tcPr>
            <w:tcW w:w="862" w:type="pct"/>
            <w:vMerge/>
            <w:tcBorders>
              <w:top w:val="nil"/>
              <w:left w:val="single" w:sz="4" w:space="0" w:color="auto"/>
              <w:bottom w:val="single" w:sz="4" w:space="0" w:color="auto"/>
              <w:right w:val="single" w:sz="4" w:space="0" w:color="auto"/>
            </w:tcBorders>
            <w:vAlign w:val="center"/>
            <w:hideMark/>
          </w:tcPr>
          <w:p w14:paraId="1FF6208C" w14:textId="77777777" w:rsidR="002E0456" w:rsidRPr="002E0456" w:rsidRDefault="002E0456" w:rsidP="002E0456">
            <w:pPr>
              <w:rPr>
                <w:rFonts w:ascii="Calibri" w:hAnsi="Calibri" w:cs="Calibri"/>
                <w:b/>
                <w:bCs/>
                <w:color w:val="000000"/>
                <w:sz w:val="22"/>
                <w:szCs w:val="22"/>
              </w:rPr>
            </w:pPr>
          </w:p>
        </w:tc>
      </w:tr>
      <w:tr w:rsidR="002E0456" w:rsidRPr="002E0456" w14:paraId="09B87F0C"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6DD6A5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744C8D9"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4D9E66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8 L_TIMKIEM_QUERY</w:t>
            </w:r>
          </w:p>
        </w:tc>
        <w:tc>
          <w:tcPr>
            <w:tcW w:w="862" w:type="pct"/>
            <w:vMerge/>
            <w:tcBorders>
              <w:top w:val="nil"/>
              <w:left w:val="single" w:sz="4" w:space="0" w:color="auto"/>
              <w:bottom w:val="single" w:sz="4" w:space="0" w:color="auto"/>
              <w:right w:val="single" w:sz="4" w:space="0" w:color="auto"/>
            </w:tcBorders>
            <w:vAlign w:val="center"/>
            <w:hideMark/>
          </w:tcPr>
          <w:p w14:paraId="7667DDE5" w14:textId="77777777" w:rsidR="002E0456" w:rsidRPr="002E0456" w:rsidRDefault="002E0456" w:rsidP="002E0456">
            <w:pPr>
              <w:rPr>
                <w:rFonts w:ascii="Calibri" w:hAnsi="Calibri" w:cs="Calibri"/>
                <w:b/>
                <w:bCs/>
                <w:color w:val="000000"/>
                <w:sz w:val="22"/>
                <w:szCs w:val="22"/>
              </w:rPr>
            </w:pPr>
          </w:p>
        </w:tc>
      </w:tr>
      <w:tr w:rsidR="002E0456" w:rsidRPr="002E0456" w14:paraId="57BF5A6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5EEB5B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1BE1CD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564A15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49 L_TIMKIEM_TIEUTHUC</w:t>
            </w:r>
          </w:p>
        </w:tc>
        <w:tc>
          <w:tcPr>
            <w:tcW w:w="862" w:type="pct"/>
            <w:vMerge/>
            <w:tcBorders>
              <w:top w:val="nil"/>
              <w:left w:val="single" w:sz="4" w:space="0" w:color="auto"/>
              <w:bottom w:val="single" w:sz="4" w:space="0" w:color="auto"/>
              <w:right w:val="single" w:sz="4" w:space="0" w:color="auto"/>
            </w:tcBorders>
            <w:vAlign w:val="center"/>
            <w:hideMark/>
          </w:tcPr>
          <w:p w14:paraId="608E8CE0" w14:textId="77777777" w:rsidR="002E0456" w:rsidRPr="002E0456" w:rsidRDefault="002E0456" w:rsidP="002E0456">
            <w:pPr>
              <w:rPr>
                <w:rFonts w:ascii="Calibri" w:hAnsi="Calibri" w:cs="Calibri"/>
                <w:b/>
                <w:bCs/>
                <w:color w:val="000000"/>
                <w:sz w:val="22"/>
                <w:szCs w:val="22"/>
              </w:rPr>
            </w:pPr>
          </w:p>
        </w:tc>
      </w:tr>
      <w:tr w:rsidR="002E0456" w:rsidRPr="002E0456" w14:paraId="56622EF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2FBB98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E09F611"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F31CB9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0 L_TIMKIEM_TIEUTHUC_NHOM</w:t>
            </w:r>
          </w:p>
        </w:tc>
        <w:tc>
          <w:tcPr>
            <w:tcW w:w="862" w:type="pct"/>
            <w:vMerge/>
            <w:tcBorders>
              <w:top w:val="nil"/>
              <w:left w:val="single" w:sz="4" w:space="0" w:color="auto"/>
              <w:bottom w:val="single" w:sz="4" w:space="0" w:color="auto"/>
              <w:right w:val="single" w:sz="4" w:space="0" w:color="auto"/>
            </w:tcBorders>
            <w:vAlign w:val="center"/>
            <w:hideMark/>
          </w:tcPr>
          <w:p w14:paraId="045BF211" w14:textId="77777777" w:rsidR="002E0456" w:rsidRPr="002E0456" w:rsidRDefault="002E0456" w:rsidP="002E0456">
            <w:pPr>
              <w:rPr>
                <w:rFonts w:ascii="Calibri" w:hAnsi="Calibri" w:cs="Calibri"/>
                <w:b/>
                <w:bCs/>
                <w:color w:val="000000"/>
                <w:sz w:val="22"/>
                <w:szCs w:val="22"/>
              </w:rPr>
            </w:pPr>
          </w:p>
        </w:tc>
      </w:tr>
      <w:tr w:rsidR="002E0456" w:rsidRPr="002E0456" w14:paraId="37B1B6F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FB0D42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DC7EA3C"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971C24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1 L_TINHTRANGNS</w:t>
            </w:r>
          </w:p>
        </w:tc>
        <w:tc>
          <w:tcPr>
            <w:tcW w:w="862" w:type="pct"/>
            <w:vMerge/>
            <w:tcBorders>
              <w:top w:val="nil"/>
              <w:left w:val="single" w:sz="4" w:space="0" w:color="auto"/>
              <w:bottom w:val="single" w:sz="4" w:space="0" w:color="auto"/>
              <w:right w:val="single" w:sz="4" w:space="0" w:color="auto"/>
            </w:tcBorders>
            <w:vAlign w:val="center"/>
            <w:hideMark/>
          </w:tcPr>
          <w:p w14:paraId="2C363C3D" w14:textId="77777777" w:rsidR="002E0456" w:rsidRPr="002E0456" w:rsidRDefault="002E0456" w:rsidP="002E0456">
            <w:pPr>
              <w:rPr>
                <w:rFonts w:ascii="Calibri" w:hAnsi="Calibri" w:cs="Calibri"/>
                <w:b/>
                <w:bCs/>
                <w:color w:val="000000"/>
                <w:sz w:val="22"/>
                <w:szCs w:val="22"/>
              </w:rPr>
            </w:pPr>
          </w:p>
        </w:tc>
      </w:tr>
      <w:tr w:rsidR="002E0456" w:rsidRPr="002E0456" w14:paraId="73D594C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37C5148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1EB116A6"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ABE9A1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2 L_TINHTRANGNS_LOAITT</w:t>
            </w:r>
          </w:p>
        </w:tc>
        <w:tc>
          <w:tcPr>
            <w:tcW w:w="862" w:type="pct"/>
            <w:vMerge/>
            <w:tcBorders>
              <w:top w:val="nil"/>
              <w:left w:val="single" w:sz="4" w:space="0" w:color="auto"/>
              <w:bottom w:val="single" w:sz="4" w:space="0" w:color="auto"/>
              <w:right w:val="single" w:sz="4" w:space="0" w:color="auto"/>
            </w:tcBorders>
            <w:vAlign w:val="center"/>
            <w:hideMark/>
          </w:tcPr>
          <w:p w14:paraId="4D2A88F9" w14:textId="77777777" w:rsidR="002E0456" w:rsidRPr="002E0456" w:rsidRDefault="002E0456" w:rsidP="002E0456">
            <w:pPr>
              <w:rPr>
                <w:rFonts w:ascii="Calibri" w:hAnsi="Calibri" w:cs="Calibri"/>
                <w:b/>
                <w:bCs/>
                <w:color w:val="000000"/>
                <w:sz w:val="22"/>
                <w:szCs w:val="22"/>
              </w:rPr>
            </w:pPr>
          </w:p>
        </w:tc>
      </w:tr>
      <w:tr w:rsidR="002E0456" w:rsidRPr="002E0456" w14:paraId="05A7257C"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3B91B0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F4E2D0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0521ADA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3 L_TOCONGTAC_PLOAI</w:t>
            </w:r>
          </w:p>
        </w:tc>
        <w:tc>
          <w:tcPr>
            <w:tcW w:w="862" w:type="pct"/>
            <w:vMerge/>
            <w:tcBorders>
              <w:top w:val="nil"/>
              <w:left w:val="single" w:sz="4" w:space="0" w:color="auto"/>
              <w:bottom w:val="single" w:sz="4" w:space="0" w:color="auto"/>
              <w:right w:val="single" w:sz="4" w:space="0" w:color="auto"/>
            </w:tcBorders>
            <w:vAlign w:val="center"/>
            <w:hideMark/>
          </w:tcPr>
          <w:p w14:paraId="780F7FCF" w14:textId="77777777" w:rsidR="002E0456" w:rsidRPr="002E0456" w:rsidRDefault="002E0456" w:rsidP="002E0456">
            <w:pPr>
              <w:rPr>
                <w:rFonts w:ascii="Calibri" w:hAnsi="Calibri" w:cs="Calibri"/>
                <w:b/>
                <w:bCs/>
                <w:color w:val="000000"/>
                <w:sz w:val="22"/>
                <w:szCs w:val="22"/>
              </w:rPr>
            </w:pPr>
          </w:p>
        </w:tc>
      </w:tr>
      <w:tr w:rsidR="002E0456" w:rsidRPr="002E0456" w14:paraId="4CC2A2CA"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855AE2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A062F0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A4645D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54 L_TONGIAO</w:t>
            </w:r>
          </w:p>
        </w:tc>
        <w:tc>
          <w:tcPr>
            <w:tcW w:w="862" w:type="pct"/>
            <w:vMerge/>
            <w:tcBorders>
              <w:top w:val="nil"/>
              <w:left w:val="single" w:sz="4" w:space="0" w:color="auto"/>
              <w:bottom w:val="single" w:sz="4" w:space="0" w:color="auto"/>
              <w:right w:val="single" w:sz="4" w:space="0" w:color="auto"/>
            </w:tcBorders>
            <w:vAlign w:val="center"/>
            <w:hideMark/>
          </w:tcPr>
          <w:p w14:paraId="64F2AC23" w14:textId="77777777" w:rsidR="002E0456" w:rsidRPr="002E0456" w:rsidRDefault="002E0456" w:rsidP="002E0456">
            <w:pPr>
              <w:rPr>
                <w:rFonts w:ascii="Calibri" w:hAnsi="Calibri" w:cs="Calibri"/>
                <w:b/>
                <w:bCs/>
                <w:color w:val="000000"/>
                <w:sz w:val="22"/>
                <w:szCs w:val="22"/>
              </w:rPr>
            </w:pPr>
          </w:p>
        </w:tc>
      </w:tr>
      <w:tr w:rsidR="002E0456" w:rsidRPr="002E0456" w14:paraId="15016CB1"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1EC04A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67C9D98"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5B698E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55 L_TPGDINH</w:t>
            </w:r>
          </w:p>
        </w:tc>
        <w:tc>
          <w:tcPr>
            <w:tcW w:w="862" w:type="pct"/>
            <w:vMerge/>
            <w:tcBorders>
              <w:top w:val="nil"/>
              <w:left w:val="single" w:sz="4" w:space="0" w:color="auto"/>
              <w:bottom w:val="single" w:sz="4" w:space="0" w:color="auto"/>
              <w:right w:val="single" w:sz="4" w:space="0" w:color="auto"/>
            </w:tcBorders>
            <w:vAlign w:val="center"/>
            <w:hideMark/>
          </w:tcPr>
          <w:p w14:paraId="291490BD" w14:textId="77777777" w:rsidR="002E0456" w:rsidRPr="002E0456" w:rsidRDefault="002E0456" w:rsidP="002E0456">
            <w:pPr>
              <w:rPr>
                <w:rFonts w:ascii="Calibri" w:hAnsi="Calibri" w:cs="Calibri"/>
                <w:b/>
                <w:bCs/>
                <w:color w:val="000000"/>
                <w:sz w:val="22"/>
                <w:szCs w:val="22"/>
              </w:rPr>
            </w:pPr>
          </w:p>
        </w:tc>
      </w:tr>
      <w:tr w:rsidR="002E0456" w:rsidRPr="002E0456" w14:paraId="3670C5E6"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2B3877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6C608671"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E128F7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56 L_TRINHDO</w:t>
            </w:r>
          </w:p>
        </w:tc>
        <w:tc>
          <w:tcPr>
            <w:tcW w:w="862" w:type="pct"/>
            <w:vMerge/>
            <w:tcBorders>
              <w:top w:val="nil"/>
              <w:left w:val="single" w:sz="4" w:space="0" w:color="auto"/>
              <w:bottom w:val="single" w:sz="4" w:space="0" w:color="auto"/>
              <w:right w:val="single" w:sz="4" w:space="0" w:color="auto"/>
            </w:tcBorders>
            <w:vAlign w:val="center"/>
            <w:hideMark/>
          </w:tcPr>
          <w:p w14:paraId="3916B028" w14:textId="77777777" w:rsidR="002E0456" w:rsidRPr="002E0456" w:rsidRDefault="002E0456" w:rsidP="002E0456">
            <w:pPr>
              <w:rPr>
                <w:rFonts w:ascii="Calibri" w:hAnsi="Calibri" w:cs="Calibri"/>
                <w:b/>
                <w:bCs/>
                <w:color w:val="000000"/>
                <w:sz w:val="22"/>
                <w:szCs w:val="22"/>
              </w:rPr>
            </w:pPr>
          </w:p>
        </w:tc>
      </w:tr>
      <w:tr w:rsidR="002E0456" w:rsidRPr="002E0456" w14:paraId="115178EA"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F64DA7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B1D5C12"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06206C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7 L_TRINHDO_QLKTE</w:t>
            </w:r>
          </w:p>
        </w:tc>
        <w:tc>
          <w:tcPr>
            <w:tcW w:w="862" w:type="pct"/>
            <w:vMerge/>
            <w:tcBorders>
              <w:top w:val="nil"/>
              <w:left w:val="single" w:sz="4" w:space="0" w:color="auto"/>
              <w:bottom w:val="single" w:sz="4" w:space="0" w:color="auto"/>
              <w:right w:val="single" w:sz="4" w:space="0" w:color="auto"/>
            </w:tcBorders>
            <w:vAlign w:val="center"/>
            <w:hideMark/>
          </w:tcPr>
          <w:p w14:paraId="3BAA5A28" w14:textId="77777777" w:rsidR="002E0456" w:rsidRPr="002E0456" w:rsidRDefault="002E0456" w:rsidP="002E0456">
            <w:pPr>
              <w:rPr>
                <w:rFonts w:ascii="Calibri" w:hAnsi="Calibri" w:cs="Calibri"/>
                <w:b/>
                <w:bCs/>
                <w:color w:val="000000"/>
                <w:sz w:val="22"/>
                <w:szCs w:val="22"/>
              </w:rPr>
            </w:pPr>
          </w:p>
        </w:tc>
      </w:tr>
      <w:tr w:rsidR="002E0456" w:rsidRPr="002E0456" w14:paraId="0DF5EDC2"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D986E5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BCCF3F0"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60B7283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8 L_TRINHDONN</w:t>
            </w:r>
          </w:p>
        </w:tc>
        <w:tc>
          <w:tcPr>
            <w:tcW w:w="862" w:type="pct"/>
            <w:vMerge/>
            <w:tcBorders>
              <w:top w:val="nil"/>
              <w:left w:val="single" w:sz="4" w:space="0" w:color="auto"/>
              <w:bottom w:val="single" w:sz="4" w:space="0" w:color="auto"/>
              <w:right w:val="single" w:sz="4" w:space="0" w:color="auto"/>
            </w:tcBorders>
            <w:vAlign w:val="center"/>
            <w:hideMark/>
          </w:tcPr>
          <w:p w14:paraId="6D8E7A47" w14:textId="77777777" w:rsidR="002E0456" w:rsidRPr="002E0456" w:rsidRDefault="002E0456" w:rsidP="002E0456">
            <w:pPr>
              <w:rPr>
                <w:rFonts w:ascii="Calibri" w:hAnsi="Calibri" w:cs="Calibri"/>
                <w:b/>
                <w:bCs/>
                <w:color w:val="000000"/>
                <w:sz w:val="22"/>
                <w:szCs w:val="22"/>
              </w:rPr>
            </w:pPr>
          </w:p>
        </w:tc>
      </w:tr>
      <w:tr w:rsidR="002E0456" w:rsidRPr="002E0456" w14:paraId="47BA0DE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EAED79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49254FE"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7CD3352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59 L_TRUONGDT</w:t>
            </w:r>
          </w:p>
        </w:tc>
        <w:tc>
          <w:tcPr>
            <w:tcW w:w="862" w:type="pct"/>
            <w:vMerge/>
            <w:tcBorders>
              <w:top w:val="nil"/>
              <w:left w:val="single" w:sz="4" w:space="0" w:color="auto"/>
              <w:bottom w:val="single" w:sz="4" w:space="0" w:color="auto"/>
              <w:right w:val="single" w:sz="4" w:space="0" w:color="auto"/>
            </w:tcBorders>
            <w:vAlign w:val="center"/>
            <w:hideMark/>
          </w:tcPr>
          <w:p w14:paraId="4DAB827F" w14:textId="77777777" w:rsidR="002E0456" w:rsidRPr="002E0456" w:rsidRDefault="002E0456" w:rsidP="002E0456">
            <w:pPr>
              <w:rPr>
                <w:rFonts w:ascii="Calibri" w:hAnsi="Calibri" w:cs="Calibri"/>
                <w:b/>
                <w:bCs/>
                <w:color w:val="000000"/>
                <w:sz w:val="22"/>
                <w:szCs w:val="22"/>
              </w:rPr>
            </w:pPr>
          </w:p>
        </w:tc>
      </w:tr>
      <w:tr w:rsidR="002E0456" w:rsidRPr="002E0456" w14:paraId="4406511D"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7B3AFC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36C52B8"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7DAE315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0 L_TRUONGDT_NHOMT</w:t>
            </w:r>
          </w:p>
        </w:tc>
        <w:tc>
          <w:tcPr>
            <w:tcW w:w="862" w:type="pct"/>
            <w:vMerge/>
            <w:tcBorders>
              <w:top w:val="nil"/>
              <w:left w:val="single" w:sz="4" w:space="0" w:color="auto"/>
              <w:bottom w:val="single" w:sz="4" w:space="0" w:color="auto"/>
              <w:right w:val="single" w:sz="4" w:space="0" w:color="auto"/>
            </w:tcBorders>
            <w:vAlign w:val="center"/>
            <w:hideMark/>
          </w:tcPr>
          <w:p w14:paraId="1EA8926E" w14:textId="77777777" w:rsidR="002E0456" w:rsidRPr="002E0456" w:rsidRDefault="002E0456" w:rsidP="002E0456">
            <w:pPr>
              <w:rPr>
                <w:rFonts w:ascii="Calibri" w:hAnsi="Calibri" w:cs="Calibri"/>
                <w:b/>
                <w:bCs/>
                <w:color w:val="000000"/>
                <w:sz w:val="22"/>
                <w:szCs w:val="22"/>
              </w:rPr>
            </w:pPr>
          </w:p>
        </w:tc>
      </w:tr>
      <w:tr w:rsidR="002E0456" w:rsidRPr="002E0456" w14:paraId="41A803A1"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162A67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009A0B4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0AEDAD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1 L_VTRI_CVIEC</w:t>
            </w:r>
          </w:p>
        </w:tc>
        <w:tc>
          <w:tcPr>
            <w:tcW w:w="862" w:type="pct"/>
            <w:vMerge/>
            <w:tcBorders>
              <w:top w:val="nil"/>
              <w:left w:val="single" w:sz="4" w:space="0" w:color="auto"/>
              <w:bottom w:val="single" w:sz="4" w:space="0" w:color="auto"/>
              <w:right w:val="single" w:sz="4" w:space="0" w:color="auto"/>
            </w:tcBorders>
            <w:vAlign w:val="center"/>
            <w:hideMark/>
          </w:tcPr>
          <w:p w14:paraId="3F0F1BBD" w14:textId="77777777" w:rsidR="002E0456" w:rsidRPr="002E0456" w:rsidRDefault="002E0456" w:rsidP="002E0456">
            <w:pPr>
              <w:rPr>
                <w:rFonts w:ascii="Calibri" w:hAnsi="Calibri" w:cs="Calibri"/>
                <w:b/>
                <w:bCs/>
                <w:color w:val="000000"/>
                <w:sz w:val="22"/>
                <w:szCs w:val="22"/>
              </w:rPr>
            </w:pPr>
          </w:p>
        </w:tc>
      </w:tr>
      <w:tr w:rsidR="002E0456" w:rsidRPr="002E0456" w14:paraId="1F98BA2C"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65A0111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8BCF593"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425EE2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62 L_VTRI_DTAO</w:t>
            </w:r>
          </w:p>
        </w:tc>
        <w:tc>
          <w:tcPr>
            <w:tcW w:w="862" w:type="pct"/>
            <w:vMerge/>
            <w:tcBorders>
              <w:top w:val="nil"/>
              <w:left w:val="single" w:sz="4" w:space="0" w:color="auto"/>
              <w:bottom w:val="single" w:sz="4" w:space="0" w:color="auto"/>
              <w:right w:val="single" w:sz="4" w:space="0" w:color="auto"/>
            </w:tcBorders>
            <w:vAlign w:val="center"/>
            <w:hideMark/>
          </w:tcPr>
          <w:p w14:paraId="0E2E41A3" w14:textId="77777777" w:rsidR="002E0456" w:rsidRPr="002E0456" w:rsidRDefault="002E0456" w:rsidP="002E0456">
            <w:pPr>
              <w:rPr>
                <w:rFonts w:ascii="Calibri" w:hAnsi="Calibri" w:cs="Calibri"/>
                <w:b/>
                <w:bCs/>
                <w:color w:val="000000"/>
                <w:sz w:val="22"/>
                <w:szCs w:val="22"/>
              </w:rPr>
            </w:pPr>
          </w:p>
        </w:tc>
      </w:tr>
      <w:tr w:rsidR="002E0456" w:rsidRPr="002E0456" w14:paraId="5D994544"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412AE70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5EEB8FD"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523B7E8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63 L_VTRI_KYNANG</w:t>
            </w:r>
          </w:p>
        </w:tc>
        <w:tc>
          <w:tcPr>
            <w:tcW w:w="862" w:type="pct"/>
            <w:vMerge/>
            <w:tcBorders>
              <w:top w:val="nil"/>
              <w:left w:val="single" w:sz="4" w:space="0" w:color="auto"/>
              <w:bottom w:val="single" w:sz="4" w:space="0" w:color="auto"/>
              <w:right w:val="single" w:sz="4" w:space="0" w:color="auto"/>
            </w:tcBorders>
            <w:vAlign w:val="center"/>
            <w:hideMark/>
          </w:tcPr>
          <w:p w14:paraId="4F71D8DC" w14:textId="77777777" w:rsidR="002E0456" w:rsidRPr="002E0456" w:rsidRDefault="002E0456" w:rsidP="002E0456">
            <w:pPr>
              <w:rPr>
                <w:rFonts w:ascii="Calibri" w:hAnsi="Calibri" w:cs="Calibri"/>
                <w:b/>
                <w:bCs/>
                <w:color w:val="000000"/>
                <w:sz w:val="22"/>
                <w:szCs w:val="22"/>
              </w:rPr>
            </w:pPr>
          </w:p>
        </w:tc>
      </w:tr>
      <w:tr w:rsidR="002E0456" w:rsidRPr="002E0456" w14:paraId="4402C425"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5C03174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DA09C89"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5A2383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4 L_VTRICDANH</w:t>
            </w:r>
          </w:p>
        </w:tc>
        <w:tc>
          <w:tcPr>
            <w:tcW w:w="862" w:type="pct"/>
            <w:vMerge/>
            <w:tcBorders>
              <w:top w:val="nil"/>
              <w:left w:val="single" w:sz="4" w:space="0" w:color="auto"/>
              <w:bottom w:val="single" w:sz="4" w:space="0" w:color="auto"/>
              <w:right w:val="single" w:sz="4" w:space="0" w:color="auto"/>
            </w:tcBorders>
            <w:vAlign w:val="center"/>
            <w:hideMark/>
          </w:tcPr>
          <w:p w14:paraId="0B5481C3" w14:textId="77777777" w:rsidR="002E0456" w:rsidRPr="002E0456" w:rsidRDefault="002E0456" w:rsidP="002E0456">
            <w:pPr>
              <w:rPr>
                <w:rFonts w:ascii="Calibri" w:hAnsi="Calibri" w:cs="Calibri"/>
                <w:b/>
                <w:bCs/>
                <w:color w:val="000000"/>
                <w:sz w:val="22"/>
                <w:szCs w:val="22"/>
              </w:rPr>
            </w:pPr>
          </w:p>
        </w:tc>
      </w:tr>
      <w:tr w:rsidR="002E0456" w:rsidRPr="002E0456" w14:paraId="4245C873"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392BA30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A19E004"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DB3D43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5 L_VTRICDANH_TDUONG</w:t>
            </w:r>
          </w:p>
        </w:tc>
        <w:tc>
          <w:tcPr>
            <w:tcW w:w="862" w:type="pct"/>
            <w:vMerge/>
            <w:tcBorders>
              <w:top w:val="nil"/>
              <w:left w:val="single" w:sz="4" w:space="0" w:color="auto"/>
              <w:bottom w:val="single" w:sz="4" w:space="0" w:color="auto"/>
              <w:right w:val="single" w:sz="4" w:space="0" w:color="auto"/>
            </w:tcBorders>
            <w:vAlign w:val="center"/>
            <w:hideMark/>
          </w:tcPr>
          <w:p w14:paraId="66E0345D" w14:textId="77777777" w:rsidR="002E0456" w:rsidRPr="002E0456" w:rsidRDefault="002E0456" w:rsidP="002E0456">
            <w:pPr>
              <w:rPr>
                <w:rFonts w:ascii="Calibri" w:hAnsi="Calibri" w:cs="Calibri"/>
                <w:b/>
                <w:bCs/>
                <w:color w:val="000000"/>
                <w:sz w:val="22"/>
                <w:szCs w:val="22"/>
              </w:rPr>
            </w:pPr>
          </w:p>
        </w:tc>
      </w:tr>
      <w:tr w:rsidR="002E0456" w:rsidRPr="002E0456" w14:paraId="4520C2A3"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0A27B68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091145C"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48C6C85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66 L_VTRICDANH_TDUONGEVN</w:t>
            </w:r>
          </w:p>
        </w:tc>
        <w:tc>
          <w:tcPr>
            <w:tcW w:w="862" w:type="pct"/>
            <w:vMerge/>
            <w:tcBorders>
              <w:top w:val="nil"/>
              <w:left w:val="single" w:sz="4" w:space="0" w:color="auto"/>
              <w:bottom w:val="single" w:sz="4" w:space="0" w:color="auto"/>
              <w:right w:val="single" w:sz="4" w:space="0" w:color="auto"/>
            </w:tcBorders>
            <w:vAlign w:val="center"/>
            <w:hideMark/>
          </w:tcPr>
          <w:p w14:paraId="0CFF9C6D" w14:textId="77777777" w:rsidR="002E0456" w:rsidRPr="002E0456" w:rsidRDefault="002E0456" w:rsidP="002E0456">
            <w:pPr>
              <w:rPr>
                <w:rFonts w:ascii="Calibri" w:hAnsi="Calibri" w:cs="Calibri"/>
                <w:b/>
                <w:bCs/>
                <w:color w:val="000000"/>
                <w:sz w:val="22"/>
                <w:szCs w:val="22"/>
              </w:rPr>
            </w:pPr>
          </w:p>
        </w:tc>
      </w:tr>
      <w:tr w:rsidR="002E0456" w:rsidRPr="002E0456" w14:paraId="77D4D9A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14D7B42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2279E01" w14:textId="77777777" w:rsidR="002E0456" w:rsidRPr="002E0456" w:rsidRDefault="002E0456" w:rsidP="002E0456">
            <w:pPr>
              <w:rPr>
                <w:rFonts w:ascii="Calibri" w:hAnsi="Calibri" w:cs="Calibri"/>
                <w:b/>
                <w:bCs/>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34E551A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67 L_XEPLOAI </w:t>
            </w:r>
          </w:p>
        </w:tc>
        <w:tc>
          <w:tcPr>
            <w:tcW w:w="862" w:type="pct"/>
            <w:vMerge/>
            <w:tcBorders>
              <w:top w:val="nil"/>
              <w:left w:val="single" w:sz="4" w:space="0" w:color="auto"/>
              <w:bottom w:val="single" w:sz="4" w:space="0" w:color="auto"/>
              <w:right w:val="single" w:sz="4" w:space="0" w:color="auto"/>
            </w:tcBorders>
            <w:vAlign w:val="center"/>
            <w:hideMark/>
          </w:tcPr>
          <w:p w14:paraId="5C7B0DFF" w14:textId="77777777" w:rsidR="002E0456" w:rsidRPr="002E0456" w:rsidRDefault="002E0456" w:rsidP="002E0456">
            <w:pPr>
              <w:rPr>
                <w:rFonts w:ascii="Calibri" w:hAnsi="Calibri" w:cs="Calibri"/>
                <w:b/>
                <w:bCs/>
                <w:color w:val="000000"/>
                <w:sz w:val="22"/>
                <w:szCs w:val="22"/>
              </w:rPr>
            </w:pPr>
          </w:p>
        </w:tc>
      </w:tr>
      <w:tr w:rsidR="002E0456" w:rsidRPr="002E0456" w14:paraId="191D2739" w14:textId="77777777" w:rsidTr="00C34355">
        <w:trPr>
          <w:trHeight w:val="580"/>
        </w:trPr>
        <w:tc>
          <w:tcPr>
            <w:tcW w:w="1442" w:type="pct"/>
            <w:vMerge w:val="restart"/>
            <w:tcBorders>
              <w:top w:val="nil"/>
              <w:left w:val="single" w:sz="4" w:space="0" w:color="auto"/>
              <w:bottom w:val="single" w:sz="4" w:space="0" w:color="auto"/>
              <w:right w:val="single" w:sz="4" w:space="0" w:color="auto"/>
            </w:tcBorders>
            <w:shd w:val="clear" w:color="000000" w:fill="DDEBF7"/>
            <w:noWrap/>
            <w:hideMark/>
          </w:tcPr>
          <w:p w14:paraId="3BAF030F"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TỔ CHỨC</w:t>
            </w:r>
          </w:p>
        </w:tc>
        <w:tc>
          <w:tcPr>
            <w:tcW w:w="481" w:type="pct"/>
            <w:vMerge w:val="restart"/>
            <w:tcBorders>
              <w:top w:val="nil"/>
              <w:left w:val="single" w:sz="4" w:space="0" w:color="auto"/>
              <w:bottom w:val="single" w:sz="4" w:space="0" w:color="auto"/>
              <w:right w:val="single" w:sz="4" w:space="0" w:color="auto"/>
            </w:tcBorders>
            <w:shd w:val="clear" w:color="000000" w:fill="DDEBF7"/>
            <w:noWrap/>
            <w:hideMark/>
          </w:tcPr>
          <w:p w14:paraId="44152832"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6</w:t>
            </w:r>
          </w:p>
        </w:tc>
        <w:tc>
          <w:tcPr>
            <w:tcW w:w="2215" w:type="pct"/>
            <w:tcBorders>
              <w:top w:val="nil"/>
              <w:left w:val="nil"/>
              <w:bottom w:val="single" w:sz="4" w:space="0" w:color="auto"/>
              <w:right w:val="single" w:sz="4" w:space="0" w:color="auto"/>
            </w:tcBorders>
            <w:shd w:val="clear" w:color="000000" w:fill="DDEBF7"/>
            <w:noWrap/>
            <w:hideMark/>
          </w:tcPr>
          <w:p w14:paraId="7AB3E68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S_ORGANIZATION</w:t>
            </w:r>
          </w:p>
        </w:tc>
        <w:tc>
          <w:tcPr>
            <w:tcW w:w="862" w:type="pct"/>
            <w:tcBorders>
              <w:top w:val="nil"/>
              <w:left w:val="nil"/>
              <w:bottom w:val="single" w:sz="4" w:space="0" w:color="auto"/>
              <w:right w:val="single" w:sz="4" w:space="0" w:color="auto"/>
            </w:tcBorders>
            <w:shd w:val="clear" w:color="000000" w:fill="DDEBF7"/>
            <w:hideMark/>
          </w:tcPr>
          <w:p w14:paraId="629F6CC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111A372"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0E76852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3DE3181"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hideMark/>
          </w:tcPr>
          <w:p w14:paraId="2E1E1EF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S_ORGANIZATION</w:t>
            </w:r>
          </w:p>
        </w:tc>
        <w:tc>
          <w:tcPr>
            <w:tcW w:w="862" w:type="pct"/>
            <w:tcBorders>
              <w:top w:val="nil"/>
              <w:left w:val="nil"/>
              <w:bottom w:val="single" w:sz="4" w:space="0" w:color="auto"/>
              <w:right w:val="single" w:sz="4" w:space="0" w:color="auto"/>
            </w:tcBorders>
            <w:shd w:val="clear" w:color="000000" w:fill="DDEBF7"/>
            <w:hideMark/>
          </w:tcPr>
          <w:p w14:paraId="5497DD4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1130644"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7CB8296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401917D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hideMark/>
          </w:tcPr>
          <w:p w14:paraId="1DB4F25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ORGANIZATION_SUBGROUP</w:t>
            </w:r>
          </w:p>
        </w:tc>
        <w:tc>
          <w:tcPr>
            <w:tcW w:w="862" w:type="pct"/>
            <w:tcBorders>
              <w:top w:val="nil"/>
              <w:left w:val="nil"/>
              <w:bottom w:val="single" w:sz="4" w:space="0" w:color="auto"/>
              <w:right w:val="single" w:sz="4" w:space="0" w:color="auto"/>
            </w:tcBorders>
            <w:shd w:val="clear" w:color="000000" w:fill="DDEBF7"/>
            <w:hideMark/>
          </w:tcPr>
          <w:p w14:paraId="41C0EB6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09A09047"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71E4154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6101B14"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hideMark/>
          </w:tcPr>
          <w:p w14:paraId="42EBBE9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S_ORGANIZATION_TYPE</w:t>
            </w:r>
          </w:p>
        </w:tc>
        <w:tc>
          <w:tcPr>
            <w:tcW w:w="862" w:type="pct"/>
            <w:tcBorders>
              <w:top w:val="nil"/>
              <w:left w:val="nil"/>
              <w:bottom w:val="single" w:sz="4" w:space="0" w:color="auto"/>
              <w:right w:val="single" w:sz="4" w:space="0" w:color="auto"/>
            </w:tcBorders>
            <w:shd w:val="clear" w:color="000000" w:fill="DDEBF7"/>
            <w:hideMark/>
          </w:tcPr>
          <w:p w14:paraId="68FB3EA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554D3B50"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FCB98F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0B7CC70"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hideMark/>
          </w:tcPr>
          <w:p w14:paraId="562AD20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S_DEPARTMENT </w:t>
            </w:r>
          </w:p>
        </w:tc>
        <w:tc>
          <w:tcPr>
            <w:tcW w:w="862" w:type="pct"/>
            <w:tcBorders>
              <w:top w:val="nil"/>
              <w:left w:val="nil"/>
              <w:bottom w:val="single" w:sz="4" w:space="0" w:color="auto"/>
              <w:right w:val="single" w:sz="4" w:space="0" w:color="auto"/>
            </w:tcBorders>
            <w:shd w:val="clear" w:color="000000" w:fill="DDEBF7"/>
            <w:hideMark/>
          </w:tcPr>
          <w:p w14:paraId="43C7712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5BDD7A4"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0EE94AD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6E9380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hideMark/>
          </w:tcPr>
          <w:p w14:paraId="5C18470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S_DEPARTMENT_TYPE</w:t>
            </w:r>
          </w:p>
        </w:tc>
        <w:tc>
          <w:tcPr>
            <w:tcW w:w="862" w:type="pct"/>
            <w:tcBorders>
              <w:top w:val="nil"/>
              <w:left w:val="nil"/>
              <w:bottom w:val="single" w:sz="4" w:space="0" w:color="auto"/>
              <w:right w:val="single" w:sz="4" w:space="0" w:color="auto"/>
            </w:tcBorders>
            <w:shd w:val="clear" w:color="000000" w:fill="DDEBF7"/>
            <w:hideMark/>
          </w:tcPr>
          <w:p w14:paraId="2A69BE7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135E55D9" w14:textId="77777777" w:rsidTr="00C34355">
        <w:trPr>
          <w:trHeight w:val="290"/>
        </w:trPr>
        <w:tc>
          <w:tcPr>
            <w:tcW w:w="1442" w:type="pct"/>
            <w:vMerge w:val="restart"/>
            <w:tcBorders>
              <w:top w:val="nil"/>
              <w:left w:val="single" w:sz="4" w:space="0" w:color="auto"/>
              <w:bottom w:val="single" w:sz="4" w:space="0" w:color="auto"/>
              <w:right w:val="single" w:sz="4" w:space="0" w:color="auto"/>
            </w:tcBorders>
            <w:shd w:val="clear" w:color="auto" w:fill="auto"/>
            <w:noWrap/>
            <w:hideMark/>
          </w:tcPr>
          <w:p w14:paraId="4F068FAF"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ĐÀO TẠO</w:t>
            </w:r>
          </w:p>
        </w:tc>
        <w:tc>
          <w:tcPr>
            <w:tcW w:w="481" w:type="pct"/>
            <w:vMerge w:val="restart"/>
            <w:tcBorders>
              <w:top w:val="nil"/>
              <w:left w:val="single" w:sz="4" w:space="0" w:color="auto"/>
              <w:bottom w:val="single" w:sz="4" w:space="0" w:color="auto"/>
              <w:right w:val="single" w:sz="4" w:space="0" w:color="auto"/>
            </w:tcBorders>
            <w:shd w:val="clear" w:color="auto" w:fill="auto"/>
            <w:noWrap/>
            <w:hideMark/>
          </w:tcPr>
          <w:p w14:paraId="49C31600"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6</w:t>
            </w:r>
          </w:p>
        </w:tc>
        <w:tc>
          <w:tcPr>
            <w:tcW w:w="2215" w:type="pct"/>
            <w:tcBorders>
              <w:top w:val="nil"/>
              <w:left w:val="nil"/>
              <w:bottom w:val="single" w:sz="4" w:space="0" w:color="auto"/>
              <w:right w:val="single" w:sz="4" w:space="0" w:color="auto"/>
            </w:tcBorders>
            <w:shd w:val="clear" w:color="auto" w:fill="auto"/>
            <w:hideMark/>
          </w:tcPr>
          <w:p w14:paraId="5C2FC74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DT_KQDAOTAO_NS</w:t>
            </w:r>
          </w:p>
        </w:tc>
        <w:tc>
          <w:tcPr>
            <w:tcW w:w="862" w:type="pct"/>
            <w:tcBorders>
              <w:top w:val="nil"/>
              <w:left w:val="nil"/>
              <w:bottom w:val="single" w:sz="4" w:space="0" w:color="auto"/>
              <w:right w:val="single" w:sz="4" w:space="0" w:color="auto"/>
            </w:tcBorders>
            <w:shd w:val="clear" w:color="auto" w:fill="auto"/>
            <w:vAlign w:val="bottom"/>
            <w:hideMark/>
          </w:tcPr>
          <w:p w14:paraId="2FFCE15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3B72D2E8"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5102DF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78C119AD"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2302E8B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DT_KQBOIDUONG_NS</w:t>
            </w:r>
          </w:p>
        </w:tc>
        <w:tc>
          <w:tcPr>
            <w:tcW w:w="862" w:type="pct"/>
            <w:tcBorders>
              <w:top w:val="nil"/>
              <w:left w:val="nil"/>
              <w:bottom w:val="single" w:sz="4" w:space="0" w:color="auto"/>
              <w:right w:val="single" w:sz="4" w:space="0" w:color="auto"/>
            </w:tcBorders>
            <w:shd w:val="clear" w:color="auto" w:fill="auto"/>
            <w:vAlign w:val="bottom"/>
            <w:hideMark/>
          </w:tcPr>
          <w:p w14:paraId="41A6EA2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22B3CB9F"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3F11F33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2EAC2BC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1E18E80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T_DANHMUCDT </w:t>
            </w:r>
          </w:p>
        </w:tc>
        <w:tc>
          <w:tcPr>
            <w:tcW w:w="862" w:type="pct"/>
            <w:tcBorders>
              <w:top w:val="nil"/>
              <w:left w:val="nil"/>
              <w:bottom w:val="single" w:sz="4" w:space="0" w:color="auto"/>
              <w:right w:val="single" w:sz="4" w:space="0" w:color="auto"/>
            </w:tcBorders>
            <w:shd w:val="clear" w:color="auto" w:fill="auto"/>
            <w:vAlign w:val="bottom"/>
            <w:hideMark/>
          </w:tcPr>
          <w:p w14:paraId="3C8A5A3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E564A3F"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6974BD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5545FA22"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hideMark/>
          </w:tcPr>
          <w:p w14:paraId="7899C19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DT_L_HTHUCDTAO</w:t>
            </w:r>
          </w:p>
        </w:tc>
        <w:tc>
          <w:tcPr>
            <w:tcW w:w="862" w:type="pct"/>
            <w:tcBorders>
              <w:top w:val="nil"/>
              <w:left w:val="nil"/>
              <w:bottom w:val="single" w:sz="4" w:space="0" w:color="auto"/>
              <w:right w:val="single" w:sz="4" w:space="0" w:color="auto"/>
            </w:tcBorders>
            <w:shd w:val="clear" w:color="auto" w:fill="auto"/>
            <w:vAlign w:val="bottom"/>
            <w:hideMark/>
          </w:tcPr>
          <w:p w14:paraId="3DA3C20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8DA0306"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5F6B415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0B629A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hideMark/>
          </w:tcPr>
          <w:p w14:paraId="5769BCD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DT_L_HTHUC_TOCHUC</w:t>
            </w:r>
          </w:p>
        </w:tc>
        <w:tc>
          <w:tcPr>
            <w:tcW w:w="862" w:type="pct"/>
            <w:tcBorders>
              <w:top w:val="nil"/>
              <w:left w:val="nil"/>
              <w:bottom w:val="single" w:sz="4" w:space="0" w:color="auto"/>
              <w:right w:val="single" w:sz="4" w:space="0" w:color="auto"/>
            </w:tcBorders>
            <w:shd w:val="clear" w:color="auto" w:fill="auto"/>
            <w:vAlign w:val="bottom"/>
            <w:hideMark/>
          </w:tcPr>
          <w:p w14:paraId="0E7E92F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E9C423C"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4EB2D47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auto"/>
              <w:right w:val="single" w:sz="4" w:space="0" w:color="auto"/>
            </w:tcBorders>
            <w:vAlign w:val="center"/>
            <w:hideMark/>
          </w:tcPr>
          <w:p w14:paraId="3D8DF0E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hideMark/>
          </w:tcPr>
          <w:p w14:paraId="095F008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DT_VANBANG_FILE</w:t>
            </w:r>
          </w:p>
        </w:tc>
        <w:tc>
          <w:tcPr>
            <w:tcW w:w="862" w:type="pct"/>
            <w:tcBorders>
              <w:top w:val="nil"/>
              <w:left w:val="nil"/>
              <w:bottom w:val="single" w:sz="4" w:space="0" w:color="auto"/>
              <w:right w:val="single" w:sz="4" w:space="0" w:color="auto"/>
            </w:tcBorders>
            <w:shd w:val="clear" w:color="auto" w:fill="auto"/>
            <w:vAlign w:val="bottom"/>
            <w:hideMark/>
          </w:tcPr>
          <w:p w14:paraId="1CA3AFC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25E238F5" w14:textId="77777777" w:rsidTr="00C34355">
        <w:trPr>
          <w:trHeight w:val="580"/>
        </w:trPr>
        <w:tc>
          <w:tcPr>
            <w:tcW w:w="1442" w:type="pct"/>
            <w:vMerge w:val="restart"/>
            <w:tcBorders>
              <w:top w:val="nil"/>
              <w:left w:val="single" w:sz="4" w:space="0" w:color="auto"/>
              <w:bottom w:val="single" w:sz="4" w:space="0" w:color="000000"/>
              <w:right w:val="single" w:sz="4" w:space="0" w:color="auto"/>
            </w:tcBorders>
            <w:shd w:val="clear" w:color="000000" w:fill="DDEBF7"/>
            <w:noWrap/>
            <w:hideMark/>
          </w:tcPr>
          <w:p w14:paraId="5BA5CDD0"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LÝ LỊCH NHÂN SỰ</w:t>
            </w:r>
          </w:p>
        </w:tc>
        <w:tc>
          <w:tcPr>
            <w:tcW w:w="481" w:type="pct"/>
            <w:vMerge w:val="restart"/>
            <w:tcBorders>
              <w:top w:val="nil"/>
              <w:left w:val="single" w:sz="4" w:space="0" w:color="auto"/>
              <w:bottom w:val="single" w:sz="4" w:space="0" w:color="000000"/>
              <w:right w:val="single" w:sz="4" w:space="0" w:color="auto"/>
            </w:tcBorders>
            <w:shd w:val="clear" w:color="000000" w:fill="DDEBF7"/>
            <w:noWrap/>
            <w:hideMark/>
          </w:tcPr>
          <w:p w14:paraId="02D5927D"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10</w:t>
            </w:r>
          </w:p>
        </w:tc>
        <w:tc>
          <w:tcPr>
            <w:tcW w:w="2215" w:type="pct"/>
            <w:tcBorders>
              <w:top w:val="nil"/>
              <w:left w:val="nil"/>
              <w:bottom w:val="single" w:sz="4" w:space="0" w:color="auto"/>
              <w:right w:val="single" w:sz="4" w:space="0" w:color="auto"/>
            </w:tcBorders>
            <w:shd w:val="clear" w:color="000000" w:fill="DDEBF7"/>
            <w:noWrap/>
            <w:vAlign w:val="center"/>
            <w:hideMark/>
          </w:tcPr>
          <w:p w14:paraId="5661646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NS_ANH </w:t>
            </w:r>
          </w:p>
        </w:tc>
        <w:tc>
          <w:tcPr>
            <w:tcW w:w="862" w:type="pct"/>
            <w:tcBorders>
              <w:top w:val="nil"/>
              <w:left w:val="nil"/>
              <w:bottom w:val="single" w:sz="4" w:space="0" w:color="auto"/>
              <w:right w:val="single" w:sz="4" w:space="0" w:color="auto"/>
            </w:tcBorders>
            <w:shd w:val="clear" w:color="000000" w:fill="DDEBF7"/>
            <w:vAlign w:val="center"/>
            <w:hideMark/>
          </w:tcPr>
          <w:p w14:paraId="7156B17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AD5A472"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72AFE10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60598597"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6566D1F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LNS</w:t>
            </w:r>
          </w:p>
        </w:tc>
        <w:tc>
          <w:tcPr>
            <w:tcW w:w="862" w:type="pct"/>
            <w:tcBorders>
              <w:top w:val="nil"/>
              <w:left w:val="nil"/>
              <w:bottom w:val="single" w:sz="4" w:space="0" w:color="auto"/>
              <w:right w:val="single" w:sz="4" w:space="0" w:color="auto"/>
            </w:tcBorders>
            <w:shd w:val="clear" w:color="000000" w:fill="DDEBF7"/>
            <w:vAlign w:val="center"/>
            <w:hideMark/>
          </w:tcPr>
          <w:p w14:paraId="3492B27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EA8D84F"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7112971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13BE40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1A7350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LNS_BOSUNG</w:t>
            </w:r>
          </w:p>
        </w:tc>
        <w:tc>
          <w:tcPr>
            <w:tcW w:w="862" w:type="pct"/>
            <w:tcBorders>
              <w:top w:val="nil"/>
              <w:left w:val="nil"/>
              <w:bottom w:val="single" w:sz="4" w:space="0" w:color="auto"/>
              <w:right w:val="single" w:sz="4" w:space="0" w:color="auto"/>
            </w:tcBorders>
            <w:shd w:val="clear" w:color="000000" w:fill="DDEBF7"/>
            <w:vAlign w:val="center"/>
            <w:hideMark/>
          </w:tcPr>
          <w:p w14:paraId="26A9798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544D1A79"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3E7F307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073BA1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62B71BA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LLNS_GIADINH</w:t>
            </w:r>
          </w:p>
        </w:tc>
        <w:tc>
          <w:tcPr>
            <w:tcW w:w="862" w:type="pct"/>
            <w:tcBorders>
              <w:top w:val="nil"/>
              <w:left w:val="nil"/>
              <w:bottom w:val="single" w:sz="4" w:space="0" w:color="auto"/>
              <w:right w:val="single" w:sz="4" w:space="0" w:color="auto"/>
            </w:tcBorders>
            <w:shd w:val="clear" w:color="000000" w:fill="DDEBF7"/>
            <w:vAlign w:val="center"/>
            <w:hideMark/>
          </w:tcPr>
          <w:p w14:paraId="25AC0BC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AB7BA73"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CFD88D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577AE1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B5EB09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FILEMAU</w:t>
            </w:r>
          </w:p>
        </w:tc>
        <w:tc>
          <w:tcPr>
            <w:tcW w:w="862" w:type="pct"/>
            <w:tcBorders>
              <w:top w:val="nil"/>
              <w:left w:val="nil"/>
              <w:bottom w:val="single" w:sz="4" w:space="0" w:color="auto"/>
              <w:right w:val="single" w:sz="4" w:space="0" w:color="auto"/>
            </w:tcBorders>
            <w:shd w:val="clear" w:color="000000" w:fill="DDEBF7"/>
            <w:vAlign w:val="center"/>
            <w:hideMark/>
          </w:tcPr>
          <w:p w14:paraId="6AA8D9C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2CC568E9"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2578C41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50778E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AB6FC6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GIAYTO_HSNS</w:t>
            </w:r>
          </w:p>
        </w:tc>
        <w:tc>
          <w:tcPr>
            <w:tcW w:w="862" w:type="pct"/>
            <w:tcBorders>
              <w:top w:val="nil"/>
              <w:left w:val="nil"/>
              <w:bottom w:val="single" w:sz="4" w:space="0" w:color="auto"/>
              <w:right w:val="single" w:sz="4" w:space="0" w:color="auto"/>
            </w:tcBorders>
            <w:shd w:val="clear" w:color="000000" w:fill="DDEBF7"/>
            <w:vAlign w:val="center"/>
            <w:hideMark/>
          </w:tcPr>
          <w:p w14:paraId="48FCFEB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01B817A"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C567AB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CAF015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30D45E2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197 NS_HSGIAYTOGOC_FILE</w:t>
            </w:r>
          </w:p>
        </w:tc>
        <w:tc>
          <w:tcPr>
            <w:tcW w:w="862" w:type="pct"/>
            <w:tcBorders>
              <w:top w:val="nil"/>
              <w:left w:val="nil"/>
              <w:bottom w:val="single" w:sz="4" w:space="0" w:color="auto"/>
              <w:right w:val="single" w:sz="4" w:space="0" w:color="auto"/>
            </w:tcBorders>
            <w:shd w:val="clear" w:color="000000" w:fill="DDEBF7"/>
            <w:vAlign w:val="center"/>
            <w:hideMark/>
          </w:tcPr>
          <w:p w14:paraId="5E2C99F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AEE90C2"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6A4322F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CA19BD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4EE3C0A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NGANHKTE</w:t>
            </w:r>
          </w:p>
        </w:tc>
        <w:tc>
          <w:tcPr>
            <w:tcW w:w="862" w:type="pct"/>
            <w:tcBorders>
              <w:top w:val="nil"/>
              <w:left w:val="nil"/>
              <w:bottom w:val="single" w:sz="4" w:space="0" w:color="auto"/>
              <w:right w:val="single" w:sz="4" w:space="0" w:color="auto"/>
            </w:tcBorders>
            <w:shd w:val="clear" w:color="000000" w:fill="DDEBF7"/>
            <w:vAlign w:val="center"/>
            <w:hideMark/>
          </w:tcPr>
          <w:p w14:paraId="12636A3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5B9CF4BD"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7D340E9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1214FF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606642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NHOMNS</w:t>
            </w:r>
          </w:p>
        </w:tc>
        <w:tc>
          <w:tcPr>
            <w:tcW w:w="862" w:type="pct"/>
            <w:tcBorders>
              <w:top w:val="nil"/>
              <w:left w:val="nil"/>
              <w:bottom w:val="single" w:sz="4" w:space="0" w:color="auto"/>
              <w:right w:val="single" w:sz="4" w:space="0" w:color="auto"/>
            </w:tcBorders>
            <w:shd w:val="clear" w:color="000000" w:fill="DDEBF7"/>
            <w:vAlign w:val="center"/>
            <w:hideMark/>
          </w:tcPr>
          <w:p w14:paraId="3E3D957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FF365F8"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2F65DB1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191DDE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3FC13F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NHOMNS_NS</w:t>
            </w:r>
          </w:p>
        </w:tc>
        <w:tc>
          <w:tcPr>
            <w:tcW w:w="862" w:type="pct"/>
            <w:tcBorders>
              <w:top w:val="nil"/>
              <w:left w:val="nil"/>
              <w:bottom w:val="single" w:sz="4" w:space="0" w:color="auto"/>
              <w:right w:val="single" w:sz="4" w:space="0" w:color="auto"/>
            </w:tcBorders>
            <w:shd w:val="clear" w:color="000000" w:fill="DDEBF7"/>
            <w:vAlign w:val="center"/>
            <w:hideMark/>
          </w:tcPr>
          <w:p w14:paraId="78967AD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C28C50A" w14:textId="77777777" w:rsidTr="00C34355">
        <w:trPr>
          <w:trHeight w:val="580"/>
        </w:trPr>
        <w:tc>
          <w:tcPr>
            <w:tcW w:w="1442" w:type="pct"/>
            <w:vMerge w:val="restart"/>
            <w:tcBorders>
              <w:top w:val="nil"/>
              <w:left w:val="single" w:sz="4" w:space="0" w:color="auto"/>
              <w:bottom w:val="single" w:sz="4" w:space="0" w:color="000000"/>
              <w:right w:val="single" w:sz="4" w:space="0" w:color="auto"/>
            </w:tcBorders>
            <w:shd w:val="clear" w:color="auto" w:fill="auto"/>
            <w:noWrap/>
            <w:hideMark/>
          </w:tcPr>
          <w:p w14:paraId="779BA93E"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S- LƯƠNG/PHỤ CẤP</w:t>
            </w:r>
          </w:p>
        </w:tc>
        <w:tc>
          <w:tcPr>
            <w:tcW w:w="481" w:type="pct"/>
            <w:vMerge w:val="restart"/>
            <w:tcBorders>
              <w:top w:val="nil"/>
              <w:left w:val="single" w:sz="4" w:space="0" w:color="auto"/>
              <w:bottom w:val="single" w:sz="4" w:space="0" w:color="000000"/>
              <w:right w:val="single" w:sz="4" w:space="0" w:color="auto"/>
            </w:tcBorders>
            <w:shd w:val="clear" w:color="auto" w:fill="auto"/>
            <w:noWrap/>
            <w:hideMark/>
          </w:tcPr>
          <w:p w14:paraId="29B89AAC"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4</w:t>
            </w:r>
          </w:p>
        </w:tc>
        <w:tc>
          <w:tcPr>
            <w:tcW w:w="2215" w:type="pct"/>
            <w:tcBorders>
              <w:top w:val="nil"/>
              <w:left w:val="nil"/>
              <w:bottom w:val="single" w:sz="4" w:space="0" w:color="auto"/>
              <w:right w:val="single" w:sz="4" w:space="0" w:color="auto"/>
            </w:tcBorders>
            <w:shd w:val="clear" w:color="auto" w:fill="auto"/>
            <w:noWrap/>
            <w:vAlign w:val="center"/>
            <w:hideMark/>
          </w:tcPr>
          <w:p w14:paraId="2A1288B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LUONG</w:t>
            </w:r>
          </w:p>
        </w:tc>
        <w:tc>
          <w:tcPr>
            <w:tcW w:w="862" w:type="pct"/>
            <w:tcBorders>
              <w:top w:val="nil"/>
              <w:left w:val="nil"/>
              <w:bottom w:val="nil"/>
              <w:right w:val="nil"/>
            </w:tcBorders>
            <w:shd w:val="clear" w:color="auto" w:fill="auto"/>
            <w:vAlign w:val="bottom"/>
            <w:hideMark/>
          </w:tcPr>
          <w:p w14:paraId="24145C6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8B9CD5A"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031BD54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DD17A3A"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84AEBD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DLDONG</w:t>
            </w:r>
          </w:p>
        </w:tc>
        <w:tc>
          <w:tcPr>
            <w:tcW w:w="862" w:type="pct"/>
            <w:tcBorders>
              <w:top w:val="nil"/>
              <w:left w:val="nil"/>
              <w:bottom w:val="nil"/>
              <w:right w:val="nil"/>
            </w:tcBorders>
            <w:shd w:val="clear" w:color="auto" w:fill="auto"/>
            <w:vAlign w:val="bottom"/>
            <w:hideMark/>
          </w:tcPr>
          <w:p w14:paraId="7D45C595" w14:textId="70CEB4F1" w:rsidR="002E0456" w:rsidRPr="002E0456" w:rsidRDefault="002E0456" w:rsidP="002E0456">
            <w:pPr>
              <w:rPr>
                <w:rFonts w:ascii="Calibri" w:hAnsi="Calibri" w:cs="Calibri"/>
                <w:color w:val="000000"/>
                <w:sz w:val="22"/>
                <w:szCs w:val="22"/>
              </w:rPr>
            </w:pPr>
          </w:p>
        </w:tc>
      </w:tr>
      <w:tr w:rsidR="002E0456" w:rsidRPr="002E0456" w14:paraId="24BF3635"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0B07E90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4982E08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CED272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UONG</w:t>
            </w:r>
          </w:p>
        </w:tc>
        <w:tc>
          <w:tcPr>
            <w:tcW w:w="862" w:type="pct"/>
            <w:tcBorders>
              <w:top w:val="nil"/>
              <w:left w:val="nil"/>
              <w:bottom w:val="nil"/>
              <w:right w:val="nil"/>
            </w:tcBorders>
            <w:shd w:val="clear" w:color="auto" w:fill="auto"/>
            <w:vAlign w:val="bottom"/>
            <w:hideMark/>
          </w:tcPr>
          <w:p w14:paraId="7103401B" w14:textId="6EE3109B" w:rsidR="002E0456" w:rsidRPr="002E0456" w:rsidRDefault="002E0456" w:rsidP="002E0456">
            <w:pPr>
              <w:rPr>
                <w:rFonts w:ascii="Calibri" w:hAnsi="Calibri" w:cs="Calibri"/>
                <w:color w:val="000000"/>
                <w:sz w:val="22"/>
                <w:szCs w:val="22"/>
              </w:rPr>
            </w:pPr>
          </w:p>
        </w:tc>
      </w:tr>
      <w:tr w:rsidR="002E0456" w:rsidRPr="002E0456" w14:paraId="7F137A01"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568F666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658140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0C05E4A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PHUCAP</w:t>
            </w:r>
          </w:p>
        </w:tc>
        <w:tc>
          <w:tcPr>
            <w:tcW w:w="862" w:type="pct"/>
            <w:tcBorders>
              <w:top w:val="nil"/>
              <w:left w:val="nil"/>
              <w:bottom w:val="nil"/>
              <w:right w:val="nil"/>
            </w:tcBorders>
            <w:shd w:val="clear" w:color="auto" w:fill="auto"/>
            <w:vAlign w:val="bottom"/>
            <w:hideMark/>
          </w:tcPr>
          <w:p w14:paraId="5921C1C5" w14:textId="2621727E" w:rsidR="002E0456" w:rsidRPr="002E0456" w:rsidRDefault="002E0456" w:rsidP="002E0456">
            <w:pPr>
              <w:rPr>
                <w:rFonts w:ascii="Calibri" w:hAnsi="Calibri" w:cs="Calibri"/>
                <w:color w:val="000000"/>
                <w:sz w:val="22"/>
                <w:szCs w:val="22"/>
              </w:rPr>
            </w:pPr>
          </w:p>
        </w:tc>
      </w:tr>
      <w:tr w:rsidR="002E0456" w:rsidRPr="002E0456" w14:paraId="4242C4AF" w14:textId="77777777" w:rsidTr="00C34355">
        <w:trPr>
          <w:trHeight w:val="290"/>
        </w:trPr>
        <w:tc>
          <w:tcPr>
            <w:tcW w:w="1442" w:type="pct"/>
            <w:vMerge w:val="restart"/>
            <w:tcBorders>
              <w:top w:val="nil"/>
              <w:left w:val="single" w:sz="4" w:space="0" w:color="auto"/>
              <w:bottom w:val="single" w:sz="4" w:space="0" w:color="000000"/>
              <w:right w:val="single" w:sz="4" w:space="0" w:color="auto"/>
            </w:tcBorders>
            <w:shd w:val="clear" w:color="000000" w:fill="DDEBF7"/>
            <w:noWrap/>
            <w:hideMark/>
          </w:tcPr>
          <w:p w14:paraId="293C7798"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S- QUÁ TRÌNH LÀM VIỆC</w:t>
            </w:r>
          </w:p>
        </w:tc>
        <w:tc>
          <w:tcPr>
            <w:tcW w:w="481" w:type="pct"/>
            <w:vMerge w:val="restart"/>
            <w:tcBorders>
              <w:top w:val="nil"/>
              <w:left w:val="single" w:sz="4" w:space="0" w:color="auto"/>
              <w:bottom w:val="single" w:sz="4" w:space="0" w:color="000000"/>
              <w:right w:val="single" w:sz="4" w:space="0" w:color="auto"/>
            </w:tcBorders>
            <w:shd w:val="clear" w:color="000000" w:fill="DDEBF7"/>
            <w:noWrap/>
            <w:hideMark/>
          </w:tcPr>
          <w:p w14:paraId="0FC4C62F"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20</w:t>
            </w:r>
          </w:p>
        </w:tc>
        <w:tc>
          <w:tcPr>
            <w:tcW w:w="2215" w:type="pct"/>
            <w:tcBorders>
              <w:top w:val="nil"/>
              <w:left w:val="nil"/>
              <w:bottom w:val="single" w:sz="4" w:space="0" w:color="auto"/>
              <w:right w:val="single" w:sz="4" w:space="0" w:color="auto"/>
            </w:tcBorders>
            <w:shd w:val="clear" w:color="000000" w:fill="DDEBF7"/>
            <w:noWrap/>
            <w:vAlign w:val="center"/>
            <w:hideMark/>
          </w:tcPr>
          <w:p w14:paraId="0AF3A2E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NUOCNGOAI</w:t>
            </w:r>
          </w:p>
        </w:tc>
        <w:tc>
          <w:tcPr>
            <w:tcW w:w="862" w:type="pct"/>
            <w:tcBorders>
              <w:top w:val="single" w:sz="4" w:space="0" w:color="auto"/>
              <w:left w:val="nil"/>
              <w:bottom w:val="single" w:sz="4" w:space="0" w:color="auto"/>
              <w:right w:val="single" w:sz="4" w:space="0" w:color="auto"/>
            </w:tcBorders>
            <w:shd w:val="clear" w:color="000000" w:fill="DDEBF7"/>
            <w:vAlign w:val="center"/>
            <w:hideMark/>
          </w:tcPr>
          <w:p w14:paraId="3FBC9F9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7AC6B4E3"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1680583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4C46236"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CF8889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NUOCNGOAI</w:t>
            </w:r>
          </w:p>
        </w:tc>
        <w:tc>
          <w:tcPr>
            <w:tcW w:w="862" w:type="pct"/>
            <w:tcBorders>
              <w:top w:val="nil"/>
              <w:left w:val="nil"/>
              <w:bottom w:val="single" w:sz="4" w:space="0" w:color="auto"/>
              <w:right w:val="single" w:sz="4" w:space="0" w:color="auto"/>
            </w:tcBorders>
            <w:shd w:val="clear" w:color="000000" w:fill="DDEBF7"/>
            <w:vAlign w:val="center"/>
            <w:hideMark/>
          </w:tcPr>
          <w:p w14:paraId="359D9E1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7721AE54"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3416752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C9A4458"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53CCD9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DTCHUYEN</w:t>
            </w:r>
          </w:p>
        </w:tc>
        <w:tc>
          <w:tcPr>
            <w:tcW w:w="862" w:type="pct"/>
            <w:tcBorders>
              <w:top w:val="nil"/>
              <w:left w:val="nil"/>
              <w:bottom w:val="single" w:sz="4" w:space="0" w:color="auto"/>
              <w:right w:val="single" w:sz="4" w:space="0" w:color="auto"/>
            </w:tcBorders>
            <w:shd w:val="clear" w:color="000000" w:fill="DDEBF7"/>
            <w:vAlign w:val="center"/>
            <w:hideMark/>
          </w:tcPr>
          <w:p w14:paraId="28A9049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163C371C"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6229C36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73B10A0"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FF9B6C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DTCHUYEN_NHAN</w:t>
            </w:r>
          </w:p>
        </w:tc>
        <w:tc>
          <w:tcPr>
            <w:tcW w:w="862" w:type="pct"/>
            <w:tcBorders>
              <w:top w:val="nil"/>
              <w:left w:val="nil"/>
              <w:bottom w:val="single" w:sz="4" w:space="0" w:color="auto"/>
              <w:right w:val="single" w:sz="4" w:space="0" w:color="auto"/>
            </w:tcBorders>
            <w:shd w:val="clear" w:color="000000" w:fill="DDEBF7"/>
            <w:vAlign w:val="center"/>
            <w:hideMark/>
          </w:tcPr>
          <w:p w14:paraId="19E58C1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6C0BE5AC"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1F1ADE1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64C7565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4E496CE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BONHIEM</w:t>
            </w:r>
          </w:p>
        </w:tc>
        <w:tc>
          <w:tcPr>
            <w:tcW w:w="862" w:type="pct"/>
            <w:tcBorders>
              <w:top w:val="nil"/>
              <w:left w:val="nil"/>
              <w:bottom w:val="single" w:sz="4" w:space="0" w:color="auto"/>
              <w:right w:val="single" w:sz="4" w:space="0" w:color="auto"/>
            </w:tcBorders>
            <w:shd w:val="clear" w:color="000000" w:fill="DDEBF7"/>
            <w:vAlign w:val="center"/>
            <w:hideMark/>
          </w:tcPr>
          <w:p w14:paraId="71E4A7F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3FE9524"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1F76F3F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1793327"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11AC276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BONHIEMLAI</w:t>
            </w:r>
          </w:p>
        </w:tc>
        <w:tc>
          <w:tcPr>
            <w:tcW w:w="862" w:type="pct"/>
            <w:tcBorders>
              <w:top w:val="nil"/>
              <w:left w:val="nil"/>
              <w:bottom w:val="single" w:sz="4" w:space="0" w:color="auto"/>
              <w:right w:val="single" w:sz="4" w:space="0" w:color="auto"/>
            </w:tcBorders>
            <w:shd w:val="clear" w:color="000000" w:fill="DDEBF7"/>
            <w:vAlign w:val="center"/>
            <w:hideMark/>
          </w:tcPr>
          <w:p w14:paraId="147051C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5E44BBCA"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48AC48F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478F39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7F26C8D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BONHIEMMOI</w:t>
            </w:r>
          </w:p>
        </w:tc>
        <w:tc>
          <w:tcPr>
            <w:tcW w:w="862" w:type="pct"/>
            <w:tcBorders>
              <w:top w:val="nil"/>
              <w:left w:val="nil"/>
              <w:bottom w:val="single" w:sz="4" w:space="0" w:color="auto"/>
              <w:right w:val="single" w:sz="4" w:space="0" w:color="auto"/>
            </w:tcBorders>
            <w:shd w:val="clear" w:color="000000" w:fill="DDEBF7"/>
            <w:vAlign w:val="center"/>
            <w:hideMark/>
          </w:tcPr>
          <w:p w14:paraId="0DF3D52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19A7CEC3"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0DE51BF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96D7AB7"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68097E9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DIEUDONG</w:t>
            </w:r>
          </w:p>
        </w:tc>
        <w:tc>
          <w:tcPr>
            <w:tcW w:w="862" w:type="pct"/>
            <w:tcBorders>
              <w:top w:val="nil"/>
              <w:left w:val="nil"/>
              <w:bottom w:val="single" w:sz="4" w:space="0" w:color="auto"/>
              <w:right w:val="single" w:sz="4" w:space="0" w:color="auto"/>
            </w:tcBorders>
            <w:shd w:val="clear" w:color="000000" w:fill="DDEBF7"/>
            <w:vAlign w:val="center"/>
            <w:hideMark/>
          </w:tcPr>
          <w:p w14:paraId="4F4B5FD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11BD2962"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55B3CFA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6E32181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12D28C0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HDLD</w:t>
            </w:r>
          </w:p>
        </w:tc>
        <w:tc>
          <w:tcPr>
            <w:tcW w:w="862" w:type="pct"/>
            <w:tcBorders>
              <w:top w:val="nil"/>
              <w:left w:val="nil"/>
              <w:bottom w:val="single" w:sz="4" w:space="0" w:color="auto"/>
              <w:right w:val="single" w:sz="4" w:space="0" w:color="auto"/>
            </w:tcBorders>
            <w:shd w:val="clear" w:color="000000" w:fill="DDEBF7"/>
            <w:vAlign w:val="center"/>
            <w:hideMark/>
          </w:tcPr>
          <w:p w14:paraId="3252135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B683B01"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0E9453B"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011BDDA"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33AD30B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DLDONG_FILEMAU</w:t>
            </w:r>
          </w:p>
        </w:tc>
        <w:tc>
          <w:tcPr>
            <w:tcW w:w="862" w:type="pct"/>
            <w:tcBorders>
              <w:top w:val="nil"/>
              <w:left w:val="nil"/>
              <w:bottom w:val="single" w:sz="4" w:space="0" w:color="auto"/>
              <w:right w:val="single" w:sz="4" w:space="0" w:color="auto"/>
            </w:tcBorders>
            <w:shd w:val="clear" w:color="000000" w:fill="DDEBF7"/>
            <w:vAlign w:val="center"/>
            <w:hideMark/>
          </w:tcPr>
          <w:p w14:paraId="16335C4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7A547643"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78AC711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A7ACC55"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3FD980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DLDONG_THAMSO</w:t>
            </w:r>
          </w:p>
        </w:tc>
        <w:tc>
          <w:tcPr>
            <w:tcW w:w="862" w:type="pct"/>
            <w:tcBorders>
              <w:top w:val="nil"/>
              <w:left w:val="nil"/>
              <w:bottom w:val="single" w:sz="4" w:space="0" w:color="auto"/>
              <w:right w:val="single" w:sz="4" w:space="0" w:color="auto"/>
            </w:tcBorders>
            <w:shd w:val="clear" w:color="000000" w:fill="DDEBF7"/>
            <w:vAlign w:val="center"/>
            <w:hideMark/>
          </w:tcPr>
          <w:p w14:paraId="52BEBC8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A1A25E1"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1549F10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0AFBF8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1547EA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CAPTRENQLY</w:t>
            </w:r>
          </w:p>
        </w:tc>
        <w:tc>
          <w:tcPr>
            <w:tcW w:w="862" w:type="pct"/>
            <w:tcBorders>
              <w:top w:val="nil"/>
              <w:left w:val="nil"/>
              <w:bottom w:val="single" w:sz="4" w:space="0" w:color="auto"/>
              <w:right w:val="single" w:sz="4" w:space="0" w:color="auto"/>
            </w:tcBorders>
            <w:shd w:val="clear" w:color="000000" w:fill="DDEBF7"/>
            <w:vAlign w:val="center"/>
            <w:hideMark/>
          </w:tcPr>
          <w:p w14:paraId="218BC53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1BF83D59"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82BE59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714BB6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3166F85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CHUCVU</w:t>
            </w:r>
          </w:p>
        </w:tc>
        <w:tc>
          <w:tcPr>
            <w:tcW w:w="862" w:type="pct"/>
            <w:tcBorders>
              <w:top w:val="nil"/>
              <w:left w:val="nil"/>
              <w:bottom w:val="single" w:sz="4" w:space="0" w:color="auto"/>
              <w:right w:val="single" w:sz="4" w:space="0" w:color="auto"/>
            </w:tcBorders>
            <w:shd w:val="clear" w:color="000000" w:fill="DDEBF7"/>
            <w:vAlign w:val="center"/>
            <w:hideMark/>
          </w:tcPr>
          <w:p w14:paraId="5651D22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6B1A146"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1D5639A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FED951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87DE87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CVUDTHE</w:t>
            </w:r>
          </w:p>
        </w:tc>
        <w:tc>
          <w:tcPr>
            <w:tcW w:w="862" w:type="pct"/>
            <w:tcBorders>
              <w:top w:val="nil"/>
              <w:left w:val="nil"/>
              <w:bottom w:val="single" w:sz="4" w:space="0" w:color="auto"/>
              <w:right w:val="single" w:sz="4" w:space="0" w:color="auto"/>
            </w:tcBorders>
            <w:shd w:val="clear" w:color="000000" w:fill="DDEBF7"/>
            <w:vAlign w:val="center"/>
            <w:hideMark/>
          </w:tcPr>
          <w:p w14:paraId="014B741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842AA09"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2784CB2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C7187F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1A7A7D9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IDIENCP</w:t>
            </w:r>
          </w:p>
        </w:tc>
        <w:tc>
          <w:tcPr>
            <w:tcW w:w="862" w:type="pct"/>
            <w:tcBorders>
              <w:top w:val="nil"/>
              <w:left w:val="nil"/>
              <w:bottom w:val="single" w:sz="4" w:space="0" w:color="auto"/>
              <w:right w:val="single" w:sz="4" w:space="0" w:color="auto"/>
            </w:tcBorders>
            <w:shd w:val="clear" w:color="000000" w:fill="DDEBF7"/>
            <w:vAlign w:val="center"/>
            <w:hideMark/>
          </w:tcPr>
          <w:p w14:paraId="6831597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007FD770"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4081F9C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5573CD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EC5511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OSONANGLUC</w:t>
            </w:r>
          </w:p>
        </w:tc>
        <w:tc>
          <w:tcPr>
            <w:tcW w:w="862" w:type="pct"/>
            <w:tcBorders>
              <w:top w:val="nil"/>
              <w:left w:val="nil"/>
              <w:bottom w:val="single" w:sz="4" w:space="0" w:color="auto"/>
              <w:right w:val="single" w:sz="4" w:space="0" w:color="auto"/>
            </w:tcBorders>
            <w:shd w:val="clear" w:color="000000" w:fill="DDEBF7"/>
            <w:vAlign w:val="center"/>
            <w:hideMark/>
          </w:tcPr>
          <w:p w14:paraId="42C451B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7A07240"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4378A42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63D4190"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7708D96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TLAMVIEC</w:t>
            </w:r>
          </w:p>
        </w:tc>
        <w:tc>
          <w:tcPr>
            <w:tcW w:w="862" w:type="pct"/>
            <w:tcBorders>
              <w:top w:val="nil"/>
              <w:left w:val="nil"/>
              <w:bottom w:val="single" w:sz="4" w:space="0" w:color="auto"/>
              <w:right w:val="single" w:sz="4" w:space="0" w:color="auto"/>
            </w:tcBorders>
            <w:shd w:val="clear" w:color="000000" w:fill="DDEBF7"/>
            <w:vAlign w:val="center"/>
            <w:hideMark/>
          </w:tcPr>
          <w:p w14:paraId="2988FEB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1AC3218E"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314BA47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DF1514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6DC902A3"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TLAMVIEC_TTQTCT</w:t>
            </w:r>
          </w:p>
        </w:tc>
        <w:tc>
          <w:tcPr>
            <w:tcW w:w="862" w:type="pct"/>
            <w:tcBorders>
              <w:top w:val="nil"/>
              <w:left w:val="nil"/>
              <w:bottom w:val="single" w:sz="4" w:space="0" w:color="auto"/>
              <w:right w:val="single" w:sz="4" w:space="0" w:color="auto"/>
            </w:tcBorders>
            <w:shd w:val="clear" w:color="000000" w:fill="DDEBF7"/>
            <w:vAlign w:val="center"/>
            <w:hideMark/>
          </w:tcPr>
          <w:p w14:paraId="5377173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FF7F33D"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4AEB065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56056C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4BEE228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TLVIEC_KNGHIEM</w:t>
            </w:r>
          </w:p>
        </w:tc>
        <w:tc>
          <w:tcPr>
            <w:tcW w:w="862" w:type="pct"/>
            <w:tcBorders>
              <w:top w:val="nil"/>
              <w:left w:val="nil"/>
              <w:bottom w:val="single" w:sz="4" w:space="0" w:color="auto"/>
              <w:right w:val="single" w:sz="4" w:space="0" w:color="auto"/>
            </w:tcBorders>
            <w:shd w:val="clear" w:color="000000" w:fill="DDEBF7"/>
            <w:vAlign w:val="center"/>
            <w:hideMark/>
          </w:tcPr>
          <w:p w14:paraId="09B06AA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4BD0834B" w14:textId="77777777" w:rsidTr="00C34355">
        <w:trPr>
          <w:trHeight w:val="580"/>
        </w:trPr>
        <w:tc>
          <w:tcPr>
            <w:tcW w:w="1442" w:type="pct"/>
            <w:vMerge/>
            <w:tcBorders>
              <w:top w:val="nil"/>
              <w:left w:val="single" w:sz="4" w:space="0" w:color="auto"/>
              <w:bottom w:val="single" w:sz="4" w:space="0" w:color="000000"/>
              <w:right w:val="single" w:sz="4" w:space="0" w:color="auto"/>
            </w:tcBorders>
            <w:vAlign w:val="center"/>
            <w:hideMark/>
          </w:tcPr>
          <w:p w14:paraId="763B46F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B1D9F4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1A757B0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IDIENCP_DONVI</w:t>
            </w:r>
          </w:p>
        </w:tc>
        <w:tc>
          <w:tcPr>
            <w:tcW w:w="862" w:type="pct"/>
            <w:tcBorders>
              <w:top w:val="nil"/>
              <w:left w:val="nil"/>
              <w:bottom w:val="single" w:sz="4" w:space="0" w:color="auto"/>
              <w:right w:val="single" w:sz="4" w:space="0" w:color="auto"/>
            </w:tcBorders>
            <w:shd w:val="clear" w:color="000000" w:fill="DDEBF7"/>
            <w:vAlign w:val="center"/>
            <w:hideMark/>
          </w:tcPr>
          <w:p w14:paraId="27FDB9E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559CA1C" w14:textId="77777777" w:rsidTr="00C34355">
        <w:trPr>
          <w:trHeight w:val="290"/>
        </w:trPr>
        <w:tc>
          <w:tcPr>
            <w:tcW w:w="1442" w:type="pct"/>
            <w:vMerge w:val="restart"/>
            <w:tcBorders>
              <w:top w:val="nil"/>
              <w:left w:val="single" w:sz="4" w:space="0" w:color="auto"/>
              <w:bottom w:val="single" w:sz="4" w:space="0" w:color="000000"/>
              <w:right w:val="single" w:sz="4" w:space="0" w:color="auto"/>
            </w:tcBorders>
            <w:shd w:val="clear" w:color="auto" w:fill="auto"/>
            <w:noWrap/>
            <w:hideMark/>
          </w:tcPr>
          <w:p w14:paraId="1949A193"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S - KHEN THƯỞNG/KỶ LUẬT</w:t>
            </w:r>
          </w:p>
        </w:tc>
        <w:tc>
          <w:tcPr>
            <w:tcW w:w="481" w:type="pct"/>
            <w:vMerge w:val="restart"/>
            <w:tcBorders>
              <w:top w:val="nil"/>
              <w:left w:val="single" w:sz="4" w:space="0" w:color="auto"/>
              <w:bottom w:val="single" w:sz="4" w:space="0" w:color="000000"/>
              <w:right w:val="single" w:sz="4" w:space="0" w:color="auto"/>
            </w:tcBorders>
            <w:shd w:val="clear" w:color="auto" w:fill="auto"/>
            <w:noWrap/>
            <w:hideMark/>
          </w:tcPr>
          <w:p w14:paraId="38C84943"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7</w:t>
            </w:r>
          </w:p>
        </w:tc>
        <w:tc>
          <w:tcPr>
            <w:tcW w:w="2215" w:type="pct"/>
            <w:tcBorders>
              <w:top w:val="nil"/>
              <w:left w:val="nil"/>
              <w:bottom w:val="single" w:sz="4" w:space="0" w:color="auto"/>
              <w:right w:val="single" w:sz="4" w:space="0" w:color="auto"/>
            </w:tcBorders>
            <w:shd w:val="clear" w:color="auto" w:fill="auto"/>
            <w:noWrap/>
            <w:vAlign w:val="center"/>
            <w:hideMark/>
          </w:tcPr>
          <w:p w14:paraId="76AF666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KTHUONG</w:t>
            </w:r>
          </w:p>
        </w:tc>
        <w:tc>
          <w:tcPr>
            <w:tcW w:w="862" w:type="pct"/>
            <w:tcBorders>
              <w:top w:val="nil"/>
              <w:left w:val="nil"/>
              <w:bottom w:val="single" w:sz="4" w:space="0" w:color="auto"/>
              <w:right w:val="single" w:sz="4" w:space="0" w:color="auto"/>
            </w:tcBorders>
            <w:shd w:val="clear" w:color="auto" w:fill="auto"/>
            <w:vAlign w:val="center"/>
            <w:hideMark/>
          </w:tcPr>
          <w:p w14:paraId="41F8802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1BEB44EF"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10AB81DF"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EA1F87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6C6C14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ANHSACH_KYLUAT</w:t>
            </w:r>
          </w:p>
        </w:tc>
        <w:tc>
          <w:tcPr>
            <w:tcW w:w="862" w:type="pct"/>
            <w:tcBorders>
              <w:top w:val="nil"/>
              <w:left w:val="nil"/>
              <w:bottom w:val="single" w:sz="4" w:space="0" w:color="auto"/>
              <w:right w:val="single" w:sz="4" w:space="0" w:color="auto"/>
            </w:tcBorders>
            <w:shd w:val="clear" w:color="auto" w:fill="auto"/>
            <w:vAlign w:val="center"/>
            <w:hideMark/>
          </w:tcPr>
          <w:p w14:paraId="51F0BF6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210C7E20"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BC043F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9FD1F7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EAD214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KTHUONG</w:t>
            </w:r>
          </w:p>
        </w:tc>
        <w:tc>
          <w:tcPr>
            <w:tcW w:w="862" w:type="pct"/>
            <w:tcBorders>
              <w:top w:val="nil"/>
              <w:left w:val="nil"/>
              <w:bottom w:val="single" w:sz="4" w:space="0" w:color="auto"/>
              <w:right w:val="single" w:sz="4" w:space="0" w:color="auto"/>
            </w:tcBorders>
            <w:shd w:val="clear" w:color="auto" w:fill="auto"/>
            <w:vAlign w:val="center"/>
            <w:hideMark/>
          </w:tcPr>
          <w:p w14:paraId="62E25CB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3EAD8E54"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774F65B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BFD2FD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B21EEC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KYLUAT</w:t>
            </w:r>
          </w:p>
        </w:tc>
        <w:tc>
          <w:tcPr>
            <w:tcW w:w="862" w:type="pct"/>
            <w:tcBorders>
              <w:top w:val="nil"/>
              <w:left w:val="nil"/>
              <w:bottom w:val="single" w:sz="4" w:space="0" w:color="auto"/>
              <w:right w:val="single" w:sz="4" w:space="0" w:color="auto"/>
            </w:tcBorders>
            <w:shd w:val="clear" w:color="auto" w:fill="auto"/>
            <w:vAlign w:val="center"/>
            <w:hideMark/>
          </w:tcPr>
          <w:p w14:paraId="5FD30D2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5004A219"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33A069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41B425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24CCF6F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GIA_CTIET</w:t>
            </w:r>
          </w:p>
        </w:tc>
        <w:tc>
          <w:tcPr>
            <w:tcW w:w="862" w:type="pct"/>
            <w:tcBorders>
              <w:top w:val="nil"/>
              <w:left w:val="nil"/>
              <w:bottom w:val="single" w:sz="4" w:space="0" w:color="auto"/>
              <w:right w:val="single" w:sz="4" w:space="0" w:color="auto"/>
            </w:tcBorders>
            <w:shd w:val="clear" w:color="auto" w:fill="auto"/>
            <w:vAlign w:val="center"/>
            <w:hideMark/>
          </w:tcPr>
          <w:p w14:paraId="662C63F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DF5DC8A"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5CCB73F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42CD79A"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757CEA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GIA_KY</w:t>
            </w:r>
          </w:p>
        </w:tc>
        <w:tc>
          <w:tcPr>
            <w:tcW w:w="862" w:type="pct"/>
            <w:tcBorders>
              <w:top w:val="nil"/>
              <w:left w:val="nil"/>
              <w:bottom w:val="single" w:sz="4" w:space="0" w:color="auto"/>
              <w:right w:val="single" w:sz="4" w:space="0" w:color="auto"/>
            </w:tcBorders>
            <w:shd w:val="clear" w:color="auto" w:fill="auto"/>
            <w:vAlign w:val="center"/>
            <w:hideMark/>
          </w:tcPr>
          <w:p w14:paraId="0E9F3D0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6CDAC090"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2C1A522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8CF8375"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1BF2E3B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GIA_THOP</w:t>
            </w:r>
          </w:p>
        </w:tc>
        <w:tc>
          <w:tcPr>
            <w:tcW w:w="862" w:type="pct"/>
            <w:tcBorders>
              <w:top w:val="nil"/>
              <w:left w:val="nil"/>
              <w:bottom w:val="single" w:sz="4" w:space="0" w:color="auto"/>
              <w:right w:val="single" w:sz="4" w:space="0" w:color="auto"/>
            </w:tcBorders>
            <w:shd w:val="clear" w:color="auto" w:fill="auto"/>
            <w:vAlign w:val="center"/>
            <w:hideMark/>
          </w:tcPr>
          <w:p w14:paraId="5015BC0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2A6AE30D" w14:textId="77777777" w:rsidTr="00C34355">
        <w:trPr>
          <w:trHeight w:val="290"/>
        </w:trPr>
        <w:tc>
          <w:tcPr>
            <w:tcW w:w="1442" w:type="pct"/>
            <w:vMerge w:val="restart"/>
            <w:tcBorders>
              <w:top w:val="nil"/>
              <w:left w:val="single" w:sz="4" w:space="0" w:color="auto"/>
              <w:bottom w:val="single" w:sz="4" w:space="0" w:color="000000"/>
              <w:right w:val="single" w:sz="4" w:space="0" w:color="auto"/>
            </w:tcBorders>
            <w:shd w:val="clear" w:color="000000" w:fill="DDEBF7"/>
            <w:noWrap/>
            <w:hideMark/>
          </w:tcPr>
          <w:p w14:paraId="1F1A4FB9"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S-QUYETDINH</w:t>
            </w:r>
          </w:p>
        </w:tc>
        <w:tc>
          <w:tcPr>
            <w:tcW w:w="481" w:type="pct"/>
            <w:vMerge w:val="restart"/>
            <w:tcBorders>
              <w:top w:val="nil"/>
              <w:left w:val="single" w:sz="4" w:space="0" w:color="auto"/>
              <w:bottom w:val="single" w:sz="4" w:space="0" w:color="000000"/>
              <w:right w:val="single" w:sz="4" w:space="0" w:color="auto"/>
            </w:tcBorders>
            <w:shd w:val="clear" w:color="000000" w:fill="DDEBF7"/>
            <w:noWrap/>
            <w:hideMark/>
          </w:tcPr>
          <w:p w14:paraId="4F7125FA"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3</w:t>
            </w:r>
          </w:p>
        </w:tc>
        <w:tc>
          <w:tcPr>
            <w:tcW w:w="2215" w:type="pct"/>
            <w:tcBorders>
              <w:top w:val="nil"/>
              <w:left w:val="nil"/>
              <w:bottom w:val="single" w:sz="4" w:space="0" w:color="auto"/>
              <w:right w:val="single" w:sz="4" w:space="0" w:color="auto"/>
            </w:tcBorders>
            <w:shd w:val="clear" w:color="000000" w:fill="DDEBF7"/>
            <w:noWrap/>
            <w:vAlign w:val="center"/>
            <w:hideMark/>
          </w:tcPr>
          <w:p w14:paraId="42CAC36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HDNGHIVIEC</w:t>
            </w:r>
          </w:p>
        </w:tc>
        <w:tc>
          <w:tcPr>
            <w:tcW w:w="862" w:type="pct"/>
            <w:tcBorders>
              <w:top w:val="nil"/>
              <w:left w:val="nil"/>
              <w:bottom w:val="single" w:sz="4" w:space="0" w:color="auto"/>
              <w:right w:val="single" w:sz="4" w:space="0" w:color="auto"/>
            </w:tcBorders>
            <w:shd w:val="clear" w:color="000000" w:fill="DDEBF7"/>
            <w:vAlign w:val="center"/>
            <w:hideMark/>
          </w:tcPr>
          <w:p w14:paraId="77B65F1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A3DC081"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6195409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5DAC22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24575D5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DNDUNG</w:t>
            </w:r>
          </w:p>
        </w:tc>
        <w:tc>
          <w:tcPr>
            <w:tcW w:w="862" w:type="pct"/>
            <w:tcBorders>
              <w:top w:val="nil"/>
              <w:left w:val="nil"/>
              <w:bottom w:val="single" w:sz="4" w:space="0" w:color="auto"/>
              <w:right w:val="single" w:sz="4" w:space="0" w:color="auto"/>
            </w:tcBorders>
            <w:shd w:val="clear" w:color="000000" w:fill="DDEBF7"/>
            <w:vAlign w:val="center"/>
            <w:hideMark/>
          </w:tcPr>
          <w:p w14:paraId="46A3854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6B3C48DC" w14:textId="77777777" w:rsidTr="00C34355">
        <w:trPr>
          <w:trHeight w:val="290"/>
        </w:trPr>
        <w:tc>
          <w:tcPr>
            <w:tcW w:w="1442" w:type="pct"/>
            <w:vMerge/>
            <w:tcBorders>
              <w:top w:val="nil"/>
              <w:left w:val="single" w:sz="4" w:space="0" w:color="auto"/>
              <w:bottom w:val="single" w:sz="4" w:space="0" w:color="000000"/>
              <w:right w:val="single" w:sz="4" w:space="0" w:color="auto"/>
            </w:tcBorders>
            <w:vAlign w:val="center"/>
            <w:hideMark/>
          </w:tcPr>
          <w:p w14:paraId="7E0ECD0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8DD9B22"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000000" w:fill="DDEBF7"/>
            <w:noWrap/>
            <w:vAlign w:val="center"/>
            <w:hideMark/>
          </w:tcPr>
          <w:p w14:paraId="0895235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DNDUNG_FILE</w:t>
            </w:r>
          </w:p>
        </w:tc>
        <w:tc>
          <w:tcPr>
            <w:tcW w:w="862" w:type="pct"/>
            <w:tcBorders>
              <w:top w:val="nil"/>
              <w:left w:val="nil"/>
              <w:bottom w:val="single" w:sz="4" w:space="0" w:color="auto"/>
              <w:right w:val="single" w:sz="4" w:space="0" w:color="auto"/>
            </w:tcBorders>
            <w:shd w:val="clear" w:color="000000" w:fill="DDEBF7"/>
            <w:vAlign w:val="center"/>
            <w:hideMark/>
          </w:tcPr>
          <w:p w14:paraId="5C7AB9F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6678E6BB" w14:textId="77777777" w:rsidTr="00C34355">
        <w:trPr>
          <w:trHeight w:val="580"/>
        </w:trPr>
        <w:tc>
          <w:tcPr>
            <w:tcW w:w="1442" w:type="pct"/>
            <w:vMerge w:val="restart"/>
            <w:tcBorders>
              <w:top w:val="nil"/>
              <w:left w:val="single" w:sz="4" w:space="0" w:color="auto"/>
              <w:bottom w:val="single" w:sz="4" w:space="0" w:color="auto"/>
              <w:right w:val="single" w:sz="4" w:space="0" w:color="auto"/>
            </w:tcBorders>
            <w:shd w:val="clear" w:color="auto" w:fill="auto"/>
            <w:noWrap/>
            <w:hideMark/>
          </w:tcPr>
          <w:p w14:paraId="02C418DC" w14:textId="77777777" w:rsidR="002E0456" w:rsidRPr="002E0456" w:rsidRDefault="002E0456" w:rsidP="002E0456">
            <w:pPr>
              <w:jc w:val="center"/>
              <w:rPr>
                <w:rFonts w:ascii="Calibri" w:hAnsi="Calibri" w:cs="Calibri"/>
                <w:b/>
                <w:bCs/>
                <w:color w:val="000000"/>
                <w:sz w:val="22"/>
                <w:szCs w:val="22"/>
              </w:rPr>
            </w:pPr>
            <w:r w:rsidRPr="002E0456">
              <w:rPr>
                <w:rFonts w:ascii="Calibri" w:hAnsi="Calibri" w:cs="Calibri"/>
                <w:b/>
                <w:bCs/>
                <w:color w:val="000000"/>
                <w:sz w:val="22"/>
                <w:szCs w:val="22"/>
              </w:rPr>
              <w:t>NS - Khác</w:t>
            </w:r>
          </w:p>
        </w:tc>
        <w:tc>
          <w:tcPr>
            <w:tcW w:w="481" w:type="pct"/>
            <w:vMerge w:val="restart"/>
            <w:tcBorders>
              <w:top w:val="nil"/>
              <w:left w:val="single" w:sz="4" w:space="0" w:color="auto"/>
              <w:bottom w:val="single" w:sz="4" w:space="0" w:color="000000"/>
              <w:right w:val="single" w:sz="4" w:space="0" w:color="auto"/>
            </w:tcBorders>
            <w:shd w:val="clear" w:color="auto" w:fill="auto"/>
            <w:noWrap/>
            <w:hideMark/>
          </w:tcPr>
          <w:p w14:paraId="37FA69FE" w14:textId="77777777" w:rsidR="002E0456" w:rsidRPr="002E0456" w:rsidRDefault="002E0456" w:rsidP="002E0456">
            <w:pPr>
              <w:jc w:val="center"/>
              <w:rPr>
                <w:rFonts w:ascii="Calibri" w:hAnsi="Calibri" w:cs="Calibri"/>
                <w:color w:val="000000"/>
                <w:sz w:val="22"/>
                <w:szCs w:val="22"/>
              </w:rPr>
            </w:pPr>
            <w:r w:rsidRPr="002E0456">
              <w:rPr>
                <w:rFonts w:ascii="Calibri" w:hAnsi="Calibri" w:cs="Calibri"/>
                <w:color w:val="000000"/>
                <w:sz w:val="22"/>
                <w:szCs w:val="22"/>
              </w:rPr>
              <w:t>26</w:t>
            </w:r>
          </w:p>
        </w:tc>
        <w:tc>
          <w:tcPr>
            <w:tcW w:w="2215" w:type="pct"/>
            <w:tcBorders>
              <w:top w:val="nil"/>
              <w:left w:val="nil"/>
              <w:bottom w:val="single" w:sz="4" w:space="0" w:color="auto"/>
              <w:right w:val="single" w:sz="4" w:space="0" w:color="auto"/>
            </w:tcBorders>
            <w:shd w:val="clear" w:color="auto" w:fill="auto"/>
            <w:noWrap/>
            <w:vAlign w:val="center"/>
            <w:hideMark/>
          </w:tcPr>
          <w:p w14:paraId="1CC1065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OACHDINH_CHITIET</w:t>
            </w:r>
          </w:p>
        </w:tc>
        <w:tc>
          <w:tcPr>
            <w:tcW w:w="862" w:type="pct"/>
            <w:tcBorders>
              <w:top w:val="nil"/>
              <w:left w:val="nil"/>
              <w:bottom w:val="single" w:sz="4" w:space="0" w:color="auto"/>
              <w:right w:val="single" w:sz="4" w:space="0" w:color="auto"/>
            </w:tcBorders>
            <w:shd w:val="clear" w:color="auto" w:fill="auto"/>
            <w:vAlign w:val="bottom"/>
            <w:hideMark/>
          </w:tcPr>
          <w:p w14:paraId="341D635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8A8C533"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473883E0"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E28107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20BF11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HOACHDINH_NGUONNL</w:t>
            </w:r>
          </w:p>
        </w:tc>
        <w:tc>
          <w:tcPr>
            <w:tcW w:w="862" w:type="pct"/>
            <w:tcBorders>
              <w:top w:val="nil"/>
              <w:left w:val="nil"/>
              <w:bottom w:val="single" w:sz="4" w:space="0" w:color="auto"/>
              <w:right w:val="single" w:sz="4" w:space="0" w:color="auto"/>
            </w:tcBorders>
            <w:shd w:val="clear" w:color="auto" w:fill="auto"/>
            <w:vAlign w:val="bottom"/>
            <w:hideMark/>
          </w:tcPr>
          <w:p w14:paraId="5F2C7C4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A241E99"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0DA216B6"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E4E0E26"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3818CF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DETAIKH</w:t>
            </w:r>
          </w:p>
        </w:tc>
        <w:tc>
          <w:tcPr>
            <w:tcW w:w="862" w:type="pct"/>
            <w:tcBorders>
              <w:top w:val="nil"/>
              <w:left w:val="nil"/>
              <w:bottom w:val="single" w:sz="4" w:space="0" w:color="auto"/>
              <w:right w:val="single" w:sz="4" w:space="0" w:color="auto"/>
            </w:tcBorders>
            <w:shd w:val="clear" w:color="auto" w:fill="auto"/>
            <w:vAlign w:val="bottom"/>
            <w:hideMark/>
          </w:tcPr>
          <w:p w14:paraId="0C09AC5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70DEC3D"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06B6D3D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EEA7790"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3F9A49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BAOHOLD</w:t>
            </w:r>
          </w:p>
        </w:tc>
        <w:tc>
          <w:tcPr>
            <w:tcW w:w="862" w:type="pct"/>
            <w:tcBorders>
              <w:top w:val="nil"/>
              <w:left w:val="nil"/>
              <w:bottom w:val="single" w:sz="4" w:space="0" w:color="auto"/>
              <w:right w:val="single" w:sz="4" w:space="0" w:color="auto"/>
            </w:tcBorders>
            <w:shd w:val="clear" w:color="auto" w:fill="auto"/>
            <w:vAlign w:val="bottom"/>
            <w:hideMark/>
          </w:tcPr>
          <w:p w14:paraId="4B2BB6B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0CDE4F2"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C2CC4D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C8930E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626910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BAOHOLD_TIEUCHUAN</w:t>
            </w:r>
          </w:p>
        </w:tc>
        <w:tc>
          <w:tcPr>
            <w:tcW w:w="862" w:type="pct"/>
            <w:tcBorders>
              <w:top w:val="nil"/>
              <w:left w:val="nil"/>
              <w:bottom w:val="single" w:sz="4" w:space="0" w:color="auto"/>
              <w:right w:val="single" w:sz="4" w:space="0" w:color="auto"/>
            </w:tcBorders>
            <w:shd w:val="clear" w:color="auto" w:fill="auto"/>
            <w:vAlign w:val="bottom"/>
            <w:hideMark/>
          </w:tcPr>
          <w:p w14:paraId="00964B2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C4F8F0A"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5D4E039"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2AAB48D"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09DD4C2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BAOHOLD</w:t>
            </w:r>
          </w:p>
        </w:tc>
        <w:tc>
          <w:tcPr>
            <w:tcW w:w="862" w:type="pct"/>
            <w:tcBorders>
              <w:top w:val="nil"/>
              <w:left w:val="nil"/>
              <w:bottom w:val="single" w:sz="4" w:space="0" w:color="auto"/>
              <w:right w:val="single" w:sz="4" w:space="0" w:color="auto"/>
            </w:tcBorders>
            <w:shd w:val="clear" w:color="auto" w:fill="auto"/>
            <w:vAlign w:val="bottom"/>
            <w:hideMark/>
          </w:tcPr>
          <w:p w14:paraId="09BEEB2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0A1F02BD"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32F7BB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FA9EE21"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552128E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CAPDETAIKH</w:t>
            </w:r>
          </w:p>
        </w:tc>
        <w:tc>
          <w:tcPr>
            <w:tcW w:w="862" w:type="pct"/>
            <w:tcBorders>
              <w:top w:val="nil"/>
              <w:left w:val="nil"/>
              <w:bottom w:val="single" w:sz="4" w:space="0" w:color="auto"/>
              <w:right w:val="single" w:sz="4" w:space="0" w:color="auto"/>
            </w:tcBorders>
            <w:shd w:val="clear" w:color="auto" w:fill="auto"/>
            <w:vAlign w:val="bottom"/>
            <w:hideMark/>
          </w:tcPr>
          <w:p w14:paraId="7429FEC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53971067"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2B8D138"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673F32E6"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E908E6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DETAIKH</w:t>
            </w:r>
          </w:p>
        </w:tc>
        <w:tc>
          <w:tcPr>
            <w:tcW w:w="862" w:type="pct"/>
            <w:tcBorders>
              <w:top w:val="nil"/>
              <w:left w:val="nil"/>
              <w:bottom w:val="single" w:sz="4" w:space="0" w:color="auto"/>
              <w:right w:val="single" w:sz="4" w:space="0" w:color="auto"/>
            </w:tcBorders>
            <w:shd w:val="clear" w:color="auto" w:fill="auto"/>
            <w:vAlign w:val="bottom"/>
            <w:hideMark/>
          </w:tcPr>
          <w:p w14:paraId="0AB4C28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AEC0A3C"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55D2013"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40A45EE1"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CD8BFB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TAINANLD_MUCDO</w:t>
            </w:r>
          </w:p>
        </w:tc>
        <w:tc>
          <w:tcPr>
            <w:tcW w:w="862" w:type="pct"/>
            <w:tcBorders>
              <w:top w:val="nil"/>
              <w:left w:val="nil"/>
              <w:bottom w:val="single" w:sz="4" w:space="0" w:color="auto"/>
              <w:right w:val="single" w:sz="4" w:space="0" w:color="auto"/>
            </w:tcBorders>
            <w:shd w:val="clear" w:color="auto" w:fill="auto"/>
            <w:vAlign w:val="bottom"/>
            <w:hideMark/>
          </w:tcPr>
          <w:p w14:paraId="2240CC5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470CC12"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3C51777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C60D7A4"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4A3D6606"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TAINANLD_NGUYENNHAN</w:t>
            </w:r>
          </w:p>
        </w:tc>
        <w:tc>
          <w:tcPr>
            <w:tcW w:w="862" w:type="pct"/>
            <w:tcBorders>
              <w:top w:val="nil"/>
              <w:left w:val="nil"/>
              <w:bottom w:val="single" w:sz="4" w:space="0" w:color="auto"/>
              <w:right w:val="single" w:sz="4" w:space="0" w:color="auto"/>
            </w:tcBorders>
            <w:shd w:val="clear" w:color="auto" w:fill="auto"/>
            <w:vAlign w:val="bottom"/>
            <w:hideMark/>
          </w:tcPr>
          <w:p w14:paraId="307FDDE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17A577B"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651B09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66F194AF"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5CE1DE0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L_VITRIDETAIKH</w:t>
            </w:r>
          </w:p>
        </w:tc>
        <w:tc>
          <w:tcPr>
            <w:tcW w:w="862" w:type="pct"/>
            <w:tcBorders>
              <w:top w:val="nil"/>
              <w:left w:val="nil"/>
              <w:bottom w:val="single" w:sz="4" w:space="0" w:color="auto"/>
              <w:right w:val="single" w:sz="4" w:space="0" w:color="auto"/>
            </w:tcBorders>
            <w:shd w:val="clear" w:color="auto" w:fill="auto"/>
            <w:vAlign w:val="bottom"/>
            <w:hideMark/>
          </w:tcPr>
          <w:p w14:paraId="600EC3C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6540069"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3D7AD284"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BEADAB6"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6BD539E7"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NS_PHONGTO </w:t>
            </w:r>
          </w:p>
        </w:tc>
        <w:tc>
          <w:tcPr>
            <w:tcW w:w="862" w:type="pct"/>
            <w:tcBorders>
              <w:top w:val="nil"/>
              <w:left w:val="nil"/>
              <w:bottom w:val="single" w:sz="4" w:space="0" w:color="auto"/>
              <w:right w:val="single" w:sz="4" w:space="0" w:color="auto"/>
            </w:tcBorders>
            <w:shd w:val="clear" w:color="auto" w:fill="auto"/>
            <w:vAlign w:val="bottom"/>
            <w:hideMark/>
          </w:tcPr>
          <w:p w14:paraId="6E1B3F3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E99C79C"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7FA08C3D"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4D310708"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6CE795F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HOACH</w:t>
            </w:r>
          </w:p>
        </w:tc>
        <w:tc>
          <w:tcPr>
            <w:tcW w:w="862" w:type="pct"/>
            <w:tcBorders>
              <w:top w:val="nil"/>
              <w:left w:val="nil"/>
              <w:bottom w:val="single" w:sz="4" w:space="0" w:color="auto"/>
              <w:right w:val="single" w:sz="4" w:space="0" w:color="auto"/>
            </w:tcBorders>
            <w:shd w:val="clear" w:color="auto" w:fill="auto"/>
            <w:vAlign w:val="bottom"/>
            <w:hideMark/>
          </w:tcPr>
          <w:p w14:paraId="0B704F2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5308123"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C8BA53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44DADB5"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230DCF39"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HOACH_CAPTRENQLY</w:t>
            </w:r>
          </w:p>
        </w:tc>
        <w:tc>
          <w:tcPr>
            <w:tcW w:w="862" w:type="pct"/>
            <w:tcBorders>
              <w:top w:val="nil"/>
              <w:left w:val="nil"/>
              <w:bottom w:val="single" w:sz="4" w:space="0" w:color="auto"/>
              <w:right w:val="single" w:sz="4" w:space="0" w:color="auto"/>
            </w:tcBorders>
            <w:shd w:val="clear" w:color="auto" w:fill="auto"/>
            <w:vAlign w:val="bottom"/>
            <w:hideMark/>
          </w:tcPr>
          <w:p w14:paraId="63D388B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CDAE132"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70D6FF7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03128931"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925C91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HOACH_GIAIDOAN</w:t>
            </w:r>
          </w:p>
        </w:tc>
        <w:tc>
          <w:tcPr>
            <w:tcW w:w="862" w:type="pct"/>
            <w:tcBorders>
              <w:top w:val="nil"/>
              <w:left w:val="nil"/>
              <w:bottom w:val="single" w:sz="4" w:space="0" w:color="auto"/>
              <w:right w:val="single" w:sz="4" w:space="0" w:color="auto"/>
            </w:tcBorders>
            <w:shd w:val="clear" w:color="auto" w:fill="auto"/>
            <w:vAlign w:val="bottom"/>
            <w:hideMark/>
          </w:tcPr>
          <w:p w14:paraId="39A011E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CF7D2CB"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03FE09B1"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43C68C90"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30B522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QHOACH_LGIAIDOAN</w:t>
            </w:r>
          </w:p>
        </w:tc>
        <w:tc>
          <w:tcPr>
            <w:tcW w:w="862" w:type="pct"/>
            <w:tcBorders>
              <w:top w:val="nil"/>
              <w:left w:val="nil"/>
              <w:bottom w:val="single" w:sz="4" w:space="0" w:color="auto"/>
              <w:right w:val="single" w:sz="4" w:space="0" w:color="auto"/>
            </w:tcBorders>
            <w:shd w:val="clear" w:color="auto" w:fill="auto"/>
            <w:vAlign w:val="bottom"/>
            <w:hideMark/>
          </w:tcPr>
          <w:p w14:paraId="545C1E0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95F4C9F"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7A5EAC0E"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CFB8E19"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987160B"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NS_SOHIEU </w:t>
            </w:r>
          </w:p>
        </w:tc>
        <w:tc>
          <w:tcPr>
            <w:tcW w:w="862" w:type="pct"/>
            <w:tcBorders>
              <w:top w:val="nil"/>
              <w:left w:val="nil"/>
              <w:bottom w:val="single" w:sz="4" w:space="0" w:color="auto"/>
              <w:right w:val="single" w:sz="4" w:space="0" w:color="auto"/>
            </w:tcBorders>
            <w:shd w:val="clear" w:color="auto" w:fill="auto"/>
            <w:vAlign w:val="bottom"/>
            <w:hideMark/>
          </w:tcPr>
          <w:p w14:paraId="4E659058"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r w:rsidR="002E0456" w:rsidRPr="002E0456" w14:paraId="03FA1E1D"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480B42A2"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30816A4"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185990F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STT</w:t>
            </w:r>
          </w:p>
        </w:tc>
        <w:tc>
          <w:tcPr>
            <w:tcW w:w="862" w:type="pct"/>
            <w:tcBorders>
              <w:top w:val="nil"/>
              <w:left w:val="nil"/>
              <w:bottom w:val="single" w:sz="4" w:space="0" w:color="auto"/>
              <w:right w:val="single" w:sz="4" w:space="0" w:color="auto"/>
            </w:tcBorders>
            <w:shd w:val="clear" w:color="auto" w:fill="auto"/>
            <w:vAlign w:val="bottom"/>
            <w:hideMark/>
          </w:tcPr>
          <w:p w14:paraId="3F1AD8C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F996CCF"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2D61E24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F3289EC"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0E1EB30"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 xml:space="preserve"> NS_TAINANLD</w:t>
            </w:r>
          </w:p>
        </w:tc>
        <w:tc>
          <w:tcPr>
            <w:tcW w:w="862" w:type="pct"/>
            <w:tcBorders>
              <w:top w:val="nil"/>
              <w:left w:val="nil"/>
              <w:bottom w:val="single" w:sz="4" w:space="0" w:color="auto"/>
              <w:right w:val="single" w:sz="4" w:space="0" w:color="auto"/>
            </w:tcBorders>
            <w:shd w:val="clear" w:color="auto" w:fill="auto"/>
            <w:vAlign w:val="bottom"/>
            <w:hideMark/>
          </w:tcPr>
          <w:p w14:paraId="2608831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3883121E"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2BF0132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41C4DE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CE4BB3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HUVIEC</w:t>
            </w:r>
          </w:p>
        </w:tc>
        <w:tc>
          <w:tcPr>
            <w:tcW w:w="862" w:type="pct"/>
            <w:tcBorders>
              <w:top w:val="nil"/>
              <w:left w:val="nil"/>
              <w:bottom w:val="single" w:sz="4" w:space="0" w:color="auto"/>
              <w:right w:val="single" w:sz="4" w:space="0" w:color="auto"/>
            </w:tcBorders>
            <w:shd w:val="clear" w:color="auto" w:fill="auto"/>
            <w:vAlign w:val="bottom"/>
            <w:hideMark/>
          </w:tcPr>
          <w:p w14:paraId="2DEEAD82"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8309AA4"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75AE41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14ECFC02"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628C8E4C"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IEUBAN_TOCTAC</w:t>
            </w:r>
          </w:p>
        </w:tc>
        <w:tc>
          <w:tcPr>
            <w:tcW w:w="862" w:type="pct"/>
            <w:tcBorders>
              <w:top w:val="nil"/>
              <w:left w:val="nil"/>
              <w:bottom w:val="single" w:sz="4" w:space="0" w:color="auto"/>
              <w:right w:val="single" w:sz="4" w:space="0" w:color="auto"/>
            </w:tcBorders>
            <w:shd w:val="clear" w:color="auto" w:fill="auto"/>
            <w:vAlign w:val="bottom"/>
            <w:hideMark/>
          </w:tcPr>
          <w:p w14:paraId="453BF4F1"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60B90D68"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6BA95E4A"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5B933F7B"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AF7429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IEUBAN_TOCTAC_DSNS</w:t>
            </w:r>
          </w:p>
        </w:tc>
        <w:tc>
          <w:tcPr>
            <w:tcW w:w="862" w:type="pct"/>
            <w:tcBorders>
              <w:top w:val="nil"/>
              <w:left w:val="nil"/>
              <w:bottom w:val="single" w:sz="4" w:space="0" w:color="auto"/>
              <w:right w:val="single" w:sz="4" w:space="0" w:color="auto"/>
            </w:tcBorders>
            <w:shd w:val="clear" w:color="auto" w:fill="auto"/>
            <w:vAlign w:val="bottom"/>
            <w:hideMark/>
          </w:tcPr>
          <w:p w14:paraId="3AC2DD8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7E86E574"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364443A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73E4DEB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2E42273F"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IMKIEM_DSACHTK</w:t>
            </w:r>
          </w:p>
        </w:tc>
        <w:tc>
          <w:tcPr>
            <w:tcW w:w="862" w:type="pct"/>
            <w:tcBorders>
              <w:top w:val="nil"/>
              <w:left w:val="nil"/>
              <w:bottom w:val="single" w:sz="4" w:space="0" w:color="auto"/>
              <w:right w:val="single" w:sz="4" w:space="0" w:color="auto"/>
            </w:tcBorders>
            <w:shd w:val="clear" w:color="auto" w:fill="auto"/>
            <w:vAlign w:val="bottom"/>
            <w:hideMark/>
          </w:tcPr>
          <w:p w14:paraId="3AE8580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4D02BA73"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181D8137"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EF2C803"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02EFFB4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IMKIEM_DSACHTK_NSU</w:t>
            </w:r>
          </w:p>
        </w:tc>
        <w:tc>
          <w:tcPr>
            <w:tcW w:w="862" w:type="pct"/>
            <w:tcBorders>
              <w:top w:val="nil"/>
              <w:left w:val="nil"/>
              <w:bottom w:val="single" w:sz="4" w:space="0" w:color="auto"/>
              <w:right w:val="single" w:sz="4" w:space="0" w:color="auto"/>
            </w:tcBorders>
            <w:shd w:val="clear" w:color="auto" w:fill="auto"/>
            <w:vAlign w:val="bottom"/>
            <w:hideMark/>
          </w:tcPr>
          <w:p w14:paraId="4B887524"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0691D1B8" w14:textId="77777777" w:rsidTr="00C34355">
        <w:trPr>
          <w:trHeight w:val="580"/>
        </w:trPr>
        <w:tc>
          <w:tcPr>
            <w:tcW w:w="1442" w:type="pct"/>
            <w:vMerge/>
            <w:tcBorders>
              <w:top w:val="nil"/>
              <w:left w:val="single" w:sz="4" w:space="0" w:color="auto"/>
              <w:bottom w:val="single" w:sz="4" w:space="0" w:color="auto"/>
              <w:right w:val="single" w:sz="4" w:space="0" w:color="auto"/>
            </w:tcBorders>
            <w:vAlign w:val="center"/>
            <w:hideMark/>
          </w:tcPr>
          <w:p w14:paraId="7CB7AC7C"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2D6101AA"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7D89B0E5"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TIMKIEM_TIEUTHUC_1</w:t>
            </w:r>
          </w:p>
        </w:tc>
        <w:tc>
          <w:tcPr>
            <w:tcW w:w="862" w:type="pct"/>
            <w:tcBorders>
              <w:top w:val="nil"/>
              <w:left w:val="nil"/>
              <w:bottom w:val="single" w:sz="4" w:space="0" w:color="auto"/>
              <w:right w:val="single" w:sz="4" w:space="0" w:color="auto"/>
            </w:tcBorders>
            <w:shd w:val="clear" w:color="auto" w:fill="auto"/>
            <w:vAlign w:val="bottom"/>
            <w:hideMark/>
          </w:tcPr>
          <w:p w14:paraId="26542EBD"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Không cần Reatime</w:t>
            </w:r>
          </w:p>
        </w:tc>
      </w:tr>
      <w:tr w:rsidR="002E0456" w:rsidRPr="002E0456" w14:paraId="2E461A77" w14:textId="77777777" w:rsidTr="00C34355">
        <w:trPr>
          <w:trHeight w:val="290"/>
        </w:trPr>
        <w:tc>
          <w:tcPr>
            <w:tcW w:w="1442" w:type="pct"/>
            <w:vMerge/>
            <w:tcBorders>
              <w:top w:val="nil"/>
              <w:left w:val="single" w:sz="4" w:space="0" w:color="auto"/>
              <w:bottom w:val="single" w:sz="4" w:space="0" w:color="auto"/>
              <w:right w:val="single" w:sz="4" w:space="0" w:color="auto"/>
            </w:tcBorders>
            <w:vAlign w:val="center"/>
            <w:hideMark/>
          </w:tcPr>
          <w:p w14:paraId="23273725" w14:textId="77777777" w:rsidR="002E0456" w:rsidRPr="002E0456" w:rsidRDefault="002E0456" w:rsidP="002E0456">
            <w:pPr>
              <w:rPr>
                <w:rFonts w:ascii="Calibri" w:hAnsi="Calibri" w:cs="Calibri"/>
                <w:b/>
                <w:bCs/>
                <w:color w:val="000000"/>
                <w:sz w:val="22"/>
                <w:szCs w:val="22"/>
              </w:rPr>
            </w:pPr>
          </w:p>
        </w:tc>
        <w:tc>
          <w:tcPr>
            <w:tcW w:w="481" w:type="pct"/>
            <w:vMerge/>
            <w:tcBorders>
              <w:top w:val="nil"/>
              <w:left w:val="single" w:sz="4" w:space="0" w:color="auto"/>
              <w:bottom w:val="single" w:sz="4" w:space="0" w:color="000000"/>
              <w:right w:val="single" w:sz="4" w:space="0" w:color="auto"/>
            </w:tcBorders>
            <w:vAlign w:val="center"/>
            <w:hideMark/>
          </w:tcPr>
          <w:p w14:paraId="327B3BDE" w14:textId="77777777" w:rsidR="002E0456" w:rsidRPr="002E0456" w:rsidRDefault="002E0456" w:rsidP="002E0456">
            <w:pPr>
              <w:rPr>
                <w:rFonts w:ascii="Calibri" w:hAnsi="Calibri" w:cs="Calibri"/>
                <w:color w:val="000000"/>
                <w:sz w:val="22"/>
                <w:szCs w:val="22"/>
              </w:rPr>
            </w:pPr>
          </w:p>
        </w:tc>
        <w:tc>
          <w:tcPr>
            <w:tcW w:w="2215" w:type="pct"/>
            <w:tcBorders>
              <w:top w:val="nil"/>
              <w:left w:val="nil"/>
              <w:bottom w:val="single" w:sz="4" w:space="0" w:color="auto"/>
              <w:right w:val="single" w:sz="4" w:space="0" w:color="auto"/>
            </w:tcBorders>
            <w:shd w:val="clear" w:color="auto" w:fill="auto"/>
            <w:noWrap/>
            <w:vAlign w:val="center"/>
            <w:hideMark/>
          </w:tcPr>
          <w:p w14:paraId="3CB47AAE"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NS_GHICHU</w:t>
            </w:r>
          </w:p>
        </w:tc>
        <w:tc>
          <w:tcPr>
            <w:tcW w:w="862" w:type="pct"/>
            <w:tcBorders>
              <w:top w:val="nil"/>
              <w:left w:val="nil"/>
              <w:bottom w:val="single" w:sz="4" w:space="0" w:color="auto"/>
              <w:right w:val="single" w:sz="4" w:space="0" w:color="auto"/>
            </w:tcBorders>
            <w:shd w:val="clear" w:color="auto" w:fill="auto"/>
            <w:vAlign w:val="bottom"/>
            <w:hideMark/>
          </w:tcPr>
          <w:p w14:paraId="72D3468A" w14:textId="77777777" w:rsidR="002E0456" w:rsidRPr="002E0456" w:rsidRDefault="002E0456" w:rsidP="002E0456">
            <w:pPr>
              <w:rPr>
                <w:rFonts w:ascii="Calibri" w:hAnsi="Calibri" w:cs="Calibri"/>
                <w:color w:val="000000"/>
                <w:sz w:val="22"/>
                <w:szCs w:val="22"/>
              </w:rPr>
            </w:pPr>
            <w:r w:rsidRPr="002E0456">
              <w:rPr>
                <w:rFonts w:ascii="Calibri" w:hAnsi="Calibri" w:cs="Calibri"/>
                <w:color w:val="000000"/>
                <w:sz w:val="22"/>
                <w:szCs w:val="22"/>
              </w:rPr>
              <w:t>Realtime</w:t>
            </w:r>
          </w:p>
        </w:tc>
      </w:tr>
    </w:tbl>
    <w:p w14:paraId="0F83B6CA" w14:textId="77777777" w:rsidR="002E0456" w:rsidRDefault="002E0456" w:rsidP="002E0456"/>
    <w:p w14:paraId="179F5E01" w14:textId="102DA7C8" w:rsidR="002E0456" w:rsidRDefault="002E0456" w:rsidP="002E0456">
      <w:pPr>
        <w:pStyle w:val="FISHeading2"/>
        <w:keepNext w:val="0"/>
        <w:widowControl w:val="0"/>
        <w:spacing w:line="360" w:lineRule="auto"/>
        <w:rPr>
          <w:rFonts w:ascii="Times New Roman" w:hAnsi="Times New Roman" w:cs="Times New Roman"/>
        </w:rPr>
      </w:pPr>
      <w:bookmarkStart w:id="40" w:name="_Toc84419828"/>
      <w:r>
        <w:rPr>
          <w:rFonts w:ascii="Times New Roman" w:hAnsi="Times New Roman" w:cs="Times New Roman"/>
        </w:rPr>
        <w:t>Tiến trình đồng bộ thông tin từ bảng nguồn sang Schema iHRMS</w:t>
      </w:r>
      <w:bookmarkEnd w:id="40"/>
      <w:r w:rsidR="00BC42AC">
        <w:rPr>
          <w:rFonts w:ascii="Times New Roman" w:hAnsi="Times New Roman" w:cs="Times New Roman"/>
        </w:rPr>
        <w:t xml:space="preserve"> </w:t>
      </w:r>
    </w:p>
    <w:p w14:paraId="63EE9C33" w14:textId="73F8D8BB" w:rsidR="00C55A7F" w:rsidRDefault="00BC42AC" w:rsidP="00180D83">
      <w:r>
        <w:t>Dữ liệu đẩy sang schema từ bảng nguồn đồng bộ từ Goldengate sang schema iHRMS cần đảm bảo thông tin theo mô tả các API sau. Về giải pháp các thức xử lý dev sẽ cân nhắc xử lý</w:t>
      </w:r>
    </w:p>
    <w:p w14:paraId="7DF6527D" w14:textId="77777777" w:rsidR="00BC42AC" w:rsidRDefault="00BC42AC" w:rsidP="00180D83"/>
    <w:p w14:paraId="0D408866" w14:textId="77777777" w:rsidR="00BC42AC" w:rsidRPr="00B93228" w:rsidRDefault="00BC42AC" w:rsidP="00BC42AC">
      <w:pPr>
        <w:pStyle w:val="FISHeading3"/>
        <w:rPr>
          <w:b w:val="0"/>
          <w:bCs w:val="0"/>
        </w:rPr>
      </w:pPr>
      <w:bookmarkStart w:id="41" w:name="_Toc84419829"/>
      <w:bookmarkEnd w:id="19"/>
      <w:r w:rsidRPr="00BC42AC">
        <w:rPr>
          <w:bCs w:val="0"/>
        </w:rPr>
        <w:lastRenderedPageBreak/>
        <w:t>Thông</w:t>
      </w:r>
      <w:r w:rsidRPr="00B93228">
        <w:t xml:space="preserve"> tin Sơ đồ tổ chức (ORGANIZATION)</w:t>
      </w:r>
      <w:bookmarkEnd w:id="41"/>
    </w:p>
    <w:p w14:paraId="7FBD650D" w14:textId="77777777" w:rsidR="00BC42AC" w:rsidRPr="00B93228" w:rsidRDefault="00BC42AC" w:rsidP="00326CDA">
      <w:pPr>
        <w:pStyle w:val="ListParagraph"/>
        <w:numPr>
          <w:ilvl w:val="0"/>
          <w:numId w:val="16"/>
        </w:numPr>
        <w:spacing w:line="360" w:lineRule="auto"/>
      </w:pPr>
      <w:r w:rsidRPr="00B93228">
        <w:t>Mô tả: Hệ thống HRMS cung cấp API để SSO gọi khi cần lấy thông tin sơ đồ tổ chức.</w:t>
      </w:r>
    </w:p>
    <w:p w14:paraId="1FDAA62D" w14:textId="77777777" w:rsidR="00BC42AC" w:rsidRPr="00B93228" w:rsidRDefault="00BC42AC" w:rsidP="00326CDA">
      <w:pPr>
        <w:pStyle w:val="ListParagraph"/>
        <w:numPr>
          <w:ilvl w:val="0"/>
          <w:numId w:val="16"/>
        </w:numPr>
        <w:spacing w:line="360" w:lineRule="auto"/>
      </w:pPr>
      <w:r w:rsidRPr="00B93228">
        <w:t>Loại API: RESTful</w:t>
      </w:r>
    </w:p>
    <w:p w14:paraId="2225C8F7" w14:textId="77777777" w:rsidR="00BC42AC" w:rsidRPr="00B93228" w:rsidRDefault="00BC42AC" w:rsidP="00326CDA">
      <w:pPr>
        <w:pStyle w:val="ListParagraph"/>
        <w:numPr>
          <w:ilvl w:val="0"/>
          <w:numId w:val="16"/>
        </w:numPr>
        <w:spacing w:line="360" w:lineRule="auto"/>
      </w:pPr>
      <w:r w:rsidRPr="00B93228">
        <w:t>Method: GET</w:t>
      </w:r>
    </w:p>
    <w:p w14:paraId="1E9B838C"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4F126734" w14:textId="77777777" w:rsidR="00BC42AC" w:rsidRPr="00B93228" w:rsidRDefault="00BC42AC" w:rsidP="00326CDA">
      <w:pPr>
        <w:pStyle w:val="ListParagraph"/>
        <w:numPr>
          <w:ilvl w:val="1"/>
          <w:numId w:val="16"/>
        </w:numPr>
        <w:spacing w:line="360" w:lineRule="auto"/>
      </w:pPr>
      <w:r w:rsidRPr="00B93228">
        <w:t>UPDATE_ TIME  = null: lấy toàn bộ dữ liệu sơ đồ tổ chức</w:t>
      </w:r>
    </w:p>
    <w:p w14:paraId="100E0B76" w14:textId="77777777" w:rsidR="00BC42AC" w:rsidRPr="00B93228" w:rsidRDefault="00BC42AC" w:rsidP="00326CDA">
      <w:pPr>
        <w:pStyle w:val="ListParagraph"/>
        <w:numPr>
          <w:ilvl w:val="1"/>
          <w:numId w:val="16"/>
        </w:numPr>
        <w:spacing w:line="360" w:lineRule="auto"/>
      </w:pPr>
      <w:r w:rsidRPr="00B93228">
        <w:t>UPDATE_ TIME != null: lấy dữ liệu sơ đồ tổ chức từ thời điểm truyền vào</w:t>
      </w:r>
    </w:p>
    <w:p w14:paraId="05DA71FB" w14:textId="77777777" w:rsidR="00BC42AC" w:rsidRPr="00B93228" w:rsidRDefault="00BC42AC" w:rsidP="00326CDA">
      <w:pPr>
        <w:pStyle w:val="ListParagraph"/>
        <w:numPr>
          <w:ilvl w:val="0"/>
          <w:numId w:val="16"/>
        </w:numPr>
        <w:spacing w:line="360" w:lineRule="auto"/>
      </w:pPr>
      <w:r w:rsidRPr="00B93228">
        <w:t>Output: danh sách sơ đồ tổ chức theo format</w:t>
      </w:r>
    </w:p>
    <w:p w14:paraId="285361EF" w14:textId="77777777" w:rsidR="00BC42AC" w:rsidRPr="00B93228" w:rsidRDefault="00BC42AC" w:rsidP="00BC42AC">
      <w:pPr>
        <w:spacing w:line="360" w:lineRule="auto"/>
        <w:ind w:left="720"/>
      </w:pPr>
      <w:r w:rsidRPr="00B93228">
        <w:tab/>
        <w:t xml:space="preserve"> [</w:t>
      </w:r>
    </w:p>
    <w:p w14:paraId="21E0C6B2" w14:textId="77777777" w:rsidR="00BC42AC" w:rsidRPr="00B93228" w:rsidRDefault="00BC42AC" w:rsidP="00BC42AC">
      <w:pPr>
        <w:spacing w:line="360" w:lineRule="auto"/>
        <w:ind w:left="720"/>
        <w:rPr>
          <w:color w:val="538135" w:themeColor="accent6" w:themeShade="BF"/>
        </w:rPr>
      </w:pPr>
      <w:r w:rsidRPr="00B93228">
        <w:tab/>
      </w:r>
      <w:r w:rsidRPr="00B93228">
        <w:tab/>
        <w:t>{</w:t>
      </w:r>
    </w:p>
    <w:p w14:paraId="47336F55" w14:textId="77777777" w:rsidR="00BC42AC" w:rsidRPr="00B93228" w:rsidRDefault="00BC42AC" w:rsidP="00BC42AC">
      <w:pPr>
        <w:spacing w:line="360" w:lineRule="auto"/>
        <w:ind w:left="720"/>
        <w:rPr>
          <w:color w:val="538135" w:themeColor="accent6" w:themeShade="BF"/>
        </w:rPr>
      </w:pPr>
      <w:r w:rsidRPr="00B93228">
        <w:rPr>
          <w:color w:val="538135" w:themeColor="accent6" w:themeShade="BF"/>
        </w:rPr>
        <w:tab/>
      </w:r>
      <w:r w:rsidRPr="00B93228">
        <w:rPr>
          <w:color w:val="538135" w:themeColor="accent6" w:themeShade="BF"/>
        </w:rPr>
        <w:tab/>
      </w:r>
      <w:r w:rsidRPr="00B93228">
        <w:rPr>
          <w:color w:val="538135" w:themeColor="accent6" w:themeShade="BF"/>
        </w:rPr>
        <w:tab/>
        <w:t>"orgId": {orgId},</w:t>
      </w:r>
    </w:p>
    <w:p w14:paraId="1B42F376"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orgCode": {orgCode},</w:t>
      </w:r>
    </w:p>
    <w:p w14:paraId="7282B8B3"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orgName": {orgName},</w:t>
      </w:r>
    </w:p>
    <w:p w14:paraId="1BF4AC22"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tatus": {status},</w:t>
      </w:r>
      <w:r w:rsidRPr="00B93228">
        <w:t xml:space="preserve"> //Trạng thái: 0 – hết hiệu lực, 1- Hiệu lực</w:t>
      </w:r>
    </w:p>
    <w:p w14:paraId="147C46A2"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description": {description},</w:t>
      </w:r>
    </w:p>
    <w:p w14:paraId="7EAE63C1"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parentId": {parentId},</w:t>
      </w:r>
    </w:p>
    <w:p w14:paraId="0335D815"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address": {address},</w:t>
      </w:r>
    </w:p>
    <w:p w14:paraId="43AF3F92" w14:textId="77777777" w:rsidR="00BC42AC" w:rsidRDefault="00BC42AC" w:rsidP="00BC42AC">
      <w:pPr>
        <w:spacing w:line="360" w:lineRule="auto"/>
        <w:ind w:left="720"/>
      </w:pPr>
      <w:r w:rsidRPr="00B93228">
        <w:tab/>
      </w:r>
      <w:r w:rsidRPr="00B93228">
        <w:tab/>
      </w:r>
      <w:r w:rsidRPr="00B93228">
        <w:tab/>
        <w:t>"</w:t>
      </w:r>
      <w:r w:rsidRPr="00B93228">
        <w:rPr>
          <w:color w:val="538135" w:themeColor="accent6" w:themeShade="BF"/>
        </w:rPr>
        <w:t>shortName": {shortName</w:t>
      </w:r>
      <w:r w:rsidRPr="00B93228">
        <w:t>},</w:t>
      </w:r>
    </w:p>
    <w:p w14:paraId="3526A8BF" w14:textId="77777777" w:rsidR="00BC42AC" w:rsidRDefault="00BC42AC" w:rsidP="00BC42AC">
      <w:pPr>
        <w:spacing w:line="360" w:lineRule="auto"/>
        <w:ind w:left="720"/>
      </w:pPr>
      <w:r w:rsidRPr="00B93228">
        <w:tab/>
      </w:r>
      <w:r w:rsidRPr="00B93228">
        <w:tab/>
      </w:r>
      <w:r w:rsidRPr="00B93228">
        <w:tab/>
        <w:t>"</w:t>
      </w:r>
      <w:r>
        <w:rPr>
          <w:color w:val="538135" w:themeColor="accent6" w:themeShade="BF"/>
        </w:rPr>
        <w:t>Tel</w:t>
      </w:r>
      <w:r w:rsidRPr="00B93228">
        <w:rPr>
          <w:color w:val="538135" w:themeColor="accent6" w:themeShade="BF"/>
        </w:rPr>
        <w:t>": {</w:t>
      </w:r>
      <w:r>
        <w:rPr>
          <w:color w:val="538135" w:themeColor="accent6" w:themeShade="BF"/>
        </w:rPr>
        <w:t>Tel</w:t>
      </w:r>
      <w:r w:rsidRPr="00B93228">
        <w:t>},</w:t>
      </w:r>
      <w:r>
        <w:t>// số điện thoại liên hệ của tổ chức</w:t>
      </w:r>
    </w:p>
    <w:p w14:paraId="272476AA" w14:textId="77777777" w:rsidR="00BC42AC" w:rsidRDefault="00BC42AC" w:rsidP="00BC42AC">
      <w:pPr>
        <w:spacing w:line="360" w:lineRule="auto"/>
        <w:ind w:left="720"/>
      </w:pPr>
      <w:r w:rsidRPr="00B93228">
        <w:tab/>
      </w:r>
      <w:r w:rsidRPr="00B93228">
        <w:tab/>
      </w:r>
      <w:r w:rsidRPr="00B93228">
        <w:tab/>
        <w:t>"</w:t>
      </w:r>
      <w:r>
        <w:rPr>
          <w:color w:val="538135" w:themeColor="accent6" w:themeShade="BF"/>
        </w:rPr>
        <w:t>OrgLevel</w:t>
      </w:r>
      <w:r w:rsidRPr="00B93228">
        <w:rPr>
          <w:color w:val="538135" w:themeColor="accent6" w:themeShade="BF"/>
        </w:rPr>
        <w:t>": {</w:t>
      </w:r>
      <w:r w:rsidRPr="00BB507B">
        <w:rPr>
          <w:color w:val="538135" w:themeColor="accent6" w:themeShade="BF"/>
        </w:rPr>
        <w:t xml:space="preserve"> </w:t>
      </w:r>
      <w:r>
        <w:rPr>
          <w:color w:val="538135" w:themeColor="accent6" w:themeShade="BF"/>
        </w:rPr>
        <w:t>OrgLevel</w:t>
      </w:r>
      <w:r w:rsidRPr="00B93228">
        <w:t xml:space="preserve"> },</w:t>
      </w:r>
      <w:r>
        <w:t>// cấp độ của tổ chức</w:t>
      </w:r>
    </w:p>
    <w:p w14:paraId="3CE911FA"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tartDate": {startDate</w:t>
      </w:r>
      <w:r w:rsidRPr="00B93228">
        <w:t>}, //Format: yyyy-MM-dd HH:mm:ss</w:t>
      </w:r>
    </w:p>
    <w:p w14:paraId="546382D4" w14:textId="77777777" w:rsidR="00BC42AC" w:rsidRDefault="00BC42AC" w:rsidP="00BC42AC">
      <w:pPr>
        <w:spacing w:line="360" w:lineRule="auto"/>
        <w:ind w:left="720"/>
      </w:pPr>
      <w:r w:rsidRPr="00B93228">
        <w:tab/>
      </w:r>
      <w:r w:rsidRPr="00B93228">
        <w:tab/>
      </w:r>
      <w:r w:rsidRPr="00B93228">
        <w:tab/>
      </w:r>
      <w:r w:rsidRPr="00B93228">
        <w:rPr>
          <w:color w:val="538135" w:themeColor="accent6" w:themeShade="BF"/>
        </w:rPr>
        <w:t>"endDate": {endDate}</w:t>
      </w:r>
      <w:r w:rsidRPr="00B93228">
        <w:t xml:space="preserve"> //Format: yyyy-MM-dd HH:mm:ss</w:t>
      </w:r>
    </w:p>
    <w:p w14:paraId="089EE526" w14:textId="77777777" w:rsidR="00BC42AC" w:rsidRPr="00B93228" w:rsidRDefault="00BC42AC" w:rsidP="00BC42AC">
      <w:pPr>
        <w:spacing w:line="360" w:lineRule="auto"/>
        <w:ind w:left="720"/>
      </w:pPr>
      <w:r>
        <w:t xml:space="preserve">                        </w:t>
      </w:r>
      <w:r w:rsidRPr="00B93228">
        <w:tab/>
      </w:r>
      <w:r>
        <w:rPr>
          <w:color w:val="538135" w:themeColor="accent6" w:themeShade="BF"/>
        </w:rPr>
        <w:t>"Status</w:t>
      </w:r>
      <w:r w:rsidRPr="00B93228">
        <w:rPr>
          <w:color w:val="538135" w:themeColor="accent6" w:themeShade="BF"/>
        </w:rPr>
        <w:t>": {</w:t>
      </w:r>
      <w:r>
        <w:rPr>
          <w:color w:val="538135" w:themeColor="accent6" w:themeShade="BF"/>
        </w:rPr>
        <w:t>Status</w:t>
      </w:r>
      <w:r w:rsidRPr="00B93228">
        <w:rPr>
          <w:color w:val="538135" w:themeColor="accent6" w:themeShade="BF"/>
        </w:rPr>
        <w:t>}</w:t>
      </w:r>
      <w:r w:rsidRPr="00B93228">
        <w:t xml:space="preserve"> //</w:t>
      </w:r>
      <w:r>
        <w:t>1: hiệu lực; 0: hết hiệu lực</w:t>
      </w:r>
    </w:p>
    <w:p w14:paraId="52C98605" w14:textId="77777777" w:rsidR="00BC42AC" w:rsidRPr="00B93228" w:rsidRDefault="00BC42AC" w:rsidP="00BC42AC">
      <w:pPr>
        <w:spacing w:line="360" w:lineRule="auto"/>
        <w:ind w:left="720"/>
      </w:pPr>
      <w:r w:rsidRPr="00B93228">
        <w:tab/>
      </w:r>
      <w:r w:rsidRPr="00B93228">
        <w:tab/>
        <w:t>},</w:t>
      </w:r>
    </w:p>
    <w:p w14:paraId="182755E5" w14:textId="77777777" w:rsidR="00BC42AC" w:rsidRPr="00B93228" w:rsidRDefault="00BC42AC" w:rsidP="00BC42AC">
      <w:pPr>
        <w:spacing w:line="360" w:lineRule="auto"/>
        <w:ind w:left="720"/>
      </w:pPr>
      <w:r w:rsidRPr="00B93228">
        <w:tab/>
      </w:r>
      <w:r w:rsidRPr="00B93228">
        <w:tab/>
        <w:t>...</w:t>
      </w:r>
    </w:p>
    <w:p w14:paraId="3816F122" w14:textId="77777777" w:rsidR="00BC42AC" w:rsidRPr="00B93228" w:rsidRDefault="00BC42AC" w:rsidP="00BC42AC">
      <w:pPr>
        <w:spacing w:line="360" w:lineRule="auto"/>
        <w:ind w:left="720"/>
      </w:pPr>
      <w:r w:rsidRPr="00B93228">
        <w:tab/>
        <w:t>]</w:t>
      </w:r>
    </w:p>
    <w:p w14:paraId="632D6F01" w14:textId="77777777" w:rsidR="00BC42AC" w:rsidRPr="00B93228" w:rsidRDefault="00BC42AC" w:rsidP="00BC42AC">
      <w:pPr>
        <w:pStyle w:val="FISHeading3"/>
        <w:rPr>
          <w:b w:val="0"/>
          <w:bCs w:val="0"/>
        </w:rPr>
      </w:pPr>
      <w:r w:rsidRPr="00B93228">
        <w:t xml:space="preserve"> </w:t>
      </w:r>
      <w:bookmarkStart w:id="42" w:name="_Toc84419830"/>
      <w:r w:rsidRPr="00B93228">
        <w:t>Thông tin Phòng ban</w:t>
      </w:r>
      <w:bookmarkEnd w:id="42"/>
    </w:p>
    <w:p w14:paraId="61086868" w14:textId="77777777" w:rsidR="00BC42AC" w:rsidRPr="00B93228" w:rsidRDefault="00BC42AC" w:rsidP="00326CDA">
      <w:pPr>
        <w:pStyle w:val="ListParagraph"/>
        <w:numPr>
          <w:ilvl w:val="0"/>
          <w:numId w:val="16"/>
        </w:numPr>
        <w:spacing w:line="360" w:lineRule="auto"/>
      </w:pPr>
      <w:r w:rsidRPr="00B93228">
        <w:t>Mô tả: Hệ thống HRMS cung cấp API để SSO gọi khi cần lấy thông tin phòng ban.</w:t>
      </w:r>
    </w:p>
    <w:p w14:paraId="1A9A3EF7" w14:textId="77777777" w:rsidR="00BC42AC" w:rsidRPr="00B93228" w:rsidRDefault="00BC42AC" w:rsidP="00326CDA">
      <w:pPr>
        <w:pStyle w:val="ListParagraph"/>
        <w:numPr>
          <w:ilvl w:val="0"/>
          <w:numId w:val="16"/>
        </w:numPr>
        <w:spacing w:line="360" w:lineRule="auto"/>
      </w:pPr>
      <w:r w:rsidRPr="00B93228">
        <w:t>Loại API: RESTful</w:t>
      </w:r>
    </w:p>
    <w:p w14:paraId="2A6E53C3" w14:textId="77777777" w:rsidR="00BC42AC" w:rsidRPr="00B93228" w:rsidRDefault="00BC42AC" w:rsidP="00326CDA">
      <w:pPr>
        <w:pStyle w:val="ListParagraph"/>
        <w:numPr>
          <w:ilvl w:val="0"/>
          <w:numId w:val="16"/>
        </w:numPr>
        <w:spacing w:line="360" w:lineRule="auto"/>
      </w:pPr>
      <w:r w:rsidRPr="00B93228">
        <w:t>Method: GET</w:t>
      </w:r>
    </w:p>
    <w:p w14:paraId="659024FF" w14:textId="77777777" w:rsidR="00BC42AC" w:rsidRPr="00B93228" w:rsidRDefault="00BC42AC" w:rsidP="00326CDA">
      <w:pPr>
        <w:pStyle w:val="ListParagraph"/>
        <w:numPr>
          <w:ilvl w:val="0"/>
          <w:numId w:val="16"/>
        </w:numPr>
        <w:spacing w:line="360" w:lineRule="auto"/>
      </w:pPr>
      <w:r w:rsidRPr="00B93228">
        <w:lastRenderedPageBreak/>
        <w:t>Input: &lt;UPDATE_ TIME&gt; : thời điểm lấy dữ liệu, định dạng: yyyy-MM-dd HH:mm:ss</w:t>
      </w:r>
    </w:p>
    <w:p w14:paraId="65E83D93" w14:textId="77777777" w:rsidR="00BC42AC" w:rsidRPr="00B93228" w:rsidRDefault="00BC42AC" w:rsidP="00326CDA">
      <w:pPr>
        <w:pStyle w:val="ListParagraph"/>
        <w:numPr>
          <w:ilvl w:val="1"/>
          <w:numId w:val="16"/>
        </w:numPr>
        <w:spacing w:line="360" w:lineRule="auto"/>
      </w:pPr>
      <w:r w:rsidRPr="00B93228">
        <w:t>UPDATE_ TIME = null: lấy toàn bộ dữ liệu phòng ban</w:t>
      </w:r>
    </w:p>
    <w:p w14:paraId="198F22AC" w14:textId="77777777" w:rsidR="00BC42AC" w:rsidRPr="00B93228" w:rsidRDefault="00BC42AC" w:rsidP="00326CDA">
      <w:pPr>
        <w:pStyle w:val="ListParagraph"/>
        <w:numPr>
          <w:ilvl w:val="1"/>
          <w:numId w:val="16"/>
        </w:numPr>
        <w:spacing w:line="360" w:lineRule="auto"/>
      </w:pPr>
      <w:r w:rsidRPr="00B93228">
        <w:t>UPDATE_ TIME != null: lấy dữ liệu phòng ban từ thời điểm truyền vào</w:t>
      </w:r>
    </w:p>
    <w:p w14:paraId="2331D40A" w14:textId="77777777" w:rsidR="00BC42AC" w:rsidRPr="00B93228" w:rsidRDefault="00BC42AC" w:rsidP="00326CDA">
      <w:pPr>
        <w:pStyle w:val="ListParagraph"/>
        <w:numPr>
          <w:ilvl w:val="0"/>
          <w:numId w:val="16"/>
        </w:numPr>
        <w:spacing w:line="360" w:lineRule="auto"/>
      </w:pPr>
      <w:r w:rsidRPr="00B93228">
        <w:t>Output: danh sách phòng ban theo format</w:t>
      </w:r>
    </w:p>
    <w:p w14:paraId="49A035E9" w14:textId="77777777" w:rsidR="00BC42AC" w:rsidRPr="00B93228" w:rsidRDefault="00BC42AC" w:rsidP="00BC42AC">
      <w:pPr>
        <w:spacing w:line="360" w:lineRule="auto"/>
        <w:ind w:left="720"/>
      </w:pPr>
      <w:r w:rsidRPr="00B93228">
        <w:tab/>
        <w:t>[</w:t>
      </w:r>
    </w:p>
    <w:p w14:paraId="224100EA" w14:textId="77777777" w:rsidR="00BC42AC" w:rsidRPr="00B93228" w:rsidRDefault="00BC42AC" w:rsidP="00BC42AC">
      <w:pPr>
        <w:spacing w:line="360" w:lineRule="auto"/>
        <w:ind w:left="720"/>
      </w:pPr>
      <w:r w:rsidRPr="00B93228">
        <w:tab/>
      </w:r>
      <w:r w:rsidRPr="00B93228">
        <w:tab/>
        <w:t>{</w:t>
      </w:r>
    </w:p>
    <w:p w14:paraId="32CCDF9C" w14:textId="77777777" w:rsidR="00BC42AC" w:rsidRPr="00B93228" w:rsidRDefault="00BC42AC" w:rsidP="00BC42AC">
      <w:pPr>
        <w:spacing w:line="360" w:lineRule="auto"/>
        <w:ind w:left="720"/>
        <w:rPr>
          <w:color w:val="538135" w:themeColor="accent6" w:themeShade="BF"/>
        </w:rPr>
      </w:pPr>
      <w:r w:rsidRPr="00B93228">
        <w:tab/>
      </w:r>
      <w:r w:rsidRPr="00B93228">
        <w:tab/>
      </w:r>
      <w:r w:rsidRPr="00B93228">
        <w:tab/>
      </w:r>
      <w:r w:rsidRPr="00B93228">
        <w:rPr>
          <w:color w:val="538135" w:themeColor="accent6" w:themeShade="BF"/>
        </w:rPr>
        <w:t>"deptId": {deptId},</w:t>
      </w:r>
    </w:p>
    <w:p w14:paraId="78AB2BE6" w14:textId="77777777" w:rsidR="00BC42AC" w:rsidRPr="00B93228" w:rsidRDefault="00BC42AC" w:rsidP="00BC42AC">
      <w:pPr>
        <w:spacing w:line="360" w:lineRule="auto"/>
        <w:ind w:left="720"/>
        <w:rPr>
          <w:color w:val="538135" w:themeColor="accent6" w:themeShade="BF"/>
        </w:rPr>
      </w:pPr>
      <w:r w:rsidRPr="00B93228">
        <w:tab/>
      </w:r>
      <w:r w:rsidRPr="00B93228">
        <w:tab/>
      </w:r>
      <w:r w:rsidRPr="00B93228">
        <w:tab/>
      </w:r>
      <w:r w:rsidRPr="00B93228">
        <w:rPr>
          <w:color w:val="538135" w:themeColor="accent6" w:themeShade="BF"/>
        </w:rPr>
        <w:t>"orgId": {orgId},</w:t>
      </w:r>
    </w:p>
    <w:p w14:paraId="59C01AA7" w14:textId="77777777" w:rsidR="00BC42AC" w:rsidRPr="00B93228" w:rsidRDefault="00BC42AC" w:rsidP="00BC42AC">
      <w:pPr>
        <w:spacing w:line="360" w:lineRule="auto"/>
        <w:ind w:left="720"/>
        <w:rPr>
          <w:color w:val="538135" w:themeColor="accent6" w:themeShade="BF"/>
        </w:rPr>
      </w:pPr>
      <w:r w:rsidRPr="00B93228">
        <w:rPr>
          <w:color w:val="538135" w:themeColor="accent6" w:themeShade="BF"/>
        </w:rPr>
        <w:tab/>
      </w:r>
      <w:r w:rsidRPr="00B93228">
        <w:rPr>
          <w:color w:val="538135" w:themeColor="accent6" w:themeShade="BF"/>
        </w:rPr>
        <w:tab/>
      </w:r>
      <w:r w:rsidRPr="00B93228">
        <w:rPr>
          <w:color w:val="538135" w:themeColor="accent6" w:themeShade="BF"/>
        </w:rPr>
        <w:tab/>
        <w:t>"name": {name},</w:t>
      </w:r>
    </w:p>
    <w:p w14:paraId="39CB5B80"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hortName": {shortName},</w:t>
      </w:r>
    </w:p>
    <w:p w14:paraId="49820761"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tatus":</w:t>
      </w:r>
      <w:r w:rsidRPr="00B93228">
        <w:t xml:space="preserve"> {status}, //Trạng thái: 0 – hết hiệu lực, 1- Hiệu lực</w:t>
      </w:r>
    </w:p>
    <w:p w14:paraId="1C61F1D4"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tartDate": {startDate</w:t>
      </w:r>
      <w:r w:rsidRPr="00B93228">
        <w:t>}, //Format: yyyy-MM-dd HH:mm:ss</w:t>
      </w:r>
    </w:p>
    <w:p w14:paraId="74870078"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endDate": {endDate}</w:t>
      </w:r>
      <w:r w:rsidRPr="00B93228">
        <w:t xml:space="preserve"> //Format: yyyy-MM-dd HH:mm:ss</w:t>
      </w:r>
    </w:p>
    <w:p w14:paraId="7A29ED1B" w14:textId="77777777" w:rsidR="00BC42AC" w:rsidRPr="00B93228" w:rsidRDefault="00BC42AC" w:rsidP="00BC42AC">
      <w:pPr>
        <w:spacing w:line="360" w:lineRule="auto"/>
        <w:ind w:left="720"/>
      </w:pPr>
      <w:r w:rsidRPr="00B93228">
        <w:tab/>
      </w:r>
      <w:r w:rsidRPr="00B93228">
        <w:tab/>
        <w:t>},</w:t>
      </w:r>
    </w:p>
    <w:p w14:paraId="357A2C34" w14:textId="77777777" w:rsidR="00BC42AC" w:rsidRPr="00B93228" w:rsidRDefault="00BC42AC" w:rsidP="00BC42AC">
      <w:pPr>
        <w:spacing w:line="360" w:lineRule="auto"/>
        <w:ind w:left="720"/>
      </w:pPr>
      <w:r w:rsidRPr="00B93228">
        <w:tab/>
      </w:r>
      <w:r w:rsidRPr="00B93228">
        <w:tab/>
        <w:t>...</w:t>
      </w:r>
    </w:p>
    <w:p w14:paraId="2AFEA96C" w14:textId="77777777" w:rsidR="00BC42AC" w:rsidRPr="00B93228" w:rsidRDefault="00BC42AC" w:rsidP="00BC42AC">
      <w:pPr>
        <w:spacing w:line="360" w:lineRule="auto"/>
        <w:ind w:left="720"/>
      </w:pPr>
      <w:r w:rsidRPr="00B93228">
        <w:tab/>
        <w:t>]</w:t>
      </w:r>
    </w:p>
    <w:p w14:paraId="06B6689C" w14:textId="77777777" w:rsidR="00BC42AC" w:rsidRPr="00B93228" w:rsidRDefault="00BC42AC" w:rsidP="00BC42AC">
      <w:pPr>
        <w:pStyle w:val="FISHeading3"/>
        <w:rPr>
          <w:b w:val="0"/>
          <w:bCs w:val="0"/>
        </w:rPr>
      </w:pPr>
      <w:r w:rsidRPr="00B93228">
        <w:t xml:space="preserve"> </w:t>
      </w:r>
      <w:bookmarkStart w:id="43" w:name="_Toc84419831"/>
      <w:r w:rsidRPr="00B93228">
        <w:t>Thông tin Chức danh</w:t>
      </w:r>
      <w:bookmarkEnd w:id="43"/>
      <w:r>
        <w:t xml:space="preserve"> </w:t>
      </w:r>
    </w:p>
    <w:p w14:paraId="1ED7CA04"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chức danh.</w:t>
      </w:r>
    </w:p>
    <w:p w14:paraId="576DCEC6" w14:textId="77777777" w:rsidR="00BC42AC" w:rsidRPr="00B93228" w:rsidRDefault="00BC42AC" w:rsidP="00326CDA">
      <w:pPr>
        <w:pStyle w:val="ListParagraph"/>
        <w:numPr>
          <w:ilvl w:val="0"/>
          <w:numId w:val="16"/>
        </w:numPr>
        <w:spacing w:line="360" w:lineRule="auto"/>
      </w:pPr>
      <w:r w:rsidRPr="00B93228">
        <w:t>Loại API: RESTful</w:t>
      </w:r>
    </w:p>
    <w:p w14:paraId="2AA25B2C" w14:textId="77777777" w:rsidR="00BC42AC" w:rsidRPr="00B93228" w:rsidRDefault="00BC42AC" w:rsidP="00326CDA">
      <w:pPr>
        <w:pStyle w:val="ListParagraph"/>
        <w:numPr>
          <w:ilvl w:val="0"/>
          <w:numId w:val="16"/>
        </w:numPr>
        <w:spacing w:line="360" w:lineRule="auto"/>
      </w:pPr>
      <w:r w:rsidRPr="00B93228">
        <w:t>Method: GET</w:t>
      </w:r>
    </w:p>
    <w:p w14:paraId="31906746" w14:textId="77777777" w:rsidR="00BC42AC" w:rsidRPr="00B93228" w:rsidRDefault="00BC42AC" w:rsidP="00326CDA">
      <w:pPr>
        <w:pStyle w:val="ListParagraph"/>
        <w:numPr>
          <w:ilvl w:val="0"/>
          <w:numId w:val="16"/>
        </w:numPr>
        <w:spacing w:line="360" w:lineRule="auto"/>
      </w:pPr>
      <w:r w:rsidRPr="00B93228">
        <w:t>Input: &lt;UPDATE_TIME&gt; : thời điểm lấy dữ liệu, định dạng: yyyy-MM-dd HH:mm:ss</w:t>
      </w:r>
    </w:p>
    <w:p w14:paraId="0BD6BC6E" w14:textId="77777777" w:rsidR="00BC42AC" w:rsidRPr="00B93228" w:rsidRDefault="00BC42AC" w:rsidP="00326CDA">
      <w:pPr>
        <w:pStyle w:val="ListParagraph"/>
        <w:numPr>
          <w:ilvl w:val="1"/>
          <w:numId w:val="16"/>
        </w:numPr>
        <w:spacing w:line="360" w:lineRule="auto"/>
      </w:pPr>
      <w:r w:rsidRPr="00B93228">
        <w:t>UPDATE_TIME = null: lấy toàn bộ dữ liệu chức danh</w:t>
      </w:r>
    </w:p>
    <w:p w14:paraId="48076CD3" w14:textId="77777777" w:rsidR="00BC42AC" w:rsidRPr="00B93228" w:rsidRDefault="00BC42AC" w:rsidP="00326CDA">
      <w:pPr>
        <w:pStyle w:val="ListParagraph"/>
        <w:numPr>
          <w:ilvl w:val="1"/>
          <w:numId w:val="16"/>
        </w:numPr>
        <w:spacing w:line="360" w:lineRule="auto"/>
      </w:pPr>
      <w:r w:rsidRPr="00B93228">
        <w:t>UPDATE_TIME != null: lấy dữ liệu chức danh từ thời điểm truyền vào</w:t>
      </w:r>
    </w:p>
    <w:p w14:paraId="5FE6C294" w14:textId="77777777" w:rsidR="00BC42AC" w:rsidRPr="00B93228" w:rsidRDefault="00BC42AC" w:rsidP="00326CDA">
      <w:pPr>
        <w:pStyle w:val="ListParagraph"/>
        <w:numPr>
          <w:ilvl w:val="0"/>
          <w:numId w:val="16"/>
        </w:numPr>
        <w:spacing w:line="360" w:lineRule="auto"/>
      </w:pPr>
      <w:r w:rsidRPr="00B93228">
        <w:t>Output: danh sách chức danh theo format</w:t>
      </w:r>
    </w:p>
    <w:p w14:paraId="32C37F22" w14:textId="77777777" w:rsidR="00BC42AC" w:rsidRPr="00B93228" w:rsidRDefault="00BC42AC" w:rsidP="00BC42AC">
      <w:pPr>
        <w:spacing w:line="360" w:lineRule="auto"/>
        <w:ind w:left="720"/>
      </w:pPr>
      <w:r w:rsidRPr="00B93228">
        <w:tab/>
        <w:t>[</w:t>
      </w:r>
    </w:p>
    <w:p w14:paraId="10F10D40" w14:textId="77777777" w:rsidR="00BC42AC" w:rsidRPr="00B93228" w:rsidRDefault="00BC42AC" w:rsidP="00BC42AC">
      <w:pPr>
        <w:spacing w:line="360" w:lineRule="auto"/>
        <w:ind w:left="720"/>
      </w:pPr>
      <w:r w:rsidRPr="00B93228">
        <w:tab/>
      </w:r>
      <w:r w:rsidRPr="00B93228">
        <w:tab/>
        <w:t>{</w:t>
      </w:r>
    </w:p>
    <w:p w14:paraId="0A96182F" w14:textId="77777777" w:rsidR="00BC42AC" w:rsidRPr="00B93228" w:rsidRDefault="00BC42AC" w:rsidP="00BC42AC">
      <w:pPr>
        <w:spacing w:line="360" w:lineRule="auto"/>
        <w:ind w:left="720"/>
      </w:pPr>
      <w:r w:rsidRPr="00B93228">
        <w:rPr>
          <w:color w:val="538135" w:themeColor="accent6" w:themeShade="BF"/>
        </w:rPr>
        <w:tab/>
      </w:r>
      <w:r w:rsidRPr="00B93228">
        <w:rPr>
          <w:color w:val="538135" w:themeColor="accent6" w:themeShade="BF"/>
        </w:rPr>
        <w:tab/>
      </w:r>
      <w:r w:rsidRPr="00B93228">
        <w:rPr>
          <w:color w:val="538135" w:themeColor="accent6" w:themeShade="BF"/>
        </w:rPr>
        <w:tab/>
        <w:t>"positionId": {positionId},</w:t>
      </w:r>
      <w:r w:rsidRPr="00B93228">
        <w:t>// mã vị trí chức danh</w:t>
      </w:r>
    </w:p>
    <w:p w14:paraId="3B2A84F0" w14:textId="77777777" w:rsidR="00BC42AC" w:rsidRPr="00B93228" w:rsidRDefault="00BC42AC" w:rsidP="00BC42AC">
      <w:pPr>
        <w:spacing w:line="360" w:lineRule="auto"/>
        <w:ind w:left="720"/>
      </w:pPr>
      <w:r w:rsidRPr="00B93228">
        <w:tab/>
      </w:r>
      <w:r w:rsidRPr="00B93228">
        <w:tab/>
      </w:r>
      <w:r w:rsidRPr="00B93228">
        <w:tab/>
        <w:t>"</w:t>
      </w:r>
      <w:r w:rsidRPr="00B93228">
        <w:rPr>
          <w:color w:val="538135" w:themeColor="accent6" w:themeShade="BF"/>
        </w:rPr>
        <w:t>positionName"</w:t>
      </w:r>
      <w:r w:rsidRPr="00B93228">
        <w:t>: {positionName},</w:t>
      </w:r>
    </w:p>
    <w:p w14:paraId="693AB810"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description":</w:t>
      </w:r>
      <w:r w:rsidRPr="00B93228">
        <w:t xml:space="preserve"> {description},</w:t>
      </w:r>
    </w:p>
    <w:p w14:paraId="0CB42597"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status": {status},</w:t>
      </w:r>
      <w:r w:rsidRPr="00B93228">
        <w:t xml:space="preserve"> //Trạng thái: 0 – hết hiệu lực, 1- Hiệu lực</w:t>
      </w:r>
    </w:p>
    <w:p w14:paraId="7612DB48" w14:textId="77777777" w:rsidR="00BC42AC" w:rsidRPr="00B93228" w:rsidRDefault="00BC42AC" w:rsidP="00BC42AC">
      <w:pPr>
        <w:spacing w:line="360" w:lineRule="auto"/>
        <w:ind w:left="720"/>
      </w:pPr>
      <w:r w:rsidRPr="00B93228">
        <w:lastRenderedPageBreak/>
        <w:tab/>
      </w:r>
      <w:r w:rsidRPr="00B93228">
        <w:tab/>
      </w:r>
      <w:r w:rsidRPr="00B93228">
        <w:tab/>
      </w:r>
      <w:r w:rsidRPr="00B93228">
        <w:rPr>
          <w:color w:val="538135" w:themeColor="accent6" w:themeShade="BF"/>
        </w:rPr>
        <w:t>"orgId": {orgId},</w:t>
      </w:r>
    </w:p>
    <w:p w14:paraId="4C7359A8"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isManager": {isManager},</w:t>
      </w:r>
    </w:p>
    <w:p w14:paraId="00436FA8" w14:textId="77777777" w:rsidR="00BC42AC" w:rsidRPr="00B93228" w:rsidRDefault="00BC42AC" w:rsidP="00BC42AC">
      <w:pPr>
        <w:spacing w:line="360" w:lineRule="auto"/>
        <w:ind w:left="720"/>
      </w:pPr>
      <w:r w:rsidRPr="00B93228">
        <w:tab/>
      </w:r>
      <w:r w:rsidRPr="00B93228">
        <w:tab/>
      </w:r>
      <w:r w:rsidRPr="00B93228">
        <w:tab/>
      </w:r>
      <w:r w:rsidRPr="00B93228">
        <w:rPr>
          <w:color w:val="538135" w:themeColor="accent6" w:themeShade="BF"/>
        </w:rPr>
        <w:t>"parentId": {parentId}</w:t>
      </w:r>
    </w:p>
    <w:p w14:paraId="361F298B" w14:textId="77777777" w:rsidR="00BC42AC" w:rsidRPr="00B93228" w:rsidRDefault="00BC42AC" w:rsidP="00BC42AC">
      <w:pPr>
        <w:spacing w:line="360" w:lineRule="auto"/>
        <w:ind w:left="720"/>
      </w:pPr>
      <w:r w:rsidRPr="00B93228">
        <w:tab/>
      </w:r>
      <w:r w:rsidRPr="00B93228">
        <w:tab/>
        <w:t>},</w:t>
      </w:r>
    </w:p>
    <w:p w14:paraId="64898519" w14:textId="77777777" w:rsidR="00BC42AC" w:rsidRPr="00B93228" w:rsidRDefault="00BC42AC" w:rsidP="00BC42AC">
      <w:pPr>
        <w:spacing w:line="360" w:lineRule="auto"/>
        <w:ind w:left="720"/>
      </w:pPr>
      <w:r w:rsidRPr="00B93228">
        <w:tab/>
      </w:r>
      <w:r w:rsidRPr="00B93228">
        <w:tab/>
        <w:t>...</w:t>
      </w:r>
    </w:p>
    <w:p w14:paraId="0AC402E0" w14:textId="77777777" w:rsidR="00BC42AC" w:rsidRPr="00B93228" w:rsidRDefault="00BC42AC" w:rsidP="00BC42AC">
      <w:pPr>
        <w:spacing w:line="360" w:lineRule="auto"/>
        <w:ind w:left="720"/>
      </w:pPr>
      <w:r w:rsidRPr="00B93228">
        <w:tab/>
        <w:t>]</w:t>
      </w:r>
    </w:p>
    <w:p w14:paraId="1CAF0958" w14:textId="77777777" w:rsidR="00BC42AC" w:rsidRPr="00B93228" w:rsidRDefault="00BC42AC" w:rsidP="00BC42AC">
      <w:pPr>
        <w:spacing w:line="360" w:lineRule="auto"/>
        <w:ind w:left="720"/>
      </w:pPr>
    </w:p>
    <w:p w14:paraId="020630C4" w14:textId="77777777" w:rsidR="00BC42AC" w:rsidRPr="00B93228" w:rsidRDefault="00BC42AC" w:rsidP="00BC42AC">
      <w:pPr>
        <w:pStyle w:val="FISHeading3"/>
        <w:rPr>
          <w:b w:val="0"/>
          <w:bCs w:val="0"/>
        </w:rPr>
      </w:pPr>
      <w:bookmarkStart w:id="44" w:name="_Toc84419832"/>
      <w:r w:rsidRPr="00B93228">
        <w:t>Hồ sơ nhân sự  - Thông tin cá nhân</w:t>
      </w:r>
      <w:r>
        <w:t xml:space="preserve"> =&gt; </w:t>
      </w:r>
      <w:r w:rsidRPr="00DE6052">
        <w:rPr>
          <w:highlight w:val="yellow"/>
        </w:rPr>
        <w:t>NS_LLNS</w:t>
      </w:r>
      <w:bookmarkEnd w:id="44"/>
    </w:p>
    <w:p w14:paraId="428980BB" w14:textId="77777777" w:rsidR="00BC42AC" w:rsidRPr="00B93228" w:rsidRDefault="00BC42AC" w:rsidP="00326CDA">
      <w:pPr>
        <w:pStyle w:val="ListParagraph"/>
        <w:numPr>
          <w:ilvl w:val="0"/>
          <w:numId w:val="16"/>
        </w:numPr>
        <w:spacing w:line="360" w:lineRule="auto"/>
      </w:pPr>
      <w:r w:rsidRPr="00B93228">
        <w:t>Mô tả: Hệ thống HRMS cung cấp API để SSO gọi khi cần lấy thông tin nhân sự.</w:t>
      </w:r>
    </w:p>
    <w:p w14:paraId="301C6240" w14:textId="77777777" w:rsidR="00BC42AC" w:rsidRPr="00B93228" w:rsidRDefault="00BC42AC" w:rsidP="00326CDA">
      <w:pPr>
        <w:pStyle w:val="ListParagraph"/>
        <w:numPr>
          <w:ilvl w:val="0"/>
          <w:numId w:val="16"/>
        </w:numPr>
        <w:spacing w:line="360" w:lineRule="auto"/>
      </w:pPr>
      <w:r w:rsidRPr="00B93228">
        <w:t>Loại API: RESTful</w:t>
      </w:r>
    </w:p>
    <w:p w14:paraId="4BF1F356" w14:textId="77777777" w:rsidR="00BC42AC" w:rsidRPr="00B93228" w:rsidRDefault="00BC42AC" w:rsidP="00326CDA">
      <w:pPr>
        <w:pStyle w:val="ListParagraph"/>
        <w:numPr>
          <w:ilvl w:val="0"/>
          <w:numId w:val="16"/>
        </w:numPr>
        <w:spacing w:line="360" w:lineRule="auto"/>
      </w:pPr>
      <w:r w:rsidRPr="00B93228">
        <w:t>Method: GET</w:t>
      </w:r>
    </w:p>
    <w:p w14:paraId="1C110C07"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55071D97"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0D071AC7"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649AED80" w14:textId="77777777" w:rsidR="00BC42AC" w:rsidRPr="00B93228" w:rsidRDefault="00BC42AC" w:rsidP="00326CDA">
      <w:pPr>
        <w:pStyle w:val="ListParagraph"/>
        <w:numPr>
          <w:ilvl w:val="0"/>
          <w:numId w:val="16"/>
        </w:numPr>
        <w:spacing w:line="360" w:lineRule="auto"/>
      </w:pPr>
      <w:r w:rsidRPr="00B93228">
        <w:t>Output: thông tin cơ bản theo format</w:t>
      </w:r>
    </w:p>
    <w:p w14:paraId="269643F5" w14:textId="77777777" w:rsidR="00BC42AC" w:rsidRPr="00B93228" w:rsidRDefault="00BC42AC" w:rsidP="00BC42AC">
      <w:pPr>
        <w:spacing w:line="360" w:lineRule="auto"/>
        <w:ind w:left="720" w:firstLine="720"/>
      </w:pPr>
      <w:r w:rsidRPr="00B93228">
        <w:t>[</w:t>
      </w:r>
    </w:p>
    <w:p w14:paraId="6DB9DC87" w14:textId="77777777" w:rsidR="00BC42AC" w:rsidRPr="00B93228" w:rsidRDefault="00BC42AC" w:rsidP="00BC42AC">
      <w:pPr>
        <w:spacing w:line="360" w:lineRule="auto"/>
        <w:ind w:left="720"/>
      </w:pPr>
      <w:r w:rsidRPr="00B93228">
        <w:tab/>
      </w:r>
      <w:r w:rsidRPr="00B93228">
        <w:tab/>
        <w:t>{</w:t>
      </w:r>
    </w:p>
    <w:p w14:paraId="0E4E0EAC"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6395980D" w14:textId="77777777" w:rsidR="00BC42AC" w:rsidRPr="00B93228" w:rsidRDefault="00BC42AC" w:rsidP="00BC42AC">
      <w:pPr>
        <w:spacing w:line="360" w:lineRule="auto"/>
        <w:ind w:left="2160"/>
      </w:pPr>
      <w:r w:rsidRPr="00B93228">
        <w:tab/>
      </w:r>
      <w:r w:rsidRPr="00B93228">
        <w:rPr>
          <w:color w:val="538135" w:themeColor="accent6" w:themeShade="BF"/>
        </w:rPr>
        <w:t>"userName":{userName}</w:t>
      </w:r>
      <w:r w:rsidRPr="00B93228">
        <w:t xml:space="preserve">, //tên tài khoản </w:t>
      </w:r>
    </w:p>
    <w:p w14:paraId="7CF71412" w14:textId="77777777" w:rsidR="00BC42AC" w:rsidRPr="00B93228" w:rsidRDefault="00BC42AC" w:rsidP="00BC42AC">
      <w:pPr>
        <w:spacing w:line="360" w:lineRule="auto"/>
        <w:ind w:left="2160"/>
      </w:pPr>
      <w:r w:rsidRPr="00B93228">
        <w:tab/>
      </w:r>
      <w:r w:rsidRPr="00B93228">
        <w:rPr>
          <w:color w:val="538135" w:themeColor="accent6" w:themeShade="BF"/>
        </w:rPr>
        <w:t>"fullName":{fullName}</w:t>
      </w:r>
      <w:r w:rsidRPr="00B93228">
        <w:t>,// Tên nhân viên</w:t>
      </w:r>
    </w:p>
    <w:p w14:paraId="2DC9DF37" w14:textId="77777777" w:rsidR="00BC42AC" w:rsidRPr="00B93228" w:rsidRDefault="00BC42AC" w:rsidP="00BC42AC">
      <w:pPr>
        <w:spacing w:line="360" w:lineRule="auto"/>
        <w:ind w:left="2160"/>
      </w:pPr>
      <w:r w:rsidRPr="00B93228">
        <w:t xml:space="preserve">        </w:t>
      </w:r>
      <w:r w:rsidRPr="00B93228">
        <w:rPr>
          <w:color w:val="538135" w:themeColor="accent6" w:themeShade="BF"/>
        </w:rPr>
        <w:t>“shortName”{Shortname}</w:t>
      </w:r>
      <w:r w:rsidRPr="00B93228">
        <w:t>,//Bí danh</w:t>
      </w:r>
    </w:p>
    <w:p w14:paraId="34851161"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National":{National}</w:t>
      </w:r>
      <w:r w:rsidRPr="00B93228">
        <w:t>,// Quốc tịch</w:t>
      </w:r>
    </w:p>
    <w:p w14:paraId="6FF88C41"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Nation":{Nation},</w:t>
      </w:r>
      <w:r w:rsidRPr="00B93228">
        <w:t>// dân tộc</w:t>
      </w:r>
    </w:p>
    <w:p w14:paraId="2D298789"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Religion":{Religion},</w:t>
      </w:r>
      <w:r w:rsidRPr="00B93228">
        <w:t>// tôn giáo</w:t>
      </w:r>
    </w:p>
    <w:p w14:paraId="2D41583B"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TPBT":{TPBT},/</w:t>
      </w:r>
      <w:r w:rsidRPr="00B93228">
        <w:t>/ thành phần bản thân</w:t>
      </w:r>
    </w:p>
    <w:p w14:paraId="3EE29185" w14:textId="77777777" w:rsidR="00BC42AC" w:rsidRPr="00B93228" w:rsidRDefault="00BC42AC" w:rsidP="00BC42AC">
      <w:pPr>
        <w:spacing w:line="360" w:lineRule="auto"/>
        <w:ind w:left="2160"/>
      </w:pPr>
      <w:r w:rsidRPr="00B93228">
        <w:t xml:space="preserve">   </w:t>
      </w:r>
      <w:r w:rsidRPr="00B93228">
        <w:tab/>
      </w:r>
      <w:r w:rsidRPr="00B93228">
        <w:rPr>
          <w:color w:val="538135" w:themeColor="accent6" w:themeShade="BF"/>
        </w:rPr>
        <w:t xml:space="preserve"> "TPGĐ":{TPGĐ},</w:t>
      </w:r>
      <w:r w:rsidRPr="00B93228">
        <w:t>// thành phần gia đình</w:t>
      </w:r>
    </w:p>
    <w:p w14:paraId="14F57D1A"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GĐCS":{GĐCS}</w:t>
      </w:r>
      <w:r w:rsidRPr="00B93228">
        <w:t>,// Gia đình chính sách</w:t>
      </w:r>
    </w:p>
    <w:p w14:paraId="28CD037F" w14:textId="77777777" w:rsidR="00BC42AC" w:rsidRPr="00B93228" w:rsidRDefault="00BC42AC" w:rsidP="00BC42AC">
      <w:pPr>
        <w:spacing w:line="360" w:lineRule="auto"/>
        <w:ind w:left="2160"/>
        <w:rPr>
          <w:color w:val="FF0000"/>
        </w:rPr>
      </w:pPr>
      <w:r w:rsidRPr="00B93228">
        <w:t xml:space="preserve">        </w:t>
      </w:r>
      <w:r w:rsidRPr="00B93228">
        <w:rPr>
          <w:color w:val="538135" w:themeColor="accent6" w:themeShade="BF"/>
        </w:rPr>
        <w:t>"SoBHXH":{SoBHXH}</w:t>
      </w:r>
      <w:r w:rsidRPr="00B93228">
        <w:t xml:space="preserve">,// Số sổ bảo hiểm xã hội </w:t>
      </w:r>
    </w:p>
    <w:p w14:paraId="5C0BE9B0" w14:textId="77777777" w:rsidR="00BC42AC" w:rsidRPr="00B93228" w:rsidRDefault="00BC42AC" w:rsidP="00BC42AC">
      <w:pPr>
        <w:spacing w:line="360" w:lineRule="auto"/>
        <w:ind w:left="2160"/>
      </w:pPr>
      <w:r w:rsidRPr="00B93228">
        <w:t xml:space="preserve">        </w:t>
      </w:r>
      <w:r w:rsidRPr="00B93228">
        <w:rPr>
          <w:color w:val="538135" w:themeColor="accent6" w:themeShade="BF"/>
        </w:rPr>
        <w:t>"SoBHYT":{SoBHXH}</w:t>
      </w:r>
      <w:r>
        <w:t>,// Số sổ bảo hiểm y te</w:t>
      </w:r>
      <w:r w:rsidRPr="00B93228">
        <w:t xml:space="preserve"> </w:t>
      </w:r>
    </w:p>
    <w:p w14:paraId="5010FAE0" w14:textId="77777777" w:rsidR="00BC42AC" w:rsidRPr="00B93228" w:rsidRDefault="00BC42AC" w:rsidP="00BC42AC">
      <w:pPr>
        <w:spacing w:line="360" w:lineRule="auto"/>
        <w:ind w:left="2160"/>
      </w:pPr>
      <w:r w:rsidRPr="00B93228">
        <w:t xml:space="preserve">        </w:t>
      </w:r>
      <w:r w:rsidRPr="00B93228">
        <w:rPr>
          <w:color w:val="538135" w:themeColor="accent6" w:themeShade="BF"/>
        </w:rPr>
        <w:t>"email":{email}</w:t>
      </w:r>
      <w:r w:rsidRPr="00B93228">
        <w:t>,</w:t>
      </w:r>
    </w:p>
    <w:p w14:paraId="36753978" w14:textId="77777777" w:rsidR="00BC42AC" w:rsidRPr="00B93228" w:rsidRDefault="00BC42AC" w:rsidP="00BC42AC">
      <w:pPr>
        <w:spacing w:line="360" w:lineRule="auto"/>
        <w:ind w:left="2160"/>
      </w:pPr>
      <w:r>
        <w:rPr>
          <w:color w:val="538135" w:themeColor="accent6" w:themeShade="BF"/>
        </w:rPr>
        <w:lastRenderedPageBreak/>
        <w:t xml:space="preserve">      </w:t>
      </w:r>
      <w:r w:rsidRPr="00B93228">
        <w:rPr>
          <w:color w:val="538135" w:themeColor="accent6" w:themeShade="BF"/>
        </w:rPr>
        <w:t>"phone":{phone}</w:t>
      </w:r>
      <w:r w:rsidRPr="00B93228">
        <w:t>,// số điện thoại</w:t>
      </w:r>
    </w:p>
    <w:p w14:paraId="4A2A7F1E" w14:textId="77777777" w:rsidR="00BC42AC" w:rsidRPr="00B93228" w:rsidRDefault="00BC42AC" w:rsidP="00BC42AC">
      <w:pPr>
        <w:spacing w:line="360" w:lineRule="auto"/>
        <w:ind w:left="1440"/>
      </w:pPr>
      <w:r w:rsidRPr="00B93228">
        <w:t xml:space="preserve">   </w:t>
      </w:r>
      <w:r w:rsidRPr="00B93228">
        <w:tab/>
      </w:r>
      <w:r>
        <w:t xml:space="preserve">       </w:t>
      </w:r>
      <w:r w:rsidRPr="00B93228">
        <w:t>"</w:t>
      </w:r>
      <w:r w:rsidRPr="00B93228">
        <w:rPr>
          <w:color w:val="538135" w:themeColor="accent6" w:themeShade="BF"/>
        </w:rPr>
        <w:t>IDcard":{IDcard}</w:t>
      </w:r>
      <w:r w:rsidRPr="00B93228">
        <w:t>,// chứng minh thư,CCCD</w:t>
      </w:r>
    </w:p>
    <w:p w14:paraId="5B5B8986" w14:textId="77777777" w:rsidR="00BC42AC" w:rsidRPr="00B93228" w:rsidRDefault="00BC42AC" w:rsidP="00BC42AC">
      <w:pPr>
        <w:spacing w:line="360" w:lineRule="auto"/>
        <w:ind w:left="1440"/>
      </w:pPr>
      <w:r w:rsidRPr="00B93228">
        <w:t xml:space="preserve">   </w:t>
      </w:r>
      <w:r w:rsidRPr="00B93228">
        <w:tab/>
      </w:r>
      <w:r>
        <w:t xml:space="preserve">        </w:t>
      </w:r>
      <w:r w:rsidRPr="00B93228">
        <w:t>"</w:t>
      </w:r>
      <w:r w:rsidRPr="00B93228">
        <w:rPr>
          <w:color w:val="538135" w:themeColor="accent6" w:themeShade="BF"/>
        </w:rPr>
        <w:t>Idcard_Date":{IDcard}</w:t>
      </w:r>
      <w:r w:rsidRPr="00B93228">
        <w:t>,// ngày cấp CMT</w:t>
      </w:r>
    </w:p>
    <w:p w14:paraId="61B7BB89" w14:textId="77777777" w:rsidR="00BC42AC" w:rsidRDefault="00BC42AC" w:rsidP="00BC42AC">
      <w:pPr>
        <w:spacing w:line="360" w:lineRule="auto"/>
        <w:ind w:left="1440"/>
      </w:pPr>
      <w:r w:rsidRPr="00B93228">
        <w:t xml:space="preserve">   </w:t>
      </w:r>
      <w:r w:rsidRPr="00B93228">
        <w:tab/>
      </w:r>
      <w:r w:rsidRPr="00B93228">
        <w:rPr>
          <w:color w:val="538135" w:themeColor="accent6" w:themeShade="BF"/>
        </w:rPr>
        <w:t xml:space="preserve"> </w:t>
      </w:r>
      <w:r>
        <w:rPr>
          <w:color w:val="538135" w:themeColor="accent6" w:themeShade="BF"/>
        </w:rPr>
        <w:t xml:space="preserve">       </w:t>
      </w:r>
      <w:r w:rsidRPr="00B93228">
        <w:rPr>
          <w:color w:val="538135" w:themeColor="accent6" w:themeShade="BF"/>
        </w:rPr>
        <w:t>"</w:t>
      </w:r>
      <w:r>
        <w:rPr>
          <w:color w:val="538135" w:themeColor="accent6" w:themeShade="BF"/>
        </w:rPr>
        <w:t>Province_code_1</w:t>
      </w:r>
      <w:r w:rsidRPr="00B93228">
        <w:rPr>
          <w:color w:val="538135" w:themeColor="accent6" w:themeShade="BF"/>
        </w:rPr>
        <w:t>":{</w:t>
      </w:r>
      <w:r>
        <w:rPr>
          <w:color w:val="538135" w:themeColor="accent6" w:themeShade="BF"/>
        </w:rPr>
        <w:t>…</w:t>
      </w:r>
      <w:r w:rsidRPr="00B93228">
        <w:rPr>
          <w:color w:val="538135" w:themeColor="accent6" w:themeShade="BF"/>
        </w:rPr>
        <w:t>}</w:t>
      </w:r>
      <w:r w:rsidRPr="00B93228">
        <w:t xml:space="preserve">,//Nơi sinh --- </w:t>
      </w:r>
      <w:r>
        <w:t>mã tỉnh</w:t>
      </w:r>
    </w:p>
    <w:p w14:paraId="60A25926" w14:textId="77777777" w:rsidR="00BC42AC" w:rsidRPr="008E6B96" w:rsidRDefault="00BC42AC" w:rsidP="00BC42AC">
      <w:pPr>
        <w:spacing w:line="360" w:lineRule="auto"/>
        <w:ind w:left="1440"/>
      </w:pPr>
      <w:r>
        <w:rPr>
          <w:color w:val="538135" w:themeColor="accent6" w:themeShade="BF"/>
        </w:rPr>
        <w:t xml:space="preserve">                     </w:t>
      </w:r>
      <w:r w:rsidRPr="00B93228">
        <w:rPr>
          <w:color w:val="538135" w:themeColor="accent6" w:themeShade="BF"/>
        </w:rPr>
        <w:t>"</w:t>
      </w:r>
      <w:r>
        <w:rPr>
          <w:color w:val="538135" w:themeColor="accent6" w:themeShade="BF"/>
        </w:rPr>
        <w:t>District_code_1</w:t>
      </w:r>
      <w:r w:rsidRPr="00B93228">
        <w:rPr>
          <w:color w:val="538135" w:themeColor="accent6" w:themeShade="BF"/>
        </w:rPr>
        <w:t>":{</w:t>
      </w:r>
      <w:r>
        <w:rPr>
          <w:color w:val="538135" w:themeColor="accent6" w:themeShade="BF"/>
        </w:rPr>
        <w:t>…</w:t>
      </w:r>
      <w:r w:rsidRPr="00B93228">
        <w:rPr>
          <w:color w:val="538135" w:themeColor="accent6" w:themeShade="BF"/>
        </w:rPr>
        <w:t>}</w:t>
      </w:r>
      <w:r w:rsidRPr="00B93228">
        <w:t>//Nơi sinh -</w:t>
      </w:r>
      <w:r>
        <w:t xml:space="preserve"> quận(huyện</w:t>
      </w:r>
      <w:r>
        <w:rPr>
          <w:color w:val="538135" w:themeColor="accent6" w:themeShade="BF"/>
        </w:rPr>
        <w:t xml:space="preserve">  </w:t>
      </w:r>
    </w:p>
    <w:p w14:paraId="4F42F39A" w14:textId="77777777" w:rsidR="00BC42AC" w:rsidRPr="00B93228" w:rsidRDefault="00BC42AC" w:rsidP="00BC42AC">
      <w:pPr>
        <w:spacing w:line="360" w:lineRule="auto"/>
        <w:ind w:left="2160"/>
        <w:rPr>
          <w:color w:val="FF0000"/>
        </w:rPr>
      </w:pPr>
      <w:r w:rsidRPr="00B93228">
        <w:t xml:space="preserve">         </w:t>
      </w:r>
      <w:r w:rsidRPr="00B93228">
        <w:rPr>
          <w:color w:val="538135" w:themeColor="accent6" w:themeShade="BF"/>
        </w:rPr>
        <w:t>"NS_detail":{NS_detail}</w:t>
      </w:r>
      <w:r w:rsidRPr="00B93228">
        <w:t>,// thông tin địa chỉ chi tiết nơi sinh</w:t>
      </w:r>
    </w:p>
    <w:p w14:paraId="56882AE5" w14:textId="77777777" w:rsidR="00BC42AC" w:rsidRDefault="00BC42AC" w:rsidP="00BC42AC">
      <w:pPr>
        <w:spacing w:line="360" w:lineRule="auto"/>
        <w:ind w:left="2160"/>
      </w:pPr>
      <w:r>
        <w:t xml:space="preserve">           </w:t>
      </w:r>
      <w:r w:rsidRPr="00B93228">
        <w:rPr>
          <w:color w:val="538135" w:themeColor="accent6" w:themeShade="BF"/>
        </w:rPr>
        <w:t>"</w:t>
      </w:r>
      <w:r>
        <w:rPr>
          <w:color w:val="538135" w:themeColor="accent6" w:themeShade="BF"/>
        </w:rPr>
        <w:t>Province_codde_2</w:t>
      </w:r>
      <w:r w:rsidRPr="00B93228">
        <w:rPr>
          <w:color w:val="538135" w:themeColor="accent6" w:themeShade="BF"/>
        </w:rPr>
        <w:t>":{</w:t>
      </w:r>
      <w:r>
        <w:rPr>
          <w:color w:val="538135" w:themeColor="accent6" w:themeShade="BF"/>
        </w:rPr>
        <w:t>…</w:t>
      </w:r>
      <w:r w:rsidRPr="00B93228">
        <w:rPr>
          <w:color w:val="538135" w:themeColor="accent6" w:themeShade="BF"/>
        </w:rPr>
        <w:t xml:space="preserve"> },</w:t>
      </w:r>
      <w:r w:rsidRPr="00B93228">
        <w:t>// Quê quán --- ID tp(tỉnh)-</w:t>
      </w:r>
    </w:p>
    <w:p w14:paraId="40E265C3" w14:textId="77777777" w:rsidR="00BC42AC" w:rsidRPr="008E6B96" w:rsidRDefault="00BC42AC" w:rsidP="00BC42AC">
      <w:pPr>
        <w:spacing w:line="360" w:lineRule="auto"/>
        <w:ind w:left="1440"/>
      </w:pPr>
      <w:r>
        <w:rPr>
          <w:color w:val="538135" w:themeColor="accent6" w:themeShade="BF"/>
        </w:rPr>
        <w:t xml:space="preserve">                        </w:t>
      </w:r>
      <w:r w:rsidRPr="00B93228">
        <w:rPr>
          <w:color w:val="538135" w:themeColor="accent6" w:themeShade="BF"/>
        </w:rPr>
        <w:t>"</w:t>
      </w:r>
      <w:r>
        <w:rPr>
          <w:color w:val="538135" w:themeColor="accent6" w:themeShade="BF"/>
        </w:rPr>
        <w:t>District_code_2</w:t>
      </w:r>
      <w:r w:rsidRPr="00B93228">
        <w:rPr>
          <w:color w:val="538135" w:themeColor="accent6" w:themeShade="BF"/>
        </w:rPr>
        <w:t>":{</w:t>
      </w:r>
      <w:r>
        <w:rPr>
          <w:color w:val="538135" w:themeColor="accent6" w:themeShade="BF"/>
        </w:rPr>
        <w:t>…</w:t>
      </w:r>
      <w:r w:rsidRPr="00B93228">
        <w:rPr>
          <w:color w:val="538135" w:themeColor="accent6" w:themeShade="BF"/>
        </w:rPr>
        <w:t>}</w:t>
      </w:r>
      <w:r w:rsidRPr="00B93228">
        <w:t>//</w:t>
      </w:r>
      <w:r w:rsidRPr="003F61DB">
        <w:t xml:space="preserve"> </w:t>
      </w:r>
      <w:r w:rsidRPr="00B93228">
        <w:t>Quê quán -</w:t>
      </w:r>
      <w:r>
        <w:t xml:space="preserve"> quận(huyện</w:t>
      </w:r>
      <w:r>
        <w:rPr>
          <w:color w:val="538135" w:themeColor="accent6" w:themeShade="BF"/>
        </w:rPr>
        <w:t xml:space="preserve">  </w:t>
      </w:r>
    </w:p>
    <w:p w14:paraId="4866CA1F" w14:textId="77777777" w:rsidR="00BC42AC" w:rsidRPr="00B93228" w:rsidRDefault="00BC42AC" w:rsidP="00BC42AC">
      <w:pPr>
        <w:spacing w:line="360" w:lineRule="auto"/>
        <w:ind w:left="2160"/>
        <w:rPr>
          <w:i/>
          <w:color w:val="FF0000"/>
        </w:rPr>
      </w:pPr>
      <w:r w:rsidRPr="00B93228">
        <w:t xml:space="preserve">         </w:t>
      </w:r>
      <w:r w:rsidRPr="00B93228">
        <w:rPr>
          <w:color w:val="538135" w:themeColor="accent6" w:themeShade="BF"/>
        </w:rPr>
        <w:t>"QQ_detail":{QQ_detail</w:t>
      </w:r>
      <w:r w:rsidRPr="00B93228">
        <w:t>},</w:t>
      </w:r>
      <w:r w:rsidRPr="00B93228">
        <w:rPr>
          <w:i/>
        </w:rPr>
        <w:t>// thông tin chi tiết số nhà nhà phần quê quán</w:t>
      </w:r>
    </w:p>
    <w:p w14:paraId="2A64F0C3" w14:textId="77777777" w:rsidR="00BC42AC" w:rsidRDefault="00BC42AC" w:rsidP="00BC42AC">
      <w:pPr>
        <w:spacing w:line="360" w:lineRule="auto"/>
        <w:ind w:left="2160"/>
      </w:pPr>
      <w:r w:rsidRPr="00B93228">
        <w:rPr>
          <w:color w:val="FF0000"/>
        </w:rPr>
        <w:t xml:space="preserve">    </w:t>
      </w:r>
      <w:r w:rsidRPr="00B93228">
        <w:tab/>
        <w:t xml:space="preserve"> </w:t>
      </w:r>
      <w:r w:rsidRPr="00B93228">
        <w:rPr>
          <w:color w:val="538135" w:themeColor="accent6" w:themeShade="BF"/>
        </w:rPr>
        <w:t>"</w:t>
      </w:r>
      <w:r>
        <w:rPr>
          <w:color w:val="538135" w:themeColor="accent6" w:themeShade="BF"/>
        </w:rPr>
        <w:t>Province_codde_3</w:t>
      </w:r>
      <w:r w:rsidRPr="00B93228">
        <w:rPr>
          <w:color w:val="538135" w:themeColor="accent6" w:themeShade="BF"/>
        </w:rPr>
        <w:t>":{</w:t>
      </w:r>
      <w:r>
        <w:rPr>
          <w:color w:val="538135" w:themeColor="accent6" w:themeShade="BF"/>
        </w:rPr>
        <w:t>…</w:t>
      </w:r>
      <w:r w:rsidRPr="00B93228">
        <w:rPr>
          <w:color w:val="538135" w:themeColor="accent6" w:themeShade="BF"/>
        </w:rPr>
        <w:t xml:space="preserve"> },</w:t>
      </w:r>
      <w:r>
        <w:t>// Hộ khẩu</w:t>
      </w:r>
      <w:r w:rsidRPr="00B93228">
        <w:t xml:space="preserve"> --- ID tp(tỉnh)-</w:t>
      </w:r>
    </w:p>
    <w:p w14:paraId="7D753916" w14:textId="77777777" w:rsidR="00BC42AC" w:rsidRPr="00B93228" w:rsidRDefault="00BC42AC" w:rsidP="00BC42AC">
      <w:pPr>
        <w:spacing w:line="360" w:lineRule="auto"/>
        <w:ind w:left="2160"/>
        <w:rPr>
          <w:color w:val="FF0000"/>
        </w:rPr>
      </w:pPr>
      <w:r>
        <w:rPr>
          <w:color w:val="538135" w:themeColor="accent6" w:themeShade="BF"/>
        </w:rPr>
        <w:t xml:space="preserve">             </w:t>
      </w:r>
      <w:r w:rsidRPr="00B93228">
        <w:rPr>
          <w:color w:val="538135" w:themeColor="accent6" w:themeShade="BF"/>
        </w:rPr>
        <w:t>"</w:t>
      </w:r>
      <w:r>
        <w:rPr>
          <w:color w:val="538135" w:themeColor="accent6" w:themeShade="BF"/>
        </w:rPr>
        <w:t>District_code_3</w:t>
      </w:r>
      <w:r w:rsidRPr="00B93228">
        <w:rPr>
          <w:color w:val="538135" w:themeColor="accent6" w:themeShade="BF"/>
        </w:rPr>
        <w:t>":{</w:t>
      </w:r>
      <w:r>
        <w:rPr>
          <w:color w:val="538135" w:themeColor="accent6" w:themeShade="BF"/>
        </w:rPr>
        <w:t>…</w:t>
      </w:r>
      <w:r w:rsidRPr="00B93228">
        <w:rPr>
          <w:color w:val="538135" w:themeColor="accent6" w:themeShade="BF"/>
        </w:rPr>
        <w:t>}</w:t>
      </w:r>
      <w:r w:rsidRPr="00B93228">
        <w:t>//</w:t>
      </w:r>
      <w:r w:rsidRPr="003F61DB">
        <w:t xml:space="preserve"> </w:t>
      </w:r>
      <w:r>
        <w:t>Hộ khẩu</w:t>
      </w:r>
      <w:r w:rsidRPr="00B93228">
        <w:t xml:space="preserve"> -</w:t>
      </w:r>
      <w:r>
        <w:t xml:space="preserve"> quận(huyện</w:t>
      </w:r>
      <w:r w:rsidRPr="00B93228">
        <w:t xml:space="preserve">         </w:t>
      </w:r>
      <w:r>
        <w:t xml:space="preserve">                         </w:t>
      </w:r>
      <w:r w:rsidRPr="00B93228">
        <w:rPr>
          <w:color w:val="538135" w:themeColor="accent6" w:themeShade="BF"/>
        </w:rPr>
        <w:t>"HK_detail":{HK_detail}</w:t>
      </w:r>
      <w:r w:rsidRPr="00B93228">
        <w:t>,// thông tin chi tiết số nhà, tổ dân phố của địa chỉ hộ khẩu</w:t>
      </w:r>
    </w:p>
    <w:p w14:paraId="151BEF70" w14:textId="77777777" w:rsidR="00BC42AC" w:rsidRPr="00B93228" w:rsidRDefault="00BC42AC" w:rsidP="00BC42AC">
      <w:pPr>
        <w:spacing w:line="360" w:lineRule="auto"/>
        <w:ind w:left="2160"/>
        <w:rPr>
          <w:i/>
          <w:color w:val="FF0000"/>
        </w:rPr>
      </w:pPr>
      <w:r w:rsidRPr="00B93228">
        <w:rPr>
          <w:color w:val="FF0000"/>
        </w:rPr>
        <w:t xml:space="preserve">    </w:t>
      </w:r>
      <w:r w:rsidRPr="00B93228">
        <w:tab/>
        <w:t xml:space="preserve"> </w:t>
      </w:r>
      <w:r w:rsidRPr="00B93228">
        <w:rPr>
          <w:color w:val="538135" w:themeColor="accent6" w:themeShade="BF"/>
        </w:rPr>
        <w:t>"TT_ADSS":{TT_ADSS},</w:t>
      </w:r>
      <w:r w:rsidRPr="00B93228">
        <w:rPr>
          <w:i/>
        </w:rPr>
        <w:t xml:space="preserve">// Mã khu vực chỗ ở hiện tại --- ID ghep tp(tỉnh)-quận(huyện)-phường(xã) </w:t>
      </w:r>
      <w:r w:rsidRPr="00B93228">
        <w:rPr>
          <w:i/>
          <w:color w:val="FF0000"/>
        </w:rPr>
        <w:t>--- Tên khu vực hành chính được quản lý trên danh mục khu vực</w:t>
      </w:r>
    </w:p>
    <w:p w14:paraId="6BBD6BA2" w14:textId="77777777" w:rsidR="00BC42AC" w:rsidRPr="00B93228" w:rsidRDefault="00BC42AC" w:rsidP="00BC42AC">
      <w:pPr>
        <w:spacing w:line="360" w:lineRule="auto"/>
        <w:ind w:left="2160"/>
        <w:rPr>
          <w:color w:val="FF0000"/>
        </w:rPr>
      </w:pPr>
      <w:r w:rsidRPr="00B93228">
        <w:t xml:space="preserve">         </w:t>
      </w:r>
      <w:r w:rsidRPr="00B93228">
        <w:rPr>
          <w:color w:val="538135" w:themeColor="accent6" w:themeShade="BF"/>
        </w:rPr>
        <w:t>"TT_detail":{TT_detail}</w:t>
      </w:r>
      <w:r w:rsidRPr="00B93228">
        <w:t xml:space="preserve">,// thông tin chi tiết số nhà, tổ dân phố </w:t>
      </w:r>
    </w:p>
    <w:p w14:paraId="5CD71EC9" w14:textId="77777777" w:rsidR="00BC42AC" w:rsidRPr="00B93228" w:rsidRDefault="00BC42AC" w:rsidP="00BC42AC">
      <w:pPr>
        <w:spacing w:line="360" w:lineRule="auto"/>
        <w:ind w:left="2160"/>
      </w:pPr>
      <w:r w:rsidRPr="00B93228">
        <w:tab/>
        <w:t xml:space="preserve"> </w:t>
      </w:r>
      <w:r w:rsidRPr="00B93228">
        <w:rPr>
          <w:color w:val="538135" w:themeColor="accent6" w:themeShade="BF"/>
        </w:rPr>
        <w:t>"sex":{sex}</w:t>
      </w:r>
      <w:r w:rsidRPr="00B93228">
        <w:t>,// giới tính</w:t>
      </w:r>
    </w:p>
    <w:p w14:paraId="43C4E574" w14:textId="77777777" w:rsidR="00BC42AC" w:rsidRPr="00B93228" w:rsidRDefault="00BC42AC" w:rsidP="00BC42AC">
      <w:pPr>
        <w:spacing w:line="360" w:lineRule="auto"/>
        <w:ind w:left="2160"/>
      </w:pPr>
      <w:r w:rsidRPr="00B93228">
        <w:tab/>
      </w:r>
      <w:r w:rsidRPr="00B93228">
        <w:rPr>
          <w:color w:val="538135" w:themeColor="accent6" w:themeShade="BF"/>
        </w:rPr>
        <w:t xml:space="preserve"> "yearOfBirth":{yearOfBirth}</w:t>
      </w:r>
      <w:r w:rsidRPr="00B93228">
        <w:t>,// ngày sinh</w:t>
      </w:r>
    </w:p>
    <w:p w14:paraId="73A36436" w14:textId="77777777" w:rsidR="00BC42AC" w:rsidRPr="00B93228" w:rsidRDefault="00BC42AC" w:rsidP="00BC42AC">
      <w:pPr>
        <w:spacing w:line="360" w:lineRule="auto"/>
        <w:ind w:left="2160"/>
      </w:pPr>
      <w:r w:rsidRPr="00B93228">
        <w:tab/>
        <w:t xml:space="preserve"> </w:t>
      </w:r>
      <w:r w:rsidRPr="00B93228">
        <w:rPr>
          <w:color w:val="538135" w:themeColor="accent6" w:themeShade="BF"/>
        </w:rPr>
        <w:t>"deptId":{deptId},</w:t>
      </w:r>
      <w:r w:rsidRPr="00B93228">
        <w:t xml:space="preserve"> //ID phòng ban hiện tại của nhân viên </w:t>
      </w:r>
    </w:p>
    <w:p w14:paraId="5E4859FC" w14:textId="77777777" w:rsidR="00BC42AC" w:rsidRPr="00B93228" w:rsidRDefault="00BC42AC" w:rsidP="00BC42AC">
      <w:pPr>
        <w:spacing w:line="360" w:lineRule="auto"/>
        <w:ind w:left="2160"/>
      </w:pPr>
      <w:r w:rsidRPr="00B93228">
        <w:tab/>
      </w:r>
      <w:r w:rsidRPr="00B93228">
        <w:rPr>
          <w:color w:val="538135" w:themeColor="accent6" w:themeShade="BF"/>
        </w:rPr>
        <w:t xml:space="preserve"> "positionId":{positionId}</w:t>
      </w:r>
      <w:r w:rsidRPr="00B93228">
        <w:t xml:space="preserve"> //ID chức danh hiện tại của nhân viên</w:t>
      </w:r>
    </w:p>
    <w:p w14:paraId="18B107D1" w14:textId="77777777" w:rsidR="00BC42AC" w:rsidRPr="00B93228" w:rsidRDefault="00BC42AC" w:rsidP="00BC42AC">
      <w:pPr>
        <w:spacing w:line="360" w:lineRule="auto"/>
        <w:ind w:left="2160"/>
      </w:pPr>
      <w:r w:rsidRPr="00B93228">
        <w:tab/>
      </w:r>
      <w:r w:rsidRPr="00B93228">
        <w:rPr>
          <w:color w:val="538135" w:themeColor="accent6" w:themeShade="BF"/>
        </w:rPr>
        <w:t xml:space="preserve"> "start_date":{ start_date }</w:t>
      </w:r>
      <w:r w:rsidRPr="00B93228">
        <w:t>,// ngày vào đơn vị</w:t>
      </w:r>
    </w:p>
    <w:p w14:paraId="5A85ACA6" w14:textId="77777777" w:rsidR="00BC42AC" w:rsidRPr="00B93228" w:rsidRDefault="00BC42AC" w:rsidP="00BC42AC">
      <w:pPr>
        <w:spacing w:line="360" w:lineRule="auto"/>
        <w:ind w:left="2160"/>
      </w:pPr>
      <w:r w:rsidRPr="00B93228">
        <w:tab/>
        <w:t xml:space="preserve"> </w:t>
      </w:r>
      <w:r w:rsidRPr="00B93228">
        <w:rPr>
          <w:color w:val="538135" w:themeColor="accent6" w:themeShade="BF"/>
        </w:rPr>
        <w:t>"begin_date":{ begin_date }</w:t>
      </w:r>
      <w:r w:rsidRPr="00B93228">
        <w:t>,// ngày vào đơn vị ký HĐLĐ</w:t>
      </w:r>
    </w:p>
    <w:p w14:paraId="553D4055" w14:textId="77777777" w:rsidR="00BC42AC" w:rsidRPr="00B93228" w:rsidRDefault="00BC42AC" w:rsidP="00BC42AC">
      <w:pPr>
        <w:spacing w:line="360" w:lineRule="auto"/>
        <w:ind w:left="2160"/>
      </w:pPr>
      <w:r w:rsidRPr="00B93228">
        <w:t xml:space="preserve">         </w:t>
      </w:r>
      <w:r w:rsidRPr="00B93228">
        <w:rPr>
          <w:color w:val="538135" w:themeColor="accent6" w:themeShade="BF"/>
        </w:rPr>
        <w:t>“Contract”:{contract},</w:t>
      </w:r>
      <w:r w:rsidRPr="00B93228">
        <w:t xml:space="preserve">//Loại hợp đồng lao động của nhân viên hiện tại </w:t>
      </w:r>
    </w:p>
    <w:p w14:paraId="29D9E987" w14:textId="77777777" w:rsidR="00BC42AC" w:rsidRPr="00B93228" w:rsidRDefault="00BC42AC" w:rsidP="00BC42AC">
      <w:pPr>
        <w:spacing w:line="360" w:lineRule="auto"/>
        <w:ind w:left="2160"/>
      </w:pPr>
      <w:r w:rsidRPr="00B93228">
        <w:t xml:space="preserve">         </w:t>
      </w:r>
      <w:r w:rsidRPr="00B93228">
        <w:rPr>
          <w:color w:val="538135" w:themeColor="accent6" w:themeShade="BF"/>
        </w:rPr>
        <w:t>“Job”:{job}</w:t>
      </w:r>
      <w:r w:rsidRPr="00B93228">
        <w:t xml:space="preserve">// Nghề CNKT </w:t>
      </w:r>
    </w:p>
    <w:p w14:paraId="27E0A20E" w14:textId="77777777" w:rsidR="00BC42AC" w:rsidRPr="00B93228" w:rsidRDefault="00BC42AC" w:rsidP="00BC42AC">
      <w:pPr>
        <w:spacing w:line="360" w:lineRule="auto"/>
        <w:ind w:left="2160"/>
      </w:pPr>
      <w:r w:rsidRPr="00B93228">
        <w:t xml:space="preserve">         "</w:t>
      </w:r>
      <w:r w:rsidRPr="00B93228">
        <w:rPr>
          <w:color w:val="538135" w:themeColor="accent6" w:themeShade="BF"/>
        </w:rPr>
        <w:t>anh_ns":{anh_ns}</w:t>
      </w:r>
      <w:r w:rsidRPr="00B93228">
        <w:t xml:space="preserve"> //Ảnh của nhân viên</w:t>
      </w:r>
    </w:p>
    <w:p w14:paraId="6FB5CDE5" w14:textId="77777777" w:rsidR="00BC42AC" w:rsidRPr="00B93228" w:rsidRDefault="00BC42AC" w:rsidP="00BC42AC">
      <w:pPr>
        <w:spacing w:line="360" w:lineRule="auto"/>
        <w:ind w:left="2160"/>
      </w:pPr>
      <w:r w:rsidRPr="00B93228">
        <w:tab/>
        <w:t xml:space="preserve">  "</w:t>
      </w:r>
      <w:r w:rsidRPr="00B93228">
        <w:rPr>
          <w:color w:val="538135" w:themeColor="accent6" w:themeShade="BF"/>
        </w:rPr>
        <w:t>status":{status},</w:t>
      </w:r>
      <w:r w:rsidRPr="00B93228">
        <w:t xml:space="preserve"> //Trạng thái: 1- hiệu lực/0 – Nghỉ việc</w:t>
      </w:r>
    </w:p>
    <w:p w14:paraId="2CA8D017"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6343CC9C" w14:textId="77777777" w:rsidR="00BC42AC" w:rsidRPr="00B93228" w:rsidRDefault="00BC42AC" w:rsidP="00BC42AC">
      <w:pPr>
        <w:spacing w:line="360" w:lineRule="auto"/>
        <w:ind w:left="720"/>
      </w:pPr>
      <w:r w:rsidRPr="00B93228">
        <w:lastRenderedPageBreak/>
        <w:tab/>
      </w:r>
      <w:r w:rsidRPr="00B93228">
        <w:tab/>
      </w:r>
      <w:r w:rsidRPr="00B93228">
        <w:tab/>
        <w:t>"updated_date": {…}, //Ngày thực hiện</w:t>
      </w:r>
    </w:p>
    <w:p w14:paraId="3B0D56BC" w14:textId="77777777" w:rsidR="00BC42AC" w:rsidRPr="00B93228" w:rsidRDefault="00BC42AC" w:rsidP="00BC42AC">
      <w:pPr>
        <w:spacing w:line="360" w:lineRule="auto"/>
        <w:ind w:left="2160"/>
      </w:pPr>
      <w:r w:rsidRPr="00B93228">
        <w:t>},</w:t>
      </w:r>
    </w:p>
    <w:p w14:paraId="09C550E1" w14:textId="77777777" w:rsidR="00BC42AC" w:rsidRPr="00B93228" w:rsidRDefault="00BC42AC" w:rsidP="00BC42AC">
      <w:pPr>
        <w:spacing w:line="360" w:lineRule="auto"/>
        <w:ind w:left="2160"/>
      </w:pPr>
      <w:r w:rsidRPr="00B93228">
        <w:t>...</w:t>
      </w:r>
    </w:p>
    <w:p w14:paraId="71BC6E66" w14:textId="77777777" w:rsidR="00BC42AC" w:rsidRPr="00B93228" w:rsidRDefault="00BC42AC" w:rsidP="00BC42AC">
      <w:pPr>
        <w:spacing w:line="360" w:lineRule="auto"/>
        <w:ind w:left="720"/>
      </w:pPr>
      <w:r w:rsidRPr="00B93228">
        <w:tab/>
        <w:t>]</w:t>
      </w:r>
    </w:p>
    <w:p w14:paraId="64E434C4" w14:textId="77777777" w:rsidR="00BC42AC" w:rsidRPr="00B93228" w:rsidRDefault="00BC42AC" w:rsidP="00BC42AC">
      <w:pPr>
        <w:spacing w:line="360" w:lineRule="auto"/>
        <w:ind w:left="720"/>
      </w:pPr>
    </w:p>
    <w:p w14:paraId="21C92AD5" w14:textId="77777777" w:rsidR="00BC42AC" w:rsidRPr="00DE6052" w:rsidRDefault="00BC42AC" w:rsidP="00BC42AC">
      <w:pPr>
        <w:pStyle w:val="FISHeading3"/>
        <w:rPr>
          <w:b w:val="0"/>
          <w:bCs w:val="0"/>
          <w:highlight w:val="yellow"/>
        </w:rPr>
      </w:pPr>
      <w:bookmarkStart w:id="45" w:name="_Toc84419833"/>
      <w:r w:rsidRPr="00B93228">
        <w:t>Hồ sơ nhân sự  - thông tin nhân thân.</w:t>
      </w:r>
      <w:r>
        <w:t xml:space="preserve"> =&gt; </w:t>
      </w:r>
      <w:r w:rsidRPr="00DE6052">
        <w:rPr>
          <w:highlight w:val="yellow"/>
        </w:rPr>
        <w:t>NS_LLNS_GIADINH</w:t>
      </w:r>
      <w:r>
        <w:rPr>
          <w:highlight w:val="yellow"/>
        </w:rPr>
        <w:t xml:space="preserve"> , </w:t>
      </w:r>
      <w:r w:rsidRPr="00DE6052">
        <w:rPr>
          <w:highlight w:val="yellow"/>
        </w:rPr>
        <w:t>NS_LLNS_BOSUNG</w:t>
      </w:r>
      <w:r>
        <w:rPr>
          <w:highlight w:val="yellow"/>
        </w:rPr>
        <w:t>,</w:t>
      </w:r>
      <w:r w:rsidRPr="00DE6052">
        <w:t xml:space="preserve"> </w:t>
      </w:r>
      <w:r w:rsidRPr="00DE6052">
        <w:rPr>
          <w:highlight w:val="yellow"/>
        </w:rPr>
        <w:t>NS_NGANHKTE</w:t>
      </w:r>
      <w:bookmarkEnd w:id="45"/>
    </w:p>
    <w:p w14:paraId="3D7CE8DF"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nhân thân</w:t>
      </w:r>
    </w:p>
    <w:p w14:paraId="7BFE9564" w14:textId="77777777" w:rsidR="00BC42AC" w:rsidRPr="00B93228" w:rsidRDefault="00BC42AC" w:rsidP="00326CDA">
      <w:pPr>
        <w:pStyle w:val="ListParagraph"/>
        <w:numPr>
          <w:ilvl w:val="0"/>
          <w:numId w:val="16"/>
        </w:numPr>
        <w:spacing w:line="360" w:lineRule="auto"/>
      </w:pPr>
      <w:r w:rsidRPr="00B93228">
        <w:t>Loại API: RESTful</w:t>
      </w:r>
    </w:p>
    <w:p w14:paraId="70B60A1F" w14:textId="77777777" w:rsidR="00BC42AC" w:rsidRPr="00B93228" w:rsidRDefault="00BC42AC" w:rsidP="00326CDA">
      <w:pPr>
        <w:pStyle w:val="ListParagraph"/>
        <w:numPr>
          <w:ilvl w:val="0"/>
          <w:numId w:val="16"/>
        </w:numPr>
        <w:spacing w:line="360" w:lineRule="auto"/>
      </w:pPr>
      <w:r w:rsidRPr="00B93228">
        <w:t>Method: GET</w:t>
      </w:r>
    </w:p>
    <w:p w14:paraId="12AF3D94"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67DA030C"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31B3CA9D"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5970A80C" w14:textId="77777777" w:rsidR="00BC42AC" w:rsidRPr="00B93228" w:rsidRDefault="00BC42AC" w:rsidP="00326CDA">
      <w:pPr>
        <w:pStyle w:val="ListParagraph"/>
        <w:numPr>
          <w:ilvl w:val="0"/>
          <w:numId w:val="16"/>
        </w:numPr>
        <w:spacing w:line="360" w:lineRule="auto"/>
      </w:pPr>
      <w:r w:rsidRPr="00B93228">
        <w:t>Output: thông tin nhân thân theo format</w:t>
      </w:r>
    </w:p>
    <w:p w14:paraId="51EBCB58" w14:textId="77777777" w:rsidR="00BC42AC" w:rsidRPr="00B93228" w:rsidRDefault="00BC42AC" w:rsidP="00BC42AC">
      <w:pPr>
        <w:spacing w:line="360" w:lineRule="auto"/>
        <w:ind w:firstLine="720"/>
      </w:pPr>
      <w:r w:rsidRPr="00B93228">
        <w:t>[</w:t>
      </w:r>
    </w:p>
    <w:p w14:paraId="5DE4D9E4" w14:textId="77777777" w:rsidR="00BC42AC" w:rsidRPr="00B93228" w:rsidRDefault="00BC42AC" w:rsidP="00BC42AC">
      <w:pPr>
        <w:spacing w:line="360" w:lineRule="auto"/>
      </w:pPr>
      <w:r w:rsidRPr="00B93228">
        <w:tab/>
      </w:r>
      <w:r w:rsidRPr="00B93228">
        <w:tab/>
        <w:t>{</w:t>
      </w:r>
    </w:p>
    <w:p w14:paraId="2F87E163" w14:textId="77777777" w:rsidR="00BC42AC" w:rsidRPr="00B93228" w:rsidRDefault="00BC42AC" w:rsidP="00BC42AC">
      <w:pPr>
        <w:spacing w:line="360" w:lineRule="auto"/>
        <w:ind w:left="1440"/>
      </w:pPr>
      <w:r w:rsidRPr="00B93228">
        <w:tab/>
      </w:r>
      <w:r w:rsidRPr="00B93228">
        <w:rPr>
          <w:color w:val="538135" w:themeColor="accent6" w:themeShade="BF"/>
        </w:rPr>
        <w:t>"staffCode":{staffCode}</w:t>
      </w:r>
      <w:r w:rsidRPr="00B93228">
        <w:t>, //Mã nhân viên</w:t>
      </w:r>
    </w:p>
    <w:p w14:paraId="0ADE597A" w14:textId="77777777" w:rsidR="00BC42AC" w:rsidRPr="00B93228" w:rsidRDefault="00BC42AC" w:rsidP="00BC42AC">
      <w:pPr>
        <w:spacing w:line="360" w:lineRule="auto"/>
        <w:ind w:left="1440"/>
      </w:pPr>
      <w:r w:rsidRPr="00B93228">
        <w:t xml:space="preserve">   </w:t>
      </w:r>
      <w:r w:rsidRPr="00B93228">
        <w:tab/>
      </w:r>
      <w:r w:rsidRPr="00B93228">
        <w:rPr>
          <w:color w:val="538135" w:themeColor="accent6" w:themeShade="BF"/>
        </w:rPr>
        <w:t>"</w:t>
      </w:r>
      <w:r>
        <w:rPr>
          <w:color w:val="538135" w:themeColor="accent6" w:themeShade="BF"/>
        </w:rPr>
        <w:t>fullName</w:t>
      </w:r>
      <w:r w:rsidRPr="00B93228">
        <w:rPr>
          <w:color w:val="538135" w:themeColor="accent6" w:themeShade="BF"/>
        </w:rPr>
        <w:t>":{</w:t>
      </w:r>
      <w:r>
        <w:rPr>
          <w:color w:val="538135" w:themeColor="accent6" w:themeShade="BF"/>
        </w:rPr>
        <w:t>…</w:t>
      </w:r>
      <w:r w:rsidRPr="00B93228">
        <w:rPr>
          <w:color w:val="538135" w:themeColor="accent6" w:themeShade="BF"/>
        </w:rPr>
        <w:t>}</w:t>
      </w:r>
      <w:r>
        <w:t>, //Họ và tên Người thân</w:t>
      </w:r>
    </w:p>
    <w:p w14:paraId="0F1B4DE1" w14:textId="77777777" w:rsidR="00BC42AC" w:rsidRPr="00B93228" w:rsidRDefault="00BC42AC" w:rsidP="00BC42AC">
      <w:pPr>
        <w:spacing w:line="360" w:lineRule="auto"/>
        <w:ind w:left="1440" w:firstLine="720"/>
      </w:pPr>
      <w:r w:rsidRPr="00B93228">
        <w:rPr>
          <w:color w:val="538135" w:themeColor="accent6" w:themeShade="BF"/>
        </w:rPr>
        <w:t>"</w:t>
      </w:r>
      <w:r>
        <w:rPr>
          <w:color w:val="538135" w:themeColor="accent6" w:themeShade="BF"/>
        </w:rPr>
        <w:t>type</w:t>
      </w:r>
      <w:r w:rsidRPr="00B93228">
        <w:rPr>
          <w:color w:val="538135" w:themeColor="accent6" w:themeShade="BF"/>
        </w:rPr>
        <w:t>":{</w:t>
      </w:r>
      <w:r>
        <w:rPr>
          <w:color w:val="538135" w:themeColor="accent6" w:themeShade="BF"/>
        </w:rPr>
        <w:t>…</w:t>
      </w:r>
      <w:r w:rsidRPr="00B93228">
        <w:rPr>
          <w:color w:val="538135" w:themeColor="accent6" w:themeShade="BF"/>
        </w:rPr>
        <w:t>}</w:t>
      </w:r>
      <w:r>
        <w:t>, //Quan hệ (bố, mẹ, …)</w:t>
      </w:r>
    </w:p>
    <w:p w14:paraId="258758D4" w14:textId="77777777" w:rsidR="00BC42AC" w:rsidRPr="00B93228" w:rsidRDefault="00BC42AC" w:rsidP="00BC42AC">
      <w:pPr>
        <w:spacing w:line="360" w:lineRule="auto"/>
        <w:ind w:left="1440" w:firstLine="720"/>
      </w:pPr>
      <w:r w:rsidRPr="00B93228">
        <w:rPr>
          <w:color w:val="538135" w:themeColor="accent6" w:themeShade="BF"/>
        </w:rPr>
        <w:t>"</w:t>
      </w:r>
      <w:r>
        <w:rPr>
          <w:color w:val="538135" w:themeColor="accent6" w:themeShade="BF"/>
        </w:rPr>
        <w:t>yearOfBirth</w:t>
      </w:r>
      <w:r w:rsidRPr="00B93228">
        <w:rPr>
          <w:color w:val="538135" w:themeColor="accent6" w:themeShade="BF"/>
        </w:rPr>
        <w:t>":{staffCode}</w:t>
      </w:r>
      <w:r w:rsidRPr="00B93228">
        <w:t>, //</w:t>
      </w:r>
      <w:r>
        <w:t>Ngày sinh</w:t>
      </w:r>
    </w:p>
    <w:p w14:paraId="5467774F" w14:textId="77777777" w:rsidR="00BC42AC" w:rsidRDefault="00BC42AC" w:rsidP="00BC42AC">
      <w:pPr>
        <w:spacing w:line="360" w:lineRule="auto"/>
        <w:ind w:left="1440" w:firstLine="720"/>
      </w:pPr>
      <w:r w:rsidRPr="00B93228">
        <w:rPr>
          <w:color w:val="538135" w:themeColor="accent6" w:themeShade="BF"/>
        </w:rPr>
        <w:t>"</w:t>
      </w:r>
      <w:r>
        <w:rPr>
          <w:color w:val="538135" w:themeColor="accent6" w:themeShade="BF"/>
        </w:rPr>
        <w:t>sex</w:t>
      </w:r>
      <w:r w:rsidRPr="00B93228">
        <w:rPr>
          <w:color w:val="538135" w:themeColor="accent6" w:themeShade="BF"/>
        </w:rPr>
        <w:t>":{</w:t>
      </w:r>
      <w:r>
        <w:rPr>
          <w:color w:val="538135" w:themeColor="accent6" w:themeShade="BF"/>
        </w:rPr>
        <w:t>…</w:t>
      </w:r>
      <w:r w:rsidRPr="00B93228">
        <w:rPr>
          <w:color w:val="538135" w:themeColor="accent6" w:themeShade="BF"/>
        </w:rPr>
        <w:t>}</w:t>
      </w:r>
      <w:r>
        <w:t>, //Giới tính</w:t>
      </w:r>
    </w:p>
    <w:p w14:paraId="2058F7AE" w14:textId="77777777" w:rsidR="00BC42AC" w:rsidRDefault="00BC42AC" w:rsidP="00BC42AC">
      <w:pPr>
        <w:spacing w:line="360" w:lineRule="auto"/>
        <w:ind w:left="1440" w:firstLine="720"/>
      </w:pPr>
      <w:r w:rsidRPr="00B93228">
        <w:rPr>
          <w:color w:val="538135" w:themeColor="accent6" w:themeShade="BF"/>
        </w:rPr>
        <w:t>"</w:t>
      </w:r>
      <w:r>
        <w:rPr>
          <w:color w:val="538135" w:themeColor="accent6" w:themeShade="BF"/>
        </w:rPr>
        <w:t>email</w:t>
      </w:r>
      <w:r w:rsidRPr="00B93228">
        <w:rPr>
          <w:color w:val="538135" w:themeColor="accent6" w:themeShade="BF"/>
        </w:rPr>
        <w:t>":{</w:t>
      </w:r>
      <w:r>
        <w:rPr>
          <w:color w:val="538135" w:themeColor="accent6" w:themeShade="BF"/>
        </w:rPr>
        <w:t>…</w:t>
      </w:r>
      <w:r w:rsidRPr="00B93228">
        <w:rPr>
          <w:color w:val="538135" w:themeColor="accent6" w:themeShade="BF"/>
        </w:rPr>
        <w:t>}</w:t>
      </w:r>
      <w:r>
        <w:t>, //địa chỉ email</w:t>
      </w:r>
    </w:p>
    <w:p w14:paraId="102289DB" w14:textId="77777777" w:rsidR="00BC42AC" w:rsidRDefault="00BC42AC" w:rsidP="00BC42AC">
      <w:pPr>
        <w:spacing w:line="360" w:lineRule="auto"/>
        <w:ind w:left="1440" w:firstLine="720"/>
      </w:pPr>
      <w:r w:rsidRPr="00B93228">
        <w:rPr>
          <w:color w:val="538135" w:themeColor="accent6" w:themeShade="BF"/>
        </w:rPr>
        <w:t>"</w:t>
      </w:r>
      <w:r>
        <w:rPr>
          <w:color w:val="538135" w:themeColor="accent6" w:themeShade="BF"/>
        </w:rPr>
        <w:t>phone</w:t>
      </w:r>
      <w:r w:rsidRPr="00B93228">
        <w:rPr>
          <w:color w:val="538135" w:themeColor="accent6" w:themeShade="BF"/>
        </w:rPr>
        <w:t>":{</w:t>
      </w:r>
      <w:r>
        <w:rPr>
          <w:color w:val="538135" w:themeColor="accent6" w:themeShade="BF"/>
        </w:rPr>
        <w:t>…</w:t>
      </w:r>
      <w:r w:rsidRPr="00B93228">
        <w:rPr>
          <w:color w:val="538135" w:themeColor="accent6" w:themeShade="BF"/>
        </w:rPr>
        <w:t>}</w:t>
      </w:r>
      <w:r>
        <w:t>, //Số điện thoại</w:t>
      </w:r>
    </w:p>
    <w:p w14:paraId="180F6084" w14:textId="77777777" w:rsidR="00BC42AC" w:rsidRPr="00B93228" w:rsidRDefault="00BC42AC" w:rsidP="00BC42AC">
      <w:pPr>
        <w:spacing w:line="360" w:lineRule="auto"/>
        <w:ind w:left="2160"/>
      </w:pPr>
      <w:r>
        <w:t xml:space="preserve"> </w:t>
      </w:r>
      <w:r w:rsidRPr="00B93228">
        <w:t>"</w:t>
      </w:r>
      <w:r w:rsidRPr="00B93228">
        <w:rPr>
          <w:color w:val="538135" w:themeColor="accent6" w:themeShade="BF"/>
        </w:rPr>
        <w:t>IDcard":{IDcard}</w:t>
      </w:r>
      <w:r w:rsidRPr="00B93228">
        <w:t>,// chứng minh thư,CCCD</w:t>
      </w:r>
    </w:p>
    <w:p w14:paraId="20F66625" w14:textId="77777777" w:rsidR="00BC42AC" w:rsidRDefault="00BC42AC" w:rsidP="00BC42AC">
      <w:pPr>
        <w:spacing w:line="360" w:lineRule="auto"/>
        <w:ind w:left="2160"/>
      </w:pPr>
      <w:r w:rsidRPr="00B93228">
        <w:t xml:space="preserve"> "</w:t>
      </w:r>
      <w:r w:rsidRPr="00B93228">
        <w:rPr>
          <w:color w:val="538135" w:themeColor="accent6" w:themeShade="BF"/>
        </w:rPr>
        <w:t>Idcard_Date":{IDcard}</w:t>
      </w:r>
      <w:r w:rsidRPr="00B93228">
        <w:t>,// ngày cấp CMT</w:t>
      </w:r>
    </w:p>
    <w:p w14:paraId="27B96A24" w14:textId="77777777" w:rsidR="00BC42AC" w:rsidRPr="00B93228" w:rsidRDefault="00BC42AC" w:rsidP="00BC42AC">
      <w:pPr>
        <w:spacing w:line="360" w:lineRule="auto"/>
        <w:ind w:left="1440"/>
      </w:pPr>
      <w:r w:rsidRPr="00B93228">
        <w:t>},</w:t>
      </w:r>
    </w:p>
    <w:p w14:paraId="0F29B29C" w14:textId="77777777" w:rsidR="00BC42AC" w:rsidRPr="00B93228" w:rsidRDefault="00BC42AC" w:rsidP="00BC42AC">
      <w:pPr>
        <w:spacing w:line="360" w:lineRule="auto"/>
        <w:ind w:left="1440"/>
      </w:pPr>
      <w:r w:rsidRPr="00B93228">
        <w:t>...</w:t>
      </w:r>
    </w:p>
    <w:p w14:paraId="4DB5C1BE" w14:textId="77777777" w:rsidR="00BC42AC" w:rsidRPr="00B93228" w:rsidRDefault="00BC42AC" w:rsidP="00BC42AC">
      <w:pPr>
        <w:rPr>
          <w:b/>
          <w:bCs/>
        </w:rPr>
      </w:pPr>
      <w:r w:rsidRPr="00B93228">
        <w:tab/>
        <w:t>]</w:t>
      </w:r>
    </w:p>
    <w:p w14:paraId="50D68345" w14:textId="77777777" w:rsidR="00BC42AC" w:rsidRPr="00B93228" w:rsidRDefault="00BC42AC" w:rsidP="00BC42AC">
      <w:pPr>
        <w:pStyle w:val="FISHeading3"/>
        <w:rPr>
          <w:b w:val="0"/>
          <w:bCs w:val="0"/>
        </w:rPr>
      </w:pPr>
      <w:bookmarkStart w:id="46" w:name="_Toc84419834"/>
      <w:r w:rsidRPr="00B93228">
        <w:lastRenderedPageBreak/>
        <w:t>Hồ sơ nhân sự  - Hình thức khen thưởng</w:t>
      </w:r>
      <w:r>
        <w:t xml:space="preserve"> =&gt; </w:t>
      </w:r>
      <w:r w:rsidRPr="00DE6052">
        <w:rPr>
          <w:highlight w:val="yellow"/>
        </w:rPr>
        <w:t>NS_KTHUONG, NS_KYLUAT</w:t>
      </w:r>
      <w:bookmarkEnd w:id="46"/>
    </w:p>
    <w:p w14:paraId="5076C176"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khen thưởng kỷ luật của nhân sự</w:t>
      </w:r>
    </w:p>
    <w:p w14:paraId="76E8AC12" w14:textId="77777777" w:rsidR="00BC42AC" w:rsidRPr="00B93228" w:rsidRDefault="00BC42AC" w:rsidP="00326CDA">
      <w:pPr>
        <w:pStyle w:val="ListParagraph"/>
        <w:numPr>
          <w:ilvl w:val="0"/>
          <w:numId w:val="16"/>
        </w:numPr>
        <w:spacing w:line="360" w:lineRule="auto"/>
      </w:pPr>
      <w:r w:rsidRPr="00B93228">
        <w:t>Loại API: RESTful</w:t>
      </w:r>
    </w:p>
    <w:p w14:paraId="571E376F" w14:textId="77777777" w:rsidR="00BC42AC" w:rsidRPr="00B93228" w:rsidRDefault="00BC42AC" w:rsidP="00326CDA">
      <w:pPr>
        <w:pStyle w:val="ListParagraph"/>
        <w:numPr>
          <w:ilvl w:val="0"/>
          <w:numId w:val="16"/>
        </w:numPr>
        <w:spacing w:line="360" w:lineRule="auto"/>
      </w:pPr>
      <w:r w:rsidRPr="00B93228">
        <w:t>Method: GET</w:t>
      </w:r>
    </w:p>
    <w:p w14:paraId="3D4171C5"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12B6613F"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79BD56B8"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6FB4D0D2" w14:textId="77777777" w:rsidR="00BC42AC" w:rsidRPr="00B93228" w:rsidRDefault="00BC42AC" w:rsidP="00326CDA">
      <w:pPr>
        <w:pStyle w:val="ListParagraph"/>
        <w:numPr>
          <w:ilvl w:val="0"/>
          <w:numId w:val="16"/>
        </w:numPr>
        <w:spacing w:line="360" w:lineRule="auto"/>
      </w:pPr>
      <w:r w:rsidRPr="00B93228">
        <w:t>Output: thông tin khen thưởng theo format</w:t>
      </w:r>
    </w:p>
    <w:p w14:paraId="06BBEB6C" w14:textId="77777777" w:rsidR="00BC42AC" w:rsidRPr="00B93228" w:rsidRDefault="00BC42AC" w:rsidP="00BC42AC">
      <w:pPr>
        <w:spacing w:line="360" w:lineRule="auto"/>
        <w:ind w:left="720" w:firstLine="720"/>
      </w:pPr>
      <w:r w:rsidRPr="00B93228">
        <w:t>[</w:t>
      </w:r>
    </w:p>
    <w:p w14:paraId="72434DB2" w14:textId="77777777" w:rsidR="00BC42AC" w:rsidRPr="00B93228" w:rsidRDefault="00BC42AC" w:rsidP="00BC42AC">
      <w:pPr>
        <w:spacing w:line="360" w:lineRule="auto"/>
        <w:ind w:left="720"/>
      </w:pPr>
      <w:r w:rsidRPr="00B93228">
        <w:tab/>
      </w:r>
      <w:r w:rsidRPr="00B93228">
        <w:tab/>
        <w:t>{</w:t>
      </w:r>
    </w:p>
    <w:p w14:paraId="1B08A019"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34F2B16E"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khen thưởng</w:t>
      </w:r>
    </w:p>
    <w:p w14:paraId="5D8D9456"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Ngày quyết định</w:t>
      </w:r>
    </w:p>
    <w:p w14:paraId="1B809D1B"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Content":{content}</w:t>
      </w:r>
      <w:r w:rsidRPr="00B93228">
        <w:t>,// Nội dung khen thưởng/kỷ luật</w:t>
      </w:r>
    </w:p>
    <w:p w14:paraId="3017E3EF"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LoaiKT":{LoaiKT},</w:t>
      </w:r>
      <w:r w:rsidRPr="00B93228">
        <w:t>// Hình thức khen thưởng</w:t>
      </w:r>
    </w:p>
    <w:p w14:paraId="1F901A79"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 xml:space="preserve">    </w:t>
      </w:r>
      <w:r w:rsidRPr="00B93228">
        <w:rPr>
          <w:color w:val="538135" w:themeColor="accent6" w:themeShade="BF"/>
        </w:rPr>
        <w:t xml:space="preserve"> "YearKT":{YearKT},</w:t>
      </w:r>
      <w:r w:rsidRPr="00B93228">
        <w:t>// Năm khen thưởng</w:t>
      </w:r>
    </w:p>
    <w:p w14:paraId="765454D8"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file":{File},</w:t>
      </w:r>
      <w:r w:rsidRPr="00B93228">
        <w:t>// file đính kèm của quyết định</w:t>
      </w:r>
    </w:p>
    <w:p w14:paraId="1C47C7D9" w14:textId="77777777" w:rsidR="00BC42AC" w:rsidRPr="00B93228" w:rsidRDefault="00BC42AC" w:rsidP="00BC42AC">
      <w:pPr>
        <w:spacing w:line="360" w:lineRule="auto"/>
        <w:ind w:left="720"/>
      </w:pPr>
      <w:r w:rsidRPr="00B93228">
        <w:tab/>
      </w:r>
      <w:r w:rsidRPr="00B93228">
        <w:tab/>
      </w:r>
      <w:r w:rsidRPr="00B93228">
        <w:tab/>
      </w:r>
      <w:r>
        <w:t xml:space="preserve"> </w:t>
      </w:r>
      <w:r w:rsidRPr="00744034">
        <w:rPr>
          <w:color w:val="70AD47" w:themeColor="accent6"/>
        </w:rPr>
        <w:t>"updated_account"</w:t>
      </w:r>
      <w:r w:rsidRPr="00B93228">
        <w:t>: {…}, //Tài khoản thực hiện</w:t>
      </w:r>
    </w:p>
    <w:p w14:paraId="08CAA089" w14:textId="77777777" w:rsidR="00BC42AC" w:rsidRPr="00B93228" w:rsidRDefault="00BC42AC" w:rsidP="00BC42AC">
      <w:pPr>
        <w:spacing w:line="360" w:lineRule="auto"/>
        <w:ind w:left="720"/>
      </w:pPr>
      <w:r w:rsidRPr="00B93228">
        <w:tab/>
      </w:r>
      <w:r w:rsidRPr="00B93228">
        <w:tab/>
      </w:r>
      <w:r w:rsidRPr="00B93228">
        <w:tab/>
      </w:r>
      <w:r w:rsidRPr="00744034">
        <w:rPr>
          <w:color w:val="70AD47" w:themeColor="accent6"/>
        </w:rPr>
        <w:t>"updated_date"</w:t>
      </w:r>
      <w:r w:rsidRPr="00B93228">
        <w:t>: {…}, //Ngày thực hiện</w:t>
      </w:r>
    </w:p>
    <w:p w14:paraId="607D4CEF" w14:textId="77777777" w:rsidR="00BC42AC" w:rsidRPr="00B93228" w:rsidRDefault="00BC42AC" w:rsidP="00BC42AC">
      <w:pPr>
        <w:spacing w:line="360" w:lineRule="auto"/>
        <w:ind w:left="2160"/>
      </w:pPr>
      <w:r w:rsidRPr="00B93228">
        <w:t xml:space="preserve">   </w:t>
      </w:r>
      <w:r w:rsidRPr="00B93228">
        <w:tab/>
        <w:t xml:space="preserve">    </w:t>
      </w:r>
      <w:r w:rsidRPr="00B93228">
        <w:tab/>
        <w:t>},</w:t>
      </w:r>
    </w:p>
    <w:p w14:paraId="41FD4A43" w14:textId="77777777" w:rsidR="00BC42AC" w:rsidRPr="00B93228" w:rsidRDefault="00BC42AC" w:rsidP="00BC42AC">
      <w:pPr>
        <w:spacing w:line="360" w:lineRule="auto"/>
        <w:ind w:left="2160"/>
      </w:pPr>
      <w:r w:rsidRPr="00B93228">
        <w:t>...</w:t>
      </w:r>
    </w:p>
    <w:p w14:paraId="2D16B339" w14:textId="77777777" w:rsidR="00BC42AC" w:rsidRPr="00B93228" w:rsidRDefault="00BC42AC" w:rsidP="00BC42AC">
      <w:pPr>
        <w:spacing w:line="360" w:lineRule="auto"/>
        <w:ind w:left="720"/>
      </w:pPr>
      <w:r w:rsidRPr="00B93228">
        <w:tab/>
        <w:t>]</w:t>
      </w:r>
    </w:p>
    <w:p w14:paraId="5AE6651A" w14:textId="77777777" w:rsidR="00BC42AC" w:rsidRPr="00B93228" w:rsidRDefault="00BC42AC" w:rsidP="00BC42AC">
      <w:pPr>
        <w:pStyle w:val="FISHeading3"/>
        <w:rPr>
          <w:b w:val="0"/>
          <w:bCs w:val="0"/>
        </w:rPr>
      </w:pPr>
      <w:bookmarkStart w:id="47" w:name="_Toc84419835"/>
      <w:r w:rsidRPr="00BC42AC">
        <w:rPr>
          <w:bCs w:val="0"/>
        </w:rPr>
        <w:t>Hồ</w:t>
      </w:r>
      <w:r w:rsidRPr="00B93228">
        <w:t xml:space="preserve"> sơ nhân sự -  hình thức kỷ luật, vi phạm</w:t>
      </w:r>
      <w:r>
        <w:t xml:space="preserve"> =&gt;</w:t>
      </w:r>
      <w:r w:rsidRPr="00DE6052">
        <w:rPr>
          <w:highlight w:val="yellow"/>
        </w:rPr>
        <w:t>NS_KYLUAT</w:t>
      </w:r>
      <w:bookmarkEnd w:id="47"/>
    </w:p>
    <w:p w14:paraId="53C176A7"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khen thưởng kỷ luật của nhân sự</w:t>
      </w:r>
    </w:p>
    <w:p w14:paraId="3FF1C733" w14:textId="77777777" w:rsidR="00BC42AC" w:rsidRPr="00B93228" w:rsidRDefault="00BC42AC" w:rsidP="00326CDA">
      <w:pPr>
        <w:pStyle w:val="ListParagraph"/>
        <w:numPr>
          <w:ilvl w:val="0"/>
          <w:numId w:val="16"/>
        </w:numPr>
        <w:spacing w:line="360" w:lineRule="auto"/>
      </w:pPr>
      <w:r w:rsidRPr="00B93228">
        <w:t>Loại API: RESTful</w:t>
      </w:r>
    </w:p>
    <w:p w14:paraId="3973C3E6" w14:textId="77777777" w:rsidR="00BC42AC" w:rsidRPr="00B93228" w:rsidRDefault="00BC42AC" w:rsidP="00326CDA">
      <w:pPr>
        <w:pStyle w:val="ListParagraph"/>
        <w:numPr>
          <w:ilvl w:val="0"/>
          <w:numId w:val="16"/>
        </w:numPr>
        <w:spacing w:line="360" w:lineRule="auto"/>
      </w:pPr>
      <w:r w:rsidRPr="00B93228">
        <w:t>Method: GET</w:t>
      </w:r>
    </w:p>
    <w:p w14:paraId="292F1643"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0E75DBAA" w14:textId="77777777" w:rsidR="00BC42AC" w:rsidRPr="00B93228" w:rsidRDefault="00BC42AC" w:rsidP="00BC42AC">
      <w:pPr>
        <w:pStyle w:val="ListParagraph"/>
        <w:spacing w:line="360" w:lineRule="auto"/>
      </w:pPr>
      <w:r w:rsidRPr="00B93228">
        <w:t xml:space="preserve">         UPDATE_ TIME  = null: lấy toàn bộ dữ liệu nhân sự</w:t>
      </w:r>
    </w:p>
    <w:p w14:paraId="5A78BBA2" w14:textId="77777777" w:rsidR="00BC42AC" w:rsidRPr="00B93228" w:rsidRDefault="00BC42AC" w:rsidP="00BC42AC">
      <w:pPr>
        <w:pStyle w:val="ListParagraph"/>
        <w:spacing w:line="360" w:lineRule="auto"/>
      </w:pPr>
      <w:r w:rsidRPr="00B93228">
        <w:lastRenderedPageBreak/>
        <w:t xml:space="preserve">        UPDATE_ TIME != null: lấy dữ liệu nhân sự từ thời điểm truyền vào</w:t>
      </w:r>
    </w:p>
    <w:p w14:paraId="64C31C80" w14:textId="77777777" w:rsidR="00BC42AC" w:rsidRPr="00B93228" w:rsidRDefault="00BC42AC" w:rsidP="00326CDA">
      <w:pPr>
        <w:pStyle w:val="ListParagraph"/>
        <w:numPr>
          <w:ilvl w:val="0"/>
          <w:numId w:val="16"/>
        </w:numPr>
        <w:spacing w:line="360" w:lineRule="auto"/>
      </w:pPr>
      <w:r w:rsidRPr="00B93228">
        <w:t>Output: thông tin kỷ luật format</w:t>
      </w:r>
    </w:p>
    <w:p w14:paraId="2C2954DC" w14:textId="77777777" w:rsidR="00BC42AC" w:rsidRPr="00B93228" w:rsidRDefault="00BC42AC" w:rsidP="00BC42AC">
      <w:pPr>
        <w:spacing w:line="360" w:lineRule="auto"/>
        <w:ind w:left="720" w:firstLine="720"/>
      </w:pPr>
      <w:r w:rsidRPr="00B93228">
        <w:t>[</w:t>
      </w:r>
    </w:p>
    <w:p w14:paraId="48A94726" w14:textId="77777777" w:rsidR="00BC42AC" w:rsidRPr="00B93228" w:rsidRDefault="00BC42AC" w:rsidP="00BC42AC">
      <w:pPr>
        <w:spacing w:line="360" w:lineRule="auto"/>
        <w:ind w:left="720"/>
      </w:pPr>
      <w:r w:rsidRPr="00B93228">
        <w:tab/>
      </w:r>
      <w:r w:rsidRPr="00B93228">
        <w:tab/>
        <w:t>{</w:t>
      </w:r>
    </w:p>
    <w:p w14:paraId="211B64BC"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32F4314D"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kỷ luật</w:t>
      </w:r>
    </w:p>
    <w:p w14:paraId="5D1428DE"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Ngày quyết định</w:t>
      </w:r>
    </w:p>
    <w:p w14:paraId="6970BAF1" w14:textId="77777777" w:rsidR="00BC42AC" w:rsidRPr="00B93228" w:rsidRDefault="00BC42AC" w:rsidP="00BC42AC">
      <w:pPr>
        <w:spacing w:line="360" w:lineRule="auto"/>
        <w:ind w:left="2160"/>
        <w:rPr>
          <w:color w:val="000000" w:themeColor="text1"/>
        </w:rPr>
      </w:pPr>
      <w:r w:rsidRPr="00B93228">
        <w:rPr>
          <w:color w:val="538135" w:themeColor="accent6" w:themeShade="BF"/>
        </w:rPr>
        <w:t xml:space="preserve">        “Signer”:{signer},</w:t>
      </w:r>
      <w:r w:rsidRPr="00B93228">
        <w:rPr>
          <w:color w:val="000000" w:themeColor="text1"/>
        </w:rPr>
        <w:t>// người ký quyết định</w:t>
      </w:r>
    </w:p>
    <w:p w14:paraId="24C097C7"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Content":{content}</w:t>
      </w:r>
      <w:r w:rsidRPr="00B93228">
        <w:t>,// Nội dung /kỷ luật</w:t>
      </w:r>
    </w:p>
    <w:p w14:paraId="0B8B7A2C"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Reason":{Reason}</w:t>
      </w:r>
      <w:r w:rsidRPr="00B93228">
        <w:t>,// lý do kỷ luật</w:t>
      </w:r>
    </w:p>
    <w:p w14:paraId="00DAAB67"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LoaiKL":{LoaiKT},</w:t>
      </w:r>
      <w:r w:rsidRPr="00B93228">
        <w:t>// Hình thức kỷ luật</w:t>
      </w:r>
    </w:p>
    <w:p w14:paraId="5FEE317C"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Stardate":{Stardate},</w:t>
      </w:r>
      <w:r w:rsidRPr="00B93228">
        <w:t>// Ngày hiệu lực áp dụng kỷ luật</w:t>
      </w:r>
    </w:p>
    <w:p w14:paraId="4FED3C30"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Enddate” :{Enđate},</w:t>
      </w:r>
      <w:r w:rsidRPr="00B93228">
        <w:t>// Ngày kết thúc áp dụng kỷ luật</w:t>
      </w:r>
    </w:p>
    <w:p w14:paraId="5B2AD015" w14:textId="77777777" w:rsidR="00BC42AC" w:rsidRPr="00B93228" w:rsidRDefault="00BC42AC" w:rsidP="00BC42AC">
      <w:pPr>
        <w:spacing w:line="360" w:lineRule="auto"/>
        <w:ind w:left="2160"/>
      </w:pPr>
      <w:r w:rsidRPr="00B93228">
        <w:rPr>
          <w:color w:val="538135" w:themeColor="accent6" w:themeShade="BF"/>
        </w:rPr>
        <w:t xml:space="preserve">         "Amount":{Amount},</w:t>
      </w:r>
      <w:r w:rsidRPr="00B93228">
        <w:t>// mức phạt đền bù</w:t>
      </w:r>
    </w:p>
    <w:p w14:paraId="147D9CE2"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file":{File},</w:t>
      </w:r>
      <w:r w:rsidRPr="00B93228">
        <w:t>// file đính kèm của quyết định kỷ luật</w:t>
      </w:r>
    </w:p>
    <w:p w14:paraId="31F8491E" w14:textId="77777777" w:rsidR="00BC42AC" w:rsidRPr="00B93228" w:rsidRDefault="00BC42AC" w:rsidP="00BC42AC">
      <w:pPr>
        <w:spacing w:line="360" w:lineRule="auto"/>
        <w:ind w:left="720"/>
      </w:pPr>
      <w:r w:rsidRPr="00B93228">
        <w:tab/>
      </w:r>
      <w:r w:rsidRPr="00B93228">
        <w:tab/>
      </w:r>
      <w:r w:rsidRPr="00B93228">
        <w:tab/>
      </w:r>
      <w:r w:rsidRPr="00744034">
        <w:rPr>
          <w:color w:val="70AD47" w:themeColor="accent6"/>
        </w:rPr>
        <w:t>"updated_account"</w:t>
      </w:r>
      <w:r w:rsidRPr="00B93228">
        <w:t>: {…}, //Tài khoản thực hiện</w:t>
      </w:r>
    </w:p>
    <w:p w14:paraId="1D19D486" w14:textId="77777777" w:rsidR="00BC42AC" w:rsidRPr="00B93228" w:rsidRDefault="00BC42AC" w:rsidP="00BC42AC">
      <w:pPr>
        <w:spacing w:line="360" w:lineRule="auto"/>
        <w:ind w:left="720"/>
      </w:pPr>
      <w:r w:rsidRPr="00B93228">
        <w:tab/>
      </w:r>
      <w:r w:rsidRPr="00B93228">
        <w:tab/>
      </w:r>
      <w:r w:rsidRPr="00B93228">
        <w:tab/>
      </w:r>
      <w:r w:rsidRPr="00744034">
        <w:rPr>
          <w:color w:val="70AD47" w:themeColor="accent6"/>
        </w:rPr>
        <w:t>"updated_date"</w:t>
      </w:r>
      <w:r w:rsidRPr="00B93228">
        <w:t>: {…}, //Ngày thực hiện</w:t>
      </w:r>
    </w:p>
    <w:p w14:paraId="02FADD3E" w14:textId="77777777" w:rsidR="00BC42AC" w:rsidRPr="00B93228" w:rsidRDefault="00BC42AC" w:rsidP="00BC42AC">
      <w:pPr>
        <w:spacing w:line="360" w:lineRule="auto"/>
        <w:ind w:left="720"/>
      </w:pPr>
      <w:r w:rsidRPr="00B93228">
        <w:t xml:space="preserve">   </w:t>
      </w:r>
      <w:r w:rsidRPr="00B93228">
        <w:tab/>
        <w:t xml:space="preserve">    </w:t>
      </w:r>
      <w:r w:rsidRPr="00B93228">
        <w:tab/>
        <w:t>},</w:t>
      </w:r>
    </w:p>
    <w:p w14:paraId="6D064EB7" w14:textId="77777777" w:rsidR="00BC42AC" w:rsidRPr="00B93228" w:rsidRDefault="00BC42AC" w:rsidP="00BC42AC">
      <w:pPr>
        <w:spacing w:line="360" w:lineRule="auto"/>
        <w:ind w:left="2160"/>
      </w:pPr>
      <w:r w:rsidRPr="00B93228">
        <w:t>...</w:t>
      </w:r>
    </w:p>
    <w:p w14:paraId="2606AF5B" w14:textId="77777777" w:rsidR="00BC42AC" w:rsidRPr="00B93228" w:rsidRDefault="00BC42AC" w:rsidP="00BC42AC">
      <w:pPr>
        <w:spacing w:line="360" w:lineRule="auto"/>
        <w:ind w:left="720"/>
      </w:pPr>
      <w:r w:rsidRPr="00B93228">
        <w:tab/>
        <w:t>]</w:t>
      </w:r>
    </w:p>
    <w:p w14:paraId="6981FD9D" w14:textId="77777777" w:rsidR="00BC42AC" w:rsidRPr="00B93228" w:rsidRDefault="00BC42AC" w:rsidP="00BC42AC">
      <w:pPr>
        <w:spacing w:line="360" w:lineRule="auto"/>
        <w:ind w:left="720"/>
      </w:pPr>
    </w:p>
    <w:p w14:paraId="3AEB5BC8" w14:textId="77777777" w:rsidR="00BC42AC" w:rsidRPr="00B93228" w:rsidRDefault="00BC42AC" w:rsidP="00BC42AC">
      <w:pPr>
        <w:pStyle w:val="FISHeading3"/>
        <w:rPr>
          <w:b w:val="0"/>
          <w:bCs w:val="0"/>
        </w:rPr>
      </w:pPr>
      <w:bookmarkStart w:id="48" w:name="_Toc84419836"/>
      <w:r w:rsidRPr="00BC42AC">
        <w:rPr>
          <w:bCs w:val="0"/>
        </w:rPr>
        <w:t>Hồ</w:t>
      </w:r>
      <w:r w:rsidRPr="00B93228">
        <w:t xml:space="preserve"> sơ nhân sự  - chế độ phụ cấp, phúc lợi</w:t>
      </w:r>
      <w:r>
        <w:t xml:space="preserve"> </w:t>
      </w:r>
      <w:r w:rsidRPr="00BA083D">
        <w:rPr>
          <w:highlight w:val="yellow"/>
        </w:rPr>
        <w:t>=&gt; NS_PHUCAP</w:t>
      </w:r>
      <w:bookmarkEnd w:id="48"/>
    </w:p>
    <w:p w14:paraId="722CE923" w14:textId="77777777" w:rsidR="00BC42AC" w:rsidRPr="00B93228" w:rsidRDefault="00BC42AC" w:rsidP="00326CDA">
      <w:pPr>
        <w:pStyle w:val="ListParagraph"/>
        <w:numPr>
          <w:ilvl w:val="0"/>
          <w:numId w:val="16"/>
        </w:numPr>
        <w:spacing w:line="360" w:lineRule="auto"/>
      </w:pPr>
      <w:r w:rsidRPr="00B93228">
        <w:t xml:space="preserve">Mô tả: Hệ thống HRMS cung cấp API để iHRMS gọi khi cần lấy thông tin phụ cấp phúc lợi </w:t>
      </w:r>
    </w:p>
    <w:p w14:paraId="3FF8C99E" w14:textId="77777777" w:rsidR="00BC42AC" w:rsidRPr="00B93228" w:rsidRDefault="00BC42AC" w:rsidP="00326CDA">
      <w:pPr>
        <w:pStyle w:val="ListParagraph"/>
        <w:numPr>
          <w:ilvl w:val="0"/>
          <w:numId w:val="16"/>
        </w:numPr>
        <w:spacing w:line="360" w:lineRule="auto"/>
      </w:pPr>
      <w:r w:rsidRPr="00B93228">
        <w:t>Loại API: RESTful</w:t>
      </w:r>
    </w:p>
    <w:p w14:paraId="465B8D70" w14:textId="77777777" w:rsidR="00BC42AC" w:rsidRPr="00B93228" w:rsidRDefault="00BC42AC" w:rsidP="00326CDA">
      <w:pPr>
        <w:pStyle w:val="ListParagraph"/>
        <w:numPr>
          <w:ilvl w:val="0"/>
          <w:numId w:val="16"/>
        </w:numPr>
        <w:spacing w:line="360" w:lineRule="auto"/>
      </w:pPr>
      <w:r w:rsidRPr="00B93228">
        <w:t>Method: GET</w:t>
      </w:r>
    </w:p>
    <w:p w14:paraId="414DCFC3"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61285004"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6292A409"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2EABCD67" w14:textId="77777777" w:rsidR="00BC42AC" w:rsidRPr="00B93228" w:rsidRDefault="00BC42AC" w:rsidP="00326CDA">
      <w:pPr>
        <w:pStyle w:val="ListParagraph"/>
        <w:numPr>
          <w:ilvl w:val="0"/>
          <w:numId w:val="16"/>
        </w:numPr>
        <w:spacing w:line="360" w:lineRule="auto"/>
      </w:pPr>
      <w:r w:rsidRPr="00B93228">
        <w:t>Output: thông tin phụ cấp theo format</w:t>
      </w:r>
    </w:p>
    <w:p w14:paraId="0FF3C3FC" w14:textId="77777777" w:rsidR="00BC42AC" w:rsidRPr="00B93228" w:rsidRDefault="00BC42AC" w:rsidP="00BC42AC">
      <w:pPr>
        <w:spacing w:line="360" w:lineRule="auto"/>
        <w:ind w:left="720" w:firstLine="720"/>
      </w:pPr>
      <w:r w:rsidRPr="00B93228">
        <w:lastRenderedPageBreak/>
        <w:t>[</w:t>
      </w:r>
    </w:p>
    <w:p w14:paraId="15B24CAD" w14:textId="77777777" w:rsidR="00BC42AC" w:rsidRPr="00B93228" w:rsidRDefault="00BC42AC" w:rsidP="00BC42AC">
      <w:pPr>
        <w:spacing w:line="360" w:lineRule="auto"/>
        <w:ind w:left="720"/>
      </w:pPr>
      <w:r w:rsidRPr="00B93228">
        <w:tab/>
      </w:r>
      <w:r w:rsidRPr="00B93228">
        <w:tab/>
        <w:t>{</w:t>
      </w:r>
    </w:p>
    <w:p w14:paraId="7434502D"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15F4CB8E"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phụ cấp</w:t>
      </w:r>
    </w:p>
    <w:p w14:paraId="6B31CE24"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Ngày quyết định</w:t>
      </w:r>
    </w:p>
    <w:p w14:paraId="70BE26D3" w14:textId="77777777" w:rsidR="00BC42AC" w:rsidRPr="00B93228" w:rsidRDefault="00BC42AC" w:rsidP="00BC42AC">
      <w:pPr>
        <w:spacing w:line="360" w:lineRule="auto"/>
        <w:ind w:left="2160"/>
        <w:rPr>
          <w:color w:val="000000" w:themeColor="text1"/>
        </w:rPr>
      </w:pPr>
      <w:r w:rsidRPr="00B93228">
        <w:rPr>
          <w:color w:val="538135" w:themeColor="accent6" w:themeShade="BF"/>
        </w:rPr>
        <w:t xml:space="preserve">        “Signer”:{signer},</w:t>
      </w:r>
      <w:r w:rsidRPr="00B93228">
        <w:rPr>
          <w:color w:val="000000" w:themeColor="text1"/>
        </w:rPr>
        <w:t>// người ký quyết định</w:t>
      </w:r>
    </w:p>
    <w:p w14:paraId="49E44E49"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Content":{content}</w:t>
      </w:r>
      <w:r w:rsidRPr="00B93228">
        <w:t>,// Nội dung liên quan cập nhật phụ cấp</w:t>
      </w:r>
    </w:p>
    <w:p w14:paraId="569C1412"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Status":{Status}</w:t>
      </w:r>
      <w:r w:rsidRPr="00B93228">
        <w:t>,// 1: đang hưởng, 0: không hưởng trình trạng hưởng phụ cấp</w:t>
      </w:r>
    </w:p>
    <w:p w14:paraId="3CBAD04E"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LoaiPC":{LoaiKT},</w:t>
      </w:r>
      <w:r w:rsidRPr="00B93228">
        <w:t>// Loại phụ cấp</w:t>
      </w:r>
    </w:p>
    <w:p w14:paraId="65D60B0A"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HS":{HS,</w:t>
      </w:r>
      <w:r w:rsidRPr="00B93228">
        <w:t>// Hệ số hưởng phụ cấp</w:t>
      </w:r>
    </w:p>
    <w:p w14:paraId="5F725C24"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amount” :{amount},</w:t>
      </w:r>
      <w:r w:rsidRPr="00B93228">
        <w:t>// Phụ cấp tiền mặt</w:t>
      </w:r>
    </w:p>
    <w:p w14:paraId="4145C54B"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Stardate":{Stardate},</w:t>
      </w:r>
      <w:r w:rsidRPr="00B93228">
        <w:t xml:space="preserve">// Ngày hiệu lực áp dụng phụ cấp </w:t>
      </w:r>
    </w:p>
    <w:p w14:paraId="2CAE9D86"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Enddate” :{Enđate},</w:t>
      </w:r>
      <w:r w:rsidRPr="00B93228">
        <w:t>// Ngày kết thúc áp dụng phụ cấp</w:t>
      </w:r>
    </w:p>
    <w:p w14:paraId="41DDD7E6"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Note” :{note},</w:t>
      </w:r>
      <w:r w:rsidRPr="00B93228">
        <w:t>// ghi chú</w:t>
      </w:r>
    </w:p>
    <w:p w14:paraId="76B07190"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file":{File},</w:t>
      </w:r>
      <w:r w:rsidRPr="00B93228">
        <w:t>// file đính kèm của quyết định kỷ luật</w:t>
      </w:r>
    </w:p>
    <w:p w14:paraId="6A018770" w14:textId="77777777" w:rsidR="00BC42AC" w:rsidRPr="00B93228" w:rsidRDefault="00BC42AC" w:rsidP="00BC42AC">
      <w:pPr>
        <w:spacing w:line="360" w:lineRule="auto"/>
        <w:ind w:left="720"/>
      </w:pPr>
      <w:r w:rsidRPr="00B93228">
        <w:tab/>
      </w:r>
      <w:r w:rsidRPr="00B93228">
        <w:tab/>
      </w:r>
      <w:r w:rsidRPr="00B93228">
        <w:tab/>
      </w:r>
      <w:r w:rsidRPr="00744034">
        <w:rPr>
          <w:color w:val="70AD47" w:themeColor="accent6"/>
        </w:rPr>
        <w:t>"updated_account"</w:t>
      </w:r>
      <w:r w:rsidRPr="00B93228">
        <w:t>: {…}, //Tài khoản thực hiện</w:t>
      </w:r>
    </w:p>
    <w:p w14:paraId="57B5C3B4" w14:textId="77777777" w:rsidR="00BC42AC" w:rsidRPr="00B93228" w:rsidRDefault="00BC42AC" w:rsidP="00BC42AC">
      <w:pPr>
        <w:spacing w:line="360" w:lineRule="auto"/>
        <w:ind w:left="720"/>
      </w:pPr>
      <w:r w:rsidRPr="00B93228">
        <w:tab/>
      </w:r>
      <w:r w:rsidRPr="00B93228">
        <w:tab/>
      </w:r>
      <w:r w:rsidRPr="00B93228">
        <w:tab/>
      </w:r>
      <w:r w:rsidRPr="00744034">
        <w:rPr>
          <w:color w:val="70AD47" w:themeColor="accent6"/>
        </w:rPr>
        <w:t>"updated_date"</w:t>
      </w:r>
      <w:r w:rsidRPr="00B93228">
        <w:t>: {…}, //Ngày thực hiện</w:t>
      </w:r>
    </w:p>
    <w:p w14:paraId="7321BF6E" w14:textId="77777777" w:rsidR="00BC42AC" w:rsidRPr="00B93228" w:rsidRDefault="00BC42AC" w:rsidP="00BC42AC">
      <w:pPr>
        <w:spacing w:line="360" w:lineRule="auto"/>
        <w:ind w:left="720"/>
      </w:pPr>
      <w:r w:rsidRPr="00B93228">
        <w:t xml:space="preserve">   </w:t>
      </w:r>
      <w:r w:rsidRPr="00B93228">
        <w:tab/>
        <w:t xml:space="preserve">    </w:t>
      </w:r>
      <w:r w:rsidRPr="00B93228">
        <w:tab/>
        <w:t>},</w:t>
      </w:r>
    </w:p>
    <w:p w14:paraId="70B9E681" w14:textId="77777777" w:rsidR="00BC42AC" w:rsidRPr="00B93228" w:rsidRDefault="00BC42AC" w:rsidP="00BC42AC">
      <w:pPr>
        <w:spacing w:line="360" w:lineRule="auto"/>
        <w:ind w:left="2160"/>
      </w:pPr>
      <w:r w:rsidRPr="00B93228">
        <w:t>...</w:t>
      </w:r>
    </w:p>
    <w:p w14:paraId="26CCD355" w14:textId="77777777" w:rsidR="00BC42AC" w:rsidRPr="00B93228" w:rsidRDefault="00BC42AC" w:rsidP="00BC42AC">
      <w:pPr>
        <w:rPr>
          <w:b/>
          <w:bCs/>
        </w:rPr>
      </w:pPr>
      <w:r w:rsidRPr="00B93228">
        <w:tab/>
        <w:t>]</w:t>
      </w:r>
    </w:p>
    <w:p w14:paraId="1AD43015" w14:textId="77777777" w:rsidR="00BC42AC" w:rsidRPr="00BA083D" w:rsidRDefault="00BC42AC" w:rsidP="00BC42AC">
      <w:pPr>
        <w:pStyle w:val="FISHeading3"/>
        <w:rPr>
          <w:b w:val="0"/>
          <w:bCs w:val="0"/>
          <w:highlight w:val="yellow"/>
        </w:rPr>
      </w:pPr>
      <w:bookmarkStart w:id="49" w:name="_Toc84419837"/>
      <w:r w:rsidRPr="00B93228">
        <w:t>Hồ sơ nhân sự  - thông tin cấp bậc lương</w:t>
      </w:r>
      <w:r>
        <w:t xml:space="preserve"> =&gt; </w:t>
      </w:r>
      <w:r w:rsidRPr="00BA083D">
        <w:rPr>
          <w:highlight w:val="yellow"/>
        </w:rPr>
        <w:t>NS_LUONG</w:t>
      </w:r>
      <w:bookmarkEnd w:id="49"/>
    </w:p>
    <w:p w14:paraId="5945650D"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cấp bậc lương của nhân sự</w:t>
      </w:r>
    </w:p>
    <w:p w14:paraId="5642923E" w14:textId="77777777" w:rsidR="00BC42AC" w:rsidRPr="00B93228" w:rsidRDefault="00BC42AC" w:rsidP="00326CDA">
      <w:pPr>
        <w:pStyle w:val="ListParagraph"/>
        <w:numPr>
          <w:ilvl w:val="0"/>
          <w:numId w:val="16"/>
        </w:numPr>
        <w:spacing w:line="360" w:lineRule="auto"/>
      </w:pPr>
      <w:r w:rsidRPr="00B93228">
        <w:t>Loại API: RESTful</w:t>
      </w:r>
    </w:p>
    <w:p w14:paraId="52F12B4A" w14:textId="77777777" w:rsidR="00BC42AC" w:rsidRPr="00B93228" w:rsidRDefault="00BC42AC" w:rsidP="00326CDA">
      <w:pPr>
        <w:pStyle w:val="ListParagraph"/>
        <w:numPr>
          <w:ilvl w:val="0"/>
          <w:numId w:val="16"/>
        </w:numPr>
        <w:spacing w:line="360" w:lineRule="auto"/>
      </w:pPr>
      <w:r w:rsidRPr="00B93228">
        <w:t>Method: GET</w:t>
      </w:r>
    </w:p>
    <w:p w14:paraId="09169CC3"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4388A760"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6C89F31A"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03401580" w14:textId="77777777" w:rsidR="00BC42AC" w:rsidRPr="00B93228" w:rsidRDefault="00BC42AC" w:rsidP="00326CDA">
      <w:pPr>
        <w:pStyle w:val="ListParagraph"/>
        <w:numPr>
          <w:ilvl w:val="0"/>
          <w:numId w:val="16"/>
        </w:numPr>
        <w:spacing w:line="360" w:lineRule="auto"/>
      </w:pPr>
      <w:r w:rsidRPr="00B93228">
        <w:t>Output: thông tin lương theo format</w:t>
      </w:r>
    </w:p>
    <w:p w14:paraId="4C857616" w14:textId="77777777" w:rsidR="00BC42AC" w:rsidRPr="00B93228" w:rsidRDefault="00BC42AC" w:rsidP="00BC42AC">
      <w:pPr>
        <w:spacing w:line="360" w:lineRule="auto"/>
        <w:ind w:left="720" w:firstLine="720"/>
      </w:pPr>
      <w:r w:rsidRPr="00B93228">
        <w:lastRenderedPageBreak/>
        <w:t xml:space="preserve">  [</w:t>
      </w:r>
    </w:p>
    <w:p w14:paraId="371018BD" w14:textId="77777777" w:rsidR="00BC42AC" w:rsidRPr="00B93228" w:rsidRDefault="00BC42AC" w:rsidP="00BC42AC">
      <w:pPr>
        <w:spacing w:line="360" w:lineRule="auto"/>
        <w:ind w:left="720"/>
      </w:pPr>
      <w:r w:rsidRPr="00B93228">
        <w:tab/>
      </w:r>
      <w:r w:rsidRPr="00B93228">
        <w:tab/>
        <w:t>{</w:t>
      </w:r>
    </w:p>
    <w:p w14:paraId="7F91E6F8"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1B56AFE8"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về lương</w:t>
      </w:r>
    </w:p>
    <w:p w14:paraId="67A71BD7"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Ngày quyết định</w:t>
      </w:r>
    </w:p>
    <w:p w14:paraId="10E3E8AA" w14:textId="77777777" w:rsidR="00BC42AC" w:rsidRPr="00B93228" w:rsidRDefault="00BC42AC" w:rsidP="00BC42AC">
      <w:pPr>
        <w:spacing w:line="360" w:lineRule="auto"/>
        <w:ind w:left="2160"/>
        <w:rPr>
          <w:color w:val="000000" w:themeColor="text1"/>
        </w:rPr>
      </w:pPr>
      <w:r w:rsidRPr="00B93228">
        <w:rPr>
          <w:color w:val="538135" w:themeColor="accent6" w:themeShade="BF"/>
        </w:rPr>
        <w:t xml:space="preserve">        “Signer”:{signer},</w:t>
      </w:r>
      <w:r w:rsidRPr="00B93228">
        <w:rPr>
          <w:color w:val="000000" w:themeColor="text1"/>
        </w:rPr>
        <w:t>// người ký quyết định</w:t>
      </w:r>
    </w:p>
    <w:p w14:paraId="12618845"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Content":{content}</w:t>
      </w:r>
      <w:r w:rsidRPr="00B93228">
        <w:t>,// Nội dung liên quan cập nhật lương</w:t>
      </w:r>
    </w:p>
    <w:p w14:paraId="42B56F9F"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LK":{LK}</w:t>
      </w:r>
      <w:r w:rsidRPr="00B93228">
        <w:t>,//Lương khoán</w:t>
      </w:r>
    </w:p>
    <w:p w14:paraId="4587F536"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TL":{TL},</w:t>
      </w:r>
      <w:r w:rsidRPr="00B93228">
        <w:t>// Thang(bảng) lương</w:t>
      </w:r>
    </w:p>
    <w:p w14:paraId="0BD6F947"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BL":{BL},</w:t>
      </w:r>
      <w:r w:rsidRPr="00B93228">
        <w:t>// bậc lương</w:t>
      </w:r>
    </w:p>
    <w:p w14:paraId="5125D868"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MaNG” :{MaNG},</w:t>
      </w:r>
      <w:r w:rsidRPr="00B93228">
        <w:t>// Mã ngạch lương</w:t>
      </w:r>
    </w:p>
    <w:p w14:paraId="33EBEFCA"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HS":{HS},</w:t>
      </w:r>
      <w:r w:rsidRPr="00B93228">
        <w:t>// Hệ số lương</w:t>
      </w:r>
    </w:p>
    <w:p w14:paraId="7D5AE255"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HSBL” :{HSBL},</w:t>
      </w:r>
      <w:r w:rsidRPr="00B93228">
        <w:t>// hệ số bảo lưu</w:t>
      </w:r>
    </w:p>
    <w:p w14:paraId="22A9E1CC"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Tyle”:{tyle}},</w:t>
      </w:r>
      <w:r w:rsidRPr="00B93228">
        <w:t xml:space="preserve">// tỉ lệ thưởng </w:t>
      </w:r>
    </w:p>
    <w:p w14:paraId="6A481FF4"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Status":{status},</w:t>
      </w:r>
      <w:r w:rsidRPr="00B93228">
        <w:t>// 1: là lương hiện hưởng, 0: không phải lương hiện hưởng</w:t>
      </w:r>
    </w:p>
    <w:p w14:paraId="6BFED377" w14:textId="77777777" w:rsidR="00BC42AC" w:rsidRPr="00B93228" w:rsidRDefault="00BC42AC" w:rsidP="00BC42AC">
      <w:pPr>
        <w:spacing w:line="360" w:lineRule="auto"/>
        <w:ind w:left="2160"/>
      </w:pPr>
      <w:r w:rsidRPr="00B93228">
        <w:rPr>
          <w:color w:val="538135" w:themeColor="accent6" w:themeShade="BF"/>
        </w:rPr>
        <w:t xml:space="preserve">        "NgayTL":{NgayTL},</w:t>
      </w:r>
      <w:r w:rsidRPr="00B93228">
        <w:t>// Mốc tính tăng lương</w:t>
      </w:r>
    </w:p>
    <w:p w14:paraId="2A0377CA" w14:textId="77777777" w:rsidR="00BC42AC" w:rsidRPr="00B93228" w:rsidRDefault="00BC42AC" w:rsidP="00BC42AC">
      <w:pPr>
        <w:spacing w:line="360" w:lineRule="auto"/>
        <w:ind w:left="2160"/>
      </w:pPr>
      <w:r w:rsidRPr="00B93228">
        <w:rPr>
          <w:color w:val="538135" w:themeColor="accent6" w:themeShade="BF"/>
        </w:rPr>
        <w:t xml:space="preserve">        "NextDate":{NextDate},</w:t>
      </w:r>
      <w:r w:rsidRPr="00B93228">
        <w:t>// Thời gian tăng lương lần sau</w:t>
      </w:r>
    </w:p>
    <w:p w14:paraId="62174816"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Startdate”:{Enđate},</w:t>
      </w:r>
      <w:r w:rsidRPr="00B93228">
        <w:t>// Ngày hiệu lực áp dụng thông tin lương</w:t>
      </w:r>
    </w:p>
    <w:p w14:paraId="32356DAD"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Enddate”:{Enđate},</w:t>
      </w:r>
      <w:r w:rsidRPr="00B93228">
        <w:t>// Ngày kết thúc áp dụng thông tin lương</w:t>
      </w:r>
    </w:p>
    <w:p w14:paraId="46BD5F16"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Note” :{note},</w:t>
      </w:r>
      <w:r w:rsidRPr="00B93228">
        <w:t>// ghi chú</w:t>
      </w:r>
    </w:p>
    <w:p w14:paraId="69F5B5A4" w14:textId="77777777" w:rsidR="00BC42AC" w:rsidRPr="00B93228" w:rsidRDefault="00BC42AC" w:rsidP="00BC42AC">
      <w:pPr>
        <w:spacing w:line="360" w:lineRule="auto"/>
        <w:ind w:left="2160"/>
      </w:pPr>
      <w:r w:rsidRPr="00B93228">
        <w:t xml:space="preserve">   </w:t>
      </w:r>
      <w:r w:rsidRPr="00B93228">
        <w:tab/>
        <w:t xml:space="preserve"> "</w:t>
      </w:r>
      <w:r w:rsidRPr="00B93228">
        <w:rPr>
          <w:color w:val="538135" w:themeColor="accent6" w:themeShade="BF"/>
        </w:rPr>
        <w:t>file":{File},</w:t>
      </w:r>
      <w:r w:rsidRPr="00B93228">
        <w:t>// file đính kèm của quyết định thông tin lương</w:t>
      </w:r>
    </w:p>
    <w:p w14:paraId="12464EF0"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2E4F186B"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2B68826F" w14:textId="77777777" w:rsidR="00BC42AC" w:rsidRPr="00B93228" w:rsidRDefault="00BC42AC" w:rsidP="00BC42AC">
      <w:pPr>
        <w:spacing w:line="360" w:lineRule="auto"/>
        <w:ind w:left="2160"/>
      </w:pPr>
      <w:r w:rsidRPr="00B93228">
        <w:t xml:space="preserve">   </w:t>
      </w:r>
      <w:r w:rsidRPr="00B93228">
        <w:tab/>
        <w:t xml:space="preserve">    </w:t>
      </w:r>
      <w:r w:rsidRPr="00B93228">
        <w:tab/>
        <w:t>},</w:t>
      </w:r>
    </w:p>
    <w:p w14:paraId="6360B3B0" w14:textId="77777777" w:rsidR="00BC42AC" w:rsidRPr="00B93228" w:rsidRDefault="00BC42AC" w:rsidP="00BC42AC">
      <w:pPr>
        <w:spacing w:line="360" w:lineRule="auto"/>
        <w:ind w:left="2160"/>
      </w:pPr>
      <w:r w:rsidRPr="00B93228">
        <w:t>...</w:t>
      </w:r>
    </w:p>
    <w:p w14:paraId="0FDA5F33" w14:textId="77777777" w:rsidR="00BC42AC" w:rsidRPr="00B93228" w:rsidRDefault="00BC42AC" w:rsidP="00BC42AC">
      <w:pPr>
        <w:rPr>
          <w:b/>
          <w:bCs/>
        </w:rPr>
      </w:pPr>
      <w:r w:rsidRPr="00B93228">
        <w:tab/>
        <w:t>]</w:t>
      </w:r>
    </w:p>
    <w:p w14:paraId="4782EF75" w14:textId="77777777" w:rsidR="00BC42AC" w:rsidRPr="00B93228" w:rsidRDefault="00BC42AC" w:rsidP="00BC42AC"/>
    <w:p w14:paraId="052943BC" w14:textId="77777777" w:rsidR="00BC42AC" w:rsidRPr="00B93228" w:rsidRDefault="00BC42AC" w:rsidP="00BC42AC">
      <w:pPr>
        <w:pStyle w:val="FISHeading3"/>
        <w:rPr>
          <w:b w:val="0"/>
          <w:bCs w:val="0"/>
        </w:rPr>
      </w:pPr>
      <w:bookmarkStart w:id="50" w:name="_Toc84419838"/>
      <w:r w:rsidRPr="00B93228">
        <w:lastRenderedPageBreak/>
        <w:t>Hồ sơ nhân sự  - HĐLĐ</w:t>
      </w:r>
      <w:bookmarkEnd w:id="50"/>
    </w:p>
    <w:p w14:paraId="1B1829D0"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hợp đồng lao động của nhân sự</w:t>
      </w:r>
    </w:p>
    <w:p w14:paraId="0908D1FB" w14:textId="77777777" w:rsidR="00BC42AC" w:rsidRPr="00B93228" w:rsidRDefault="00BC42AC" w:rsidP="00326CDA">
      <w:pPr>
        <w:pStyle w:val="ListParagraph"/>
        <w:numPr>
          <w:ilvl w:val="0"/>
          <w:numId w:val="16"/>
        </w:numPr>
        <w:spacing w:line="360" w:lineRule="auto"/>
      </w:pPr>
      <w:r w:rsidRPr="00B93228">
        <w:t>Loại API: RESTful</w:t>
      </w:r>
    </w:p>
    <w:p w14:paraId="326C2D40" w14:textId="77777777" w:rsidR="00BC42AC" w:rsidRPr="00B93228" w:rsidRDefault="00BC42AC" w:rsidP="00326CDA">
      <w:pPr>
        <w:pStyle w:val="ListParagraph"/>
        <w:numPr>
          <w:ilvl w:val="0"/>
          <w:numId w:val="16"/>
        </w:numPr>
        <w:spacing w:line="360" w:lineRule="auto"/>
      </w:pPr>
      <w:r w:rsidRPr="00B93228">
        <w:t>Method: GET</w:t>
      </w:r>
    </w:p>
    <w:p w14:paraId="7B10CA63"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4E312582"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4E78DBA5"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0D8F269B" w14:textId="77777777" w:rsidR="00BC42AC" w:rsidRPr="00B93228" w:rsidRDefault="00BC42AC" w:rsidP="00326CDA">
      <w:pPr>
        <w:pStyle w:val="ListParagraph"/>
        <w:numPr>
          <w:ilvl w:val="0"/>
          <w:numId w:val="16"/>
        </w:numPr>
        <w:spacing w:line="360" w:lineRule="auto"/>
      </w:pPr>
      <w:r w:rsidRPr="00B93228">
        <w:t>Output: danh sách nhân sự theo format</w:t>
      </w:r>
    </w:p>
    <w:p w14:paraId="47C8BDBB" w14:textId="77777777" w:rsidR="00BC42AC" w:rsidRPr="00B93228" w:rsidRDefault="00BC42AC" w:rsidP="00BC42AC">
      <w:pPr>
        <w:spacing w:line="360" w:lineRule="auto"/>
        <w:ind w:left="720" w:firstLine="720"/>
      </w:pPr>
      <w:r w:rsidRPr="00B93228">
        <w:t>[</w:t>
      </w:r>
    </w:p>
    <w:p w14:paraId="7B239C53" w14:textId="77777777" w:rsidR="00BC42AC" w:rsidRPr="00B93228" w:rsidRDefault="00BC42AC" w:rsidP="00BC42AC">
      <w:pPr>
        <w:spacing w:line="360" w:lineRule="auto"/>
        <w:ind w:left="720"/>
      </w:pPr>
      <w:r w:rsidRPr="00B93228">
        <w:tab/>
      </w:r>
      <w:r w:rsidRPr="00B93228">
        <w:tab/>
        <w:t>{</w:t>
      </w:r>
    </w:p>
    <w:p w14:paraId="203123DA"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183913E0"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HĐLD</w:t>
      </w:r>
    </w:p>
    <w:p w14:paraId="60BC3C42"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xml:space="preserve">,// Ngày quyết định </w:t>
      </w:r>
    </w:p>
    <w:p w14:paraId="30609F8C" w14:textId="77777777" w:rsidR="00BC42AC" w:rsidRPr="00B93228" w:rsidRDefault="00BC42AC" w:rsidP="00BC42AC">
      <w:pPr>
        <w:spacing w:line="360" w:lineRule="auto"/>
        <w:ind w:left="2160"/>
      </w:pPr>
      <w:r w:rsidRPr="00B93228">
        <w:tab/>
      </w:r>
      <w:r w:rsidRPr="00B93228">
        <w:rPr>
          <w:color w:val="538135" w:themeColor="accent6" w:themeShade="BF"/>
        </w:rPr>
        <w:t>"signer":{signer}</w:t>
      </w:r>
      <w:r w:rsidRPr="00B93228">
        <w:t>, //người ký quyết định</w:t>
      </w:r>
    </w:p>
    <w:p w14:paraId="05D58319" w14:textId="77777777" w:rsidR="00BC42AC" w:rsidRPr="00B93228" w:rsidRDefault="00BC42AC" w:rsidP="00BC42AC">
      <w:pPr>
        <w:spacing w:line="360" w:lineRule="auto"/>
        <w:ind w:left="2160"/>
      </w:pPr>
      <w:r w:rsidRPr="00B93228">
        <w:tab/>
      </w:r>
      <w:r w:rsidRPr="00B93228">
        <w:rPr>
          <w:color w:val="538135" w:themeColor="accent6" w:themeShade="BF"/>
        </w:rPr>
        <w:t>"file":{file}</w:t>
      </w:r>
      <w:r w:rsidRPr="00B93228">
        <w:t>,// file attach quết định</w:t>
      </w:r>
    </w:p>
    <w:p w14:paraId="6B130343" w14:textId="77777777" w:rsidR="00BC42AC" w:rsidRPr="00B93228" w:rsidRDefault="00BC42AC" w:rsidP="00BC42AC">
      <w:pPr>
        <w:spacing w:line="360" w:lineRule="auto"/>
        <w:ind w:left="2160"/>
      </w:pPr>
      <w:r w:rsidRPr="00B93228">
        <w:tab/>
      </w:r>
      <w:r w:rsidRPr="00B93228">
        <w:rPr>
          <w:color w:val="538135" w:themeColor="accent6" w:themeShade="BF"/>
        </w:rPr>
        <w:t>"LoaiHD":{LoaiHĐ}</w:t>
      </w:r>
      <w:r w:rsidRPr="00B93228">
        <w:t>, //Loại hợp đồng</w:t>
      </w:r>
    </w:p>
    <w:p w14:paraId="53710F7C" w14:textId="77777777" w:rsidR="00BC42AC" w:rsidRPr="00B93228" w:rsidRDefault="00BC42AC" w:rsidP="00BC42AC">
      <w:pPr>
        <w:spacing w:line="360" w:lineRule="auto"/>
        <w:ind w:left="2160"/>
      </w:pPr>
      <w:r w:rsidRPr="00B93228">
        <w:tab/>
      </w:r>
      <w:r w:rsidRPr="00B93228">
        <w:rPr>
          <w:color w:val="538135" w:themeColor="accent6" w:themeShade="BF"/>
        </w:rPr>
        <w:t>"CV":{CV}</w:t>
      </w:r>
      <w:r w:rsidRPr="00B93228">
        <w:t>, //nội dung công việc</w:t>
      </w:r>
    </w:p>
    <w:p w14:paraId="336BE27D" w14:textId="77777777" w:rsidR="00BC42AC" w:rsidRPr="00B93228" w:rsidRDefault="00BC42AC" w:rsidP="00BC42AC">
      <w:pPr>
        <w:spacing w:line="360" w:lineRule="auto"/>
        <w:ind w:left="2160"/>
      </w:pPr>
      <w:r w:rsidRPr="00B93228">
        <w:tab/>
      </w:r>
      <w:r w:rsidRPr="00B93228">
        <w:rPr>
          <w:color w:val="538135" w:themeColor="accent6" w:themeShade="BF"/>
        </w:rPr>
        <w:t>"NgayHD":{NgayHD}</w:t>
      </w:r>
      <w:r w:rsidRPr="00B93228">
        <w:t>,// ngày HĐ</w:t>
      </w:r>
    </w:p>
    <w:p w14:paraId="4CDC921A" w14:textId="77777777" w:rsidR="00BC42AC" w:rsidRPr="00B93228" w:rsidRDefault="00BC42AC" w:rsidP="00BC42AC">
      <w:pPr>
        <w:spacing w:line="360" w:lineRule="auto"/>
        <w:ind w:left="2160"/>
      </w:pPr>
      <w:r w:rsidRPr="00B93228">
        <w:rPr>
          <w:color w:val="538135" w:themeColor="accent6" w:themeShade="BF"/>
        </w:rPr>
        <w:t xml:space="preserve">        "NgayHH":{NgayHH}</w:t>
      </w:r>
      <w:r w:rsidRPr="00B93228">
        <w:t>,// ngày hết hạn HĐ</w:t>
      </w:r>
    </w:p>
    <w:p w14:paraId="44DDCE3B" w14:textId="77777777" w:rsidR="00BC42AC" w:rsidRPr="00B93228" w:rsidRDefault="00BC42AC" w:rsidP="00BC42AC">
      <w:pPr>
        <w:spacing w:line="360" w:lineRule="auto"/>
        <w:ind w:left="2160"/>
      </w:pPr>
      <w:r w:rsidRPr="00B93228">
        <w:t xml:space="preserve">        </w:t>
      </w:r>
      <w:r w:rsidRPr="00B93228">
        <w:rPr>
          <w:color w:val="538135" w:themeColor="accent6" w:themeShade="BF"/>
        </w:rPr>
        <w:t>“Status”{Status}</w:t>
      </w:r>
      <w:r w:rsidRPr="00B93228">
        <w:t>,//1: Hiệu lực, 0: hết hiệu lực hợp đồng</w:t>
      </w:r>
    </w:p>
    <w:p w14:paraId="0C3D7EA9"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2E30C8FA"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209ADF69" w14:textId="77777777" w:rsidR="00BC42AC" w:rsidRPr="00B93228" w:rsidRDefault="00BC42AC" w:rsidP="00BC42AC">
      <w:pPr>
        <w:spacing w:line="360" w:lineRule="auto"/>
        <w:ind w:left="2160"/>
      </w:pPr>
      <w:r w:rsidRPr="00B93228">
        <w:t xml:space="preserve">  </w:t>
      </w:r>
      <w:r w:rsidRPr="00B93228">
        <w:tab/>
        <w:t>},</w:t>
      </w:r>
    </w:p>
    <w:p w14:paraId="707988A6" w14:textId="77777777" w:rsidR="00BC42AC" w:rsidRPr="00B93228" w:rsidRDefault="00BC42AC" w:rsidP="00BC42AC">
      <w:pPr>
        <w:spacing w:line="360" w:lineRule="auto"/>
        <w:ind w:left="2160"/>
      </w:pPr>
      <w:r w:rsidRPr="00B93228">
        <w:t>...</w:t>
      </w:r>
    </w:p>
    <w:p w14:paraId="017C296A" w14:textId="77777777" w:rsidR="00BC42AC" w:rsidRPr="00B93228" w:rsidRDefault="00BC42AC" w:rsidP="00BC42AC">
      <w:pPr>
        <w:spacing w:line="360" w:lineRule="auto"/>
        <w:ind w:left="720"/>
      </w:pPr>
      <w:r w:rsidRPr="00B93228">
        <w:tab/>
        <w:t>]</w:t>
      </w:r>
    </w:p>
    <w:p w14:paraId="134D8A92" w14:textId="77777777" w:rsidR="00BC42AC" w:rsidRPr="00B93228" w:rsidRDefault="00BC42AC" w:rsidP="00BC42AC">
      <w:pPr>
        <w:spacing w:line="360" w:lineRule="auto"/>
        <w:ind w:left="720"/>
      </w:pPr>
    </w:p>
    <w:p w14:paraId="53DF3A09" w14:textId="77777777" w:rsidR="00BC42AC" w:rsidRPr="00B93228" w:rsidRDefault="00BC42AC" w:rsidP="00BC42AC">
      <w:pPr>
        <w:pStyle w:val="FISHeading3"/>
        <w:rPr>
          <w:b w:val="0"/>
          <w:bCs w:val="0"/>
        </w:rPr>
      </w:pPr>
      <w:r w:rsidRPr="00B93228">
        <w:tab/>
      </w:r>
      <w:bookmarkStart w:id="51" w:name="_Toc84419839"/>
      <w:r w:rsidRPr="00B93228">
        <w:t>Thông tin Dữ liệu Nhân sự giảm</w:t>
      </w:r>
      <w:bookmarkEnd w:id="51"/>
    </w:p>
    <w:p w14:paraId="35C23CDE"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về dữ liệu Nhân sự giảm</w:t>
      </w:r>
    </w:p>
    <w:p w14:paraId="77A5E311" w14:textId="77777777" w:rsidR="00BC42AC" w:rsidRPr="00B93228" w:rsidRDefault="00BC42AC" w:rsidP="00326CDA">
      <w:pPr>
        <w:pStyle w:val="ListParagraph"/>
        <w:numPr>
          <w:ilvl w:val="0"/>
          <w:numId w:val="16"/>
        </w:numPr>
        <w:spacing w:line="360" w:lineRule="auto"/>
      </w:pPr>
      <w:r w:rsidRPr="00B93228">
        <w:lastRenderedPageBreak/>
        <w:t>Loại API: RESTful</w:t>
      </w:r>
    </w:p>
    <w:p w14:paraId="3204FBE3" w14:textId="77777777" w:rsidR="00BC42AC" w:rsidRPr="00B93228" w:rsidRDefault="00BC42AC" w:rsidP="00326CDA">
      <w:pPr>
        <w:pStyle w:val="ListParagraph"/>
        <w:numPr>
          <w:ilvl w:val="0"/>
          <w:numId w:val="16"/>
        </w:numPr>
        <w:spacing w:line="360" w:lineRule="auto"/>
      </w:pPr>
      <w:r w:rsidRPr="00B93228">
        <w:t>Method: GET</w:t>
      </w:r>
    </w:p>
    <w:p w14:paraId="043FFEEC"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262353D7" w14:textId="77777777" w:rsidR="00BC42AC" w:rsidRPr="00B93228" w:rsidRDefault="00BC42AC" w:rsidP="00BC42AC">
      <w:pPr>
        <w:spacing w:line="360" w:lineRule="auto"/>
        <w:ind w:firstLine="720"/>
      </w:pPr>
      <w:r w:rsidRPr="00B93228">
        <w:t>UPDATE_ TIME  = null: lấy toàn bộ dữ liệu sơ đồ tổ chức</w:t>
      </w:r>
    </w:p>
    <w:p w14:paraId="34542A1C" w14:textId="77777777" w:rsidR="00BC42AC" w:rsidRPr="00B93228" w:rsidRDefault="00BC42AC" w:rsidP="00BC42AC">
      <w:pPr>
        <w:spacing w:line="360" w:lineRule="auto"/>
        <w:ind w:firstLine="720"/>
      </w:pPr>
      <w:r w:rsidRPr="00B93228">
        <w:t>UPDATE_ TIME != null: lấy dữ liệu sơ đồ tổ chức từ thời điểm truyền vào</w:t>
      </w:r>
    </w:p>
    <w:p w14:paraId="1BE04732" w14:textId="77777777" w:rsidR="00BC42AC" w:rsidRPr="00B93228" w:rsidRDefault="00BC42AC" w:rsidP="00326CDA">
      <w:pPr>
        <w:pStyle w:val="ListParagraph"/>
        <w:numPr>
          <w:ilvl w:val="0"/>
          <w:numId w:val="16"/>
        </w:numPr>
        <w:spacing w:line="360" w:lineRule="auto"/>
      </w:pPr>
      <w:r w:rsidRPr="00B93228">
        <w:t>Output: danh sách dữ liệu theo format</w:t>
      </w:r>
    </w:p>
    <w:p w14:paraId="06180689" w14:textId="77777777" w:rsidR="00BC42AC" w:rsidRPr="00B93228" w:rsidRDefault="00BC42AC" w:rsidP="00BC42AC">
      <w:pPr>
        <w:spacing w:line="360" w:lineRule="auto"/>
        <w:ind w:left="720"/>
      </w:pPr>
      <w:r w:rsidRPr="00B93228">
        <w:tab/>
        <w:t xml:space="preserve"> [</w:t>
      </w:r>
    </w:p>
    <w:p w14:paraId="62BF602D" w14:textId="77777777" w:rsidR="00BC42AC" w:rsidRPr="00B93228" w:rsidRDefault="00BC42AC" w:rsidP="00BC42AC">
      <w:pPr>
        <w:spacing w:line="360" w:lineRule="auto"/>
        <w:ind w:left="720"/>
      </w:pPr>
      <w:r w:rsidRPr="00B93228">
        <w:tab/>
      </w:r>
      <w:r w:rsidRPr="00B93228">
        <w:tab/>
        <w:t>{</w:t>
      </w:r>
    </w:p>
    <w:p w14:paraId="62D99735" w14:textId="77777777" w:rsidR="00BC42AC" w:rsidRPr="00B93228" w:rsidRDefault="00BC42AC" w:rsidP="00BC42AC">
      <w:pPr>
        <w:spacing w:line="360" w:lineRule="auto"/>
        <w:ind w:left="2160" w:firstLine="720"/>
      </w:pPr>
      <w:r w:rsidRPr="00B93228">
        <w:t>"ID": {ID}, //Mã ID của bản ghi</w:t>
      </w:r>
    </w:p>
    <w:p w14:paraId="508AA591" w14:textId="77777777" w:rsidR="00BC42AC" w:rsidRPr="00B93228" w:rsidRDefault="00BC42AC" w:rsidP="00BC42AC">
      <w:pPr>
        <w:spacing w:line="360" w:lineRule="auto"/>
        <w:ind w:left="2160"/>
      </w:pPr>
      <w:r w:rsidRPr="00B93228">
        <w:tab/>
        <w:t>"staffCode":{staffCode}, //Mã nhân viên</w:t>
      </w:r>
    </w:p>
    <w:p w14:paraId="71FE994B" w14:textId="77777777" w:rsidR="00BC42AC" w:rsidRPr="00B93228" w:rsidRDefault="00BC42AC" w:rsidP="00BC42AC">
      <w:pPr>
        <w:spacing w:line="360" w:lineRule="auto"/>
        <w:ind w:left="720"/>
      </w:pPr>
      <w:r w:rsidRPr="00B93228">
        <w:tab/>
      </w:r>
      <w:r w:rsidRPr="00B93228">
        <w:tab/>
      </w:r>
      <w:r w:rsidRPr="00B93228">
        <w:tab/>
        <w:t>"orgID": {orgID}, //Tổ chức tại thời điểm nghỉ</w:t>
      </w:r>
    </w:p>
    <w:p w14:paraId="4F4BC87B" w14:textId="77777777" w:rsidR="00BC42AC" w:rsidRPr="00B93228" w:rsidRDefault="00BC42AC" w:rsidP="00BC42AC">
      <w:pPr>
        <w:spacing w:line="360" w:lineRule="auto"/>
        <w:ind w:left="2880"/>
      </w:pPr>
      <w:r w:rsidRPr="00B93228">
        <w:t>"depID": {depID}, //Phòng ban tại thời điểm nghỉ</w:t>
      </w:r>
    </w:p>
    <w:p w14:paraId="295708CD" w14:textId="77777777" w:rsidR="00BC42AC" w:rsidRPr="00B93228" w:rsidRDefault="00BC42AC" w:rsidP="00BC42AC">
      <w:pPr>
        <w:spacing w:line="360" w:lineRule="auto"/>
        <w:ind w:left="720"/>
      </w:pPr>
      <w:r w:rsidRPr="00B93228">
        <w:tab/>
      </w:r>
      <w:r w:rsidRPr="00B93228">
        <w:tab/>
      </w:r>
      <w:r w:rsidRPr="00B93228">
        <w:tab/>
        <w:t>"DecideCode": {…}, //Mã quyết định</w:t>
      </w:r>
    </w:p>
    <w:p w14:paraId="0AF96C74" w14:textId="77777777" w:rsidR="00BC42AC" w:rsidRPr="00B93228" w:rsidRDefault="00BC42AC" w:rsidP="00BC42AC">
      <w:pPr>
        <w:spacing w:line="360" w:lineRule="auto"/>
        <w:ind w:left="720"/>
      </w:pPr>
      <w:r w:rsidRPr="00B93228">
        <w:tab/>
      </w:r>
      <w:r w:rsidRPr="00B93228">
        <w:tab/>
      </w:r>
      <w:r w:rsidRPr="00B93228">
        <w:tab/>
        <w:t>"signer_staffCode": {…}, //Người ký</w:t>
      </w:r>
    </w:p>
    <w:p w14:paraId="1DC258A9" w14:textId="77777777" w:rsidR="00BC42AC" w:rsidRPr="00B93228" w:rsidRDefault="00BC42AC" w:rsidP="00BC42AC">
      <w:pPr>
        <w:spacing w:line="360" w:lineRule="auto"/>
        <w:ind w:left="720"/>
      </w:pPr>
      <w:r w:rsidRPr="00B93228">
        <w:tab/>
      </w:r>
      <w:r w:rsidRPr="00B93228">
        <w:tab/>
      </w:r>
      <w:r w:rsidRPr="00B93228">
        <w:tab/>
        <w:t>"signer_position_id": {…}, //Chức vụ người ký</w:t>
      </w:r>
    </w:p>
    <w:p w14:paraId="43D01FEA" w14:textId="77777777" w:rsidR="00BC42AC" w:rsidRPr="00B93228" w:rsidRDefault="00BC42AC" w:rsidP="00BC42AC">
      <w:pPr>
        <w:spacing w:line="360" w:lineRule="auto"/>
        <w:ind w:left="720"/>
      </w:pPr>
      <w:r w:rsidRPr="00B93228">
        <w:tab/>
      </w:r>
      <w:r w:rsidRPr="00B93228">
        <w:tab/>
      </w:r>
      <w:r w:rsidRPr="00B93228">
        <w:tab/>
        <w:t>"sign_date": {dd/mm/yyyy}, //Ngày ký</w:t>
      </w:r>
    </w:p>
    <w:p w14:paraId="226529A7" w14:textId="77777777" w:rsidR="00BC42AC" w:rsidRPr="00B93228" w:rsidRDefault="00BC42AC" w:rsidP="00BC42AC">
      <w:pPr>
        <w:spacing w:line="360" w:lineRule="auto"/>
        <w:ind w:left="720"/>
      </w:pPr>
      <w:r w:rsidRPr="00B93228">
        <w:tab/>
      </w:r>
      <w:r w:rsidRPr="00B93228">
        <w:tab/>
      </w:r>
      <w:r w:rsidRPr="00B93228">
        <w:tab/>
        <w:t>"description": {description}, //Nội dung</w:t>
      </w:r>
    </w:p>
    <w:p w14:paraId="1DFBB6C0" w14:textId="77777777" w:rsidR="00BC42AC" w:rsidRPr="00B93228" w:rsidRDefault="00BC42AC" w:rsidP="00BC42AC">
      <w:pPr>
        <w:spacing w:line="360" w:lineRule="auto"/>
        <w:ind w:left="720"/>
      </w:pPr>
      <w:r w:rsidRPr="00B93228">
        <w:tab/>
      </w:r>
      <w:r w:rsidRPr="00B93228">
        <w:tab/>
      </w:r>
      <w:r w:rsidRPr="00B93228">
        <w:tab/>
        <w:t>"rest_date": {dd/mm/yyyy}, //Ngày nghỉ</w:t>
      </w:r>
    </w:p>
    <w:p w14:paraId="5C9E9760" w14:textId="77777777" w:rsidR="00BC42AC" w:rsidRPr="00B93228" w:rsidRDefault="00BC42AC" w:rsidP="00BC42AC">
      <w:pPr>
        <w:spacing w:line="360" w:lineRule="auto"/>
        <w:ind w:left="720"/>
      </w:pPr>
      <w:r w:rsidRPr="00B93228">
        <w:tab/>
      </w:r>
      <w:r w:rsidRPr="00B93228">
        <w:tab/>
      </w:r>
      <w:r w:rsidRPr="00B93228">
        <w:tab/>
        <w:t>"rest_type": {…}, //Kiểu nghỉ: Chấm dứt HĐLĐ, Thuyên chuyển nội bộ, Nghỉ hưu (3 kiểu nghỉ)</w:t>
      </w:r>
    </w:p>
    <w:p w14:paraId="4B221D7C" w14:textId="77777777" w:rsidR="00BC42AC" w:rsidRPr="00B93228" w:rsidRDefault="00BC42AC" w:rsidP="00BC42AC">
      <w:pPr>
        <w:spacing w:line="360" w:lineRule="auto"/>
        <w:ind w:left="720"/>
      </w:pPr>
      <w:r w:rsidRPr="00B93228">
        <w:tab/>
      </w:r>
      <w:r w:rsidRPr="00B93228">
        <w:tab/>
      </w:r>
      <w:r w:rsidRPr="00B93228">
        <w:tab/>
        <w:t>"subsidize": {5000000}, //Tiền trợ cấp</w:t>
      </w:r>
    </w:p>
    <w:p w14:paraId="76D1EF31" w14:textId="77777777" w:rsidR="00BC42AC" w:rsidRPr="00B93228" w:rsidRDefault="00BC42AC" w:rsidP="00BC42AC">
      <w:pPr>
        <w:spacing w:line="360" w:lineRule="auto"/>
        <w:ind w:left="720"/>
      </w:pPr>
      <w:r w:rsidRPr="00B93228">
        <w:tab/>
      </w:r>
      <w:r w:rsidRPr="00B93228">
        <w:tab/>
      </w:r>
      <w:r w:rsidRPr="00B93228">
        <w:tab/>
        <w:t>"compensation": {5000000}, //Tiền đền bù</w:t>
      </w:r>
    </w:p>
    <w:p w14:paraId="6ED22023" w14:textId="77777777" w:rsidR="00BC42AC" w:rsidRPr="00B93228" w:rsidRDefault="00BC42AC" w:rsidP="00BC42AC">
      <w:pPr>
        <w:spacing w:line="360" w:lineRule="auto"/>
        <w:ind w:left="720"/>
      </w:pPr>
      <w:r w:rsidRPr="00B93228">
        <w:tab/>
      </w:r>
      <w:r w:rsidRPr="00B93228">
        <w:tab/>
      </w:r>
      <w:r w:rsidRPr="00B93228">
        <w:tab/>
        <w:t>"reason": {…}, //Lý do nghỉ việc</w:t>
      </w:r>
    </w:p>
    <w:p w14:paraId="0E27C9F1" w14:textId="77777777" w:rsidR="00BC42AC" w:rsidRPr="00B93228" w:rsidRDefault="00BC42AC" w:rsidP="00BC42AC">
      <w:pPr>
        <w:spacing w:line="360" w:lineRule="auto"/>
        <w:ind w:left="720"/>
      </w:pPr>
      <w:r w:rsidRPr="00B93228">
        <w:tab/>
      </w:r>
      <w:r w:rsidRPr="00B93228">
        <w:tab/>
      </w:r>
      <w:r w:rsidRPr="00B93228">
        <w:tab/>
        <w:t>"file": {…}, //1 file nén của các tài liệu</w:t>
      </w:r>
    </w:p>
    <w:p w14:paraId="277AD355"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2E0A20DF"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559BDF4E" w14:textId="77777777" w:rsidR="00BC42AC" w:rsidRPr="00B93228" w:rsidRDefault="00BC42AC" w:rsidP="00BC42AC">
      <w:pPr>
        <w:spacing w:line="360" w:lineRule="auto"/>
        <w:ind w:left="720"/>
      </w:pPr>
      <w:r w:rsidRPr="00B93228">
        <w:tab/>
      </w:r>
      <w:r w:rsidRPr="00B93228">
        <w:tab/>
        <w:t>},</w:t>
      </w:r>
    </w:p>
    <w:p w14:paraId="57D29A70" w14:textId="77777777" w:rsidR="00BC42AC" w:rsidRPr="00B93228" w:rsidRDefault="00BC42AC" w:rsidP="00BC42AC">
      <w:pPr>
        <w:spacing w:line="360" w:lineRule="auto"/>
        <w:ind w:left="720"/>
      </w:pPr>
      <w:r w:rsidRPr="00B93228">
        <w:tab/>
      </w:r>
      <w:r w:rsidRPr="00B93228">
        <w:tab/>
        <w:t>...</w:t>
      </w:r>
    </w:p>
    <w:p w14:paraId="457B9221" w14:textId="77777777" w:rsidR="00BC42AC" w:rsidRPr="00B93228" w:rsidRDefault="00BC42AC" w:rsidP="00BC42AC">
      <w:pPr>
        <w:spacing w:line="360" w:lineRule="auto"/>
        <w:ind w:left="720"/>
      </w:pPr>
      <w:r w:rsidRPr="00B93228">
        <w:tab/>
        <w:t>]</w:t>
      </w:r>
    </w:p>
    <w:p w14:paraId="30A1D4DB" w14:textId="77777777" w:rsidR="00BC42AC" w:rsidRPr="00B93228" w:rsidRDefault="00BC42AC" w:rsidP="00BC42AC">
      <w:pPr>
        <w:pStyle w:val="FISHeading3"/>
        <w:rPr>
          <w:b w:val="0"/>
          <w:bCs w:val="0"/>
        </w:rPr>
      </w:pPr>
      <w:bookmarkStart w:id="52" w:name="_Toc84419840"/>
      <w:r w:rsidRPr="00B93228">
        <w:lastRenderedPageBreak/>
        <w:t>Thông tin Dữ liệu Đào tạo dài hạn, ngắn hạn</w:t>
      </w:r>
      <w:bookmarkEnd w:id="52"/>
    </w:p>
    <w:p w14:paraId="4B6F995E"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về bằng cấp chứng chỉ của CBNV.</w:t>
      </w:r>
    </w:p>
    <w:p w14:paraId="135B93C0" w14:textId="77777777" w:rsidR="00BC42AC" w:rsidRPr="00B93228" w:rsidRDefault="00BC42AC" w:rsidP="00326CDA">
      <w:pPr>
        <w:pStyle w:val="ListParagraph"/>
        <w:numPr>
          <w:ilvl w:val="0"/>
          <w:numId w:val="16"/>
        </w:numPr>
        <w:spacing w:line="360" w:lineRule="auto"/>
      </w:pPr>
      <w:r w:rsidRPr="00B93228">
        <w:t>Loại API: RESTful</w:t>
      </w:r>
    </w:p>
    <w:p w14:paraId="3B3FF61B" w14:textId="77777777" w:rsidR="00BC42AC" w:rsidRPr="00B93228" w:rsidRDefault="00BC42AC" w:rsidP="00326CDA">
      <w:pPr>
        <w:pStyle w:val="ListParagraph"/>
        <w:numPr>
          <w:ilvl w:val="0"/>
          <w:numId w:val="16"/>
        </w:numPr>
        <w:spacing w:line="360" w:lineRule="auto"/>
      </w:pPr>
      <w:r w:rsidRPr="00B93228">
        <w:t>Method: GET</w:t>
      </w:r>
    </w:p>
    <w:p w14:paraId="1FD13CFB"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391D347D" w14:textId="77777777" w:rsidR="00BC42AC" w:rsidRPr="00B93228" w:rsidRDefault="00BC42AC" w:rsidP="00326CDA">
      <w:pPr>
        <w:pStyle w:val="ListParagraph"/>
        <w:numPr>
          <w:ilvl w:val="1"/>
          <w:numId w:val="11"/>
        </w:numPr>
        <w:spacing w:line="360" w:lineRule="auto"/>
      </w:pPr>
      <w:r w:rsidRPr="00B93228">
        <w:t>UPDATE_ TIME  = null: lấy toàn bộ dữ liệu sơ đồ tổ chức</w:t>
      </w:r>
    </w:p>
    <w:p w14:paraId="307367F1" w14:textId="77777777" w:rsidR="00BC42AC" w:rsidRPr="00B93228" w:rsidRDefault="00BC42AC" w:rsidP="00326CDA">
      <w:pPr>
        <w:pStyle w:val="ListParagraph"/>
        <w:numPr>
          <w:ilvl w:val="1"/>
          <w:numId w:val="11"/>
        </w:numPr>
        <w:spacing w:line="360" w:lineRule="auto"/>
      </w:pPr>
      <w:r w:rsidRPr="00B93228">
        <w:t>UPDATE_ TIME != null: lấy dữ liệu sơ đồ tổ chức từ thời điểm truyền vào</w:t>
      </w:r>
    </w:p>
    <w:p w14:paraId="56675BCC" w14:textId="77777777" w:rsidR="00BC42AC" w:rsidRPr="00B93228" w:rsidRDefault="00BC42AC" w:rsidP="00326CDA">
      <w:pPr>
        <w:pStyle w:val="ListParagraph"/>
        <w:numPr>
          <w:ilvl w:val="0"/>
          <w:numId w:val="16"/>
        </w:numPr>
        <w:spacing w:line="360" w:lineRule="auto"/>
      </w:pPr>
      <w:r w:rsidRPr="00B93228">
        <w:t>Output: danh sách dữ liệu theo format</w:t>
      </w:r>
    </w:p>
    <w:p w14:paraId="56397361" w14:textId="77777777" w:rsidR="00BC42AC" w:rsidRPr="00B93228" w:rsidRDefault="00BC42AC" w:rsidP="00BC42AC">
      <w:pPr>
        <w:spacing w:line="360" w:lineRule="auto"/>
      </w:pPr>
      <w:r w:rsidRPr="00B93228">
        <w:tab/>
        <w:t xml:space="preserve"> [</w:t>
      </w:r>
    </w:p>
    <w:p w14:paraId="750C3B02" w14:textId="77777777" w:rsidR="00BC42AC" w:rsidRPr="00B93228" w:rsidRDefault="00BC42AC" w:rsidP="00BC42AC">
      <w:pPr>
        <w:spacing w:line="360" w:lineRule="auto"/>
      </w:pPr>
      <w:r w:rsidRPr="00B93228">
        <w:tab/>
      </w:r>
      <w:r w:rsidRPr="00B93228">
        <w:tab/>
        <w:t>{</w:t>
      </w:r>
    </w:p>
    <w:p w14:paraId="7140B5B5" w14:textId="77777777" w:rsidR="00BC42AC" w:rsidRPr="00B93228" w:rsidRDefault="00BC42AC" w:rsidP="00BC42AC">
      <w:pPr>
        <w:spacing w:line="360" w:lineRule="auto"/>
        <w:ind w:left="-360"/>
      </w:pPr>
      <w:r w:rsidRPr="00B93228">
        <w:tab/>
      </w:r>
      <w:r w:rsidRPr="00B93228">
        <w:tab/>
      </w:r>
      <w:r w:rsidRPr="00B93228">
        <w:tab/>
        <w:t>"cerfiticate_ID": {ID}, //Mã ID của bản ghi chứng chỉ</w:t>
      </w:r>
    </w:p>
    <w:p w14:paraId="5A87D5DE" w14:textId="77777777" w:rsidR="00BC42AC" w:rsidRPr="00B93228" w:rsidRDefault="00BC42AC" w:rsidP="00BC42AC">
      <w:pPr>
        <w:spacing w:line="360" w:lineRule="auto"/>
        <w:ind w:left="1440"/>
      </w:pPr>
      <w:r w:rsidRPr="00B93228">
        <w:tab/>
        <w:t>"staffCode":{staffCode}, //Mã nhân viên</w:t>
      </w:r>
    </w:p>
    <w:p w14:paraId="28247BE5" w14:textId="77777777" w:rsidR="00BC42AC" w:rsidRPr="00B93228" w:rsidRDefault="00BC42AC" w:rsidP="00BC42AC">
      <w:pPr>
        <w:spacing w:line="360" w:lineRule="auto"/>
        <w:ind w:left="1440"/>
      </w:pPr>
      <w:r w:rsidRPr="00B93228">
        <w:tab/>
        <w:t>"cerfiticate_type":{…}, //DH = Dài hạn; NH = Ngắn hạn</w:t>
      </w:r>
    </w:p>
    <w:p w14:paraId="1AB1B64B" w14:textId="77777777" w:rsidR="00BC42AC" w:rsidRPr="00B93228" w:rsidRDefault="00BC42AC" w:rsidP="00BC42AC">
      <w:pPr>
        <w:spacing w:line="360" w:lineRule="auto"/>
      </w:pPr>
      <w:r w:rsidRPr="00B93228">
        <w:tab/>
      </w:r>
      <w:r w:rsidRPr="00B93228">
        <w:tab/>
      </w:r>
      <w:r w:rsidRPr="00B93228">
        <w:tab/>
        <w:t>"training_school": {…}, //Trường đào tạo, có danh mục</w:t>
      </w:r>
    </w:p>
    <w:p w14:paraId="2EAB1445" w14:textId="77777777" w:rsidR="00BC42AC" w:rsidRPr="00B93228" w:rsidRDefault="00BC42AC" w:rsidP="00BC42AC">
      <w:pPr>
        <w:spacing w:line="360" w:lineRule="auto"/>
      </w:pPr>
      <w:r w:rsidRPr="00B93228">
        <w:tab/>
      </w:r>
      <w:r w:rsidRPr="00B93228">
        <w:tab/>
      </w:r>
      <w:r w:rsidRPr="00B93228">
        <w:tab/>
        <w:t>"brand_of_knowledge": {…}, //Ngành học</w:t>
      </w:r>
    </w:p>
    <w:p w14:paraId="7435574E" w14:textId="77777777" w:rsidR="00BC42AC" w:rsidRPr="00B93228" w:rsidRDefault="00BC42AC" w:rsidP="00BC42AC">
      <w:pPr>
        <w:spacing w:line="360" w:lineRule="auto"/>
      </w:pPr>
      <w:r w:rsidRPr="00B93228">
        <w:tab/>
      </w:r>
      <w:r w:rsidRPr="00B93228">
        <w:tab/>
      </w:r>
      <w:r w:rsidRPr="00B93228">
        <w:tab/>
        <w:t>"training_subject": {…}, //nội dung học (ngắn hạn)</w:t>
      </w:r>
    </w:p>
    <w:p w14:paraId="3D634D0A" w14:textId="77777777" w:rsidR="00BC42AC" w:rsidRPr="00B93228" w:rsidRDefault="00BC42AC" w:rsidP="00BC42AC">
      <w:pPr>
        <w:spacing w:line="360" w:lineRule="auto"/>
      </w:pPr>
      <w:r w:rsidRPr="00B93228">
        <w:tab/>
      </w:r>
      <w:r w:rsidRPr="00B93228">
        <w:tab/>
      </w:r>
      <w:r w:rsidRPr="00B93228">
        <w:tab/>
        <w:t>"cerfiticate_name": {…}, //tên chứng chỉ (ngắn hạn)</w:t>
      </w:r>
    </w:p>
    <w:p w14:paraId="258F3C4C" w14:textId="77777777" w:rsidR="00BC42AC" w:rsidRPr="00B93228" w:rsidRDefault="00BC42AC" w:rsidP="00BC42AC">
      <w:pPr>
        <w:spacing w:line="360" w:lineRule="auto"/>
      </w:pPr>
      <w:r w:rsidRPr="00B93228">
        <w:tab/>
      </w:r>
      <w:r w:rsidRPr="00B93228">
        <w:tab/>
      </w:r>
      <w:r w:rsidRPr="00B93228">
        <w:tab/>
      </w:r>
      <w:r w:rsidRPr="009D3D91">
        <w:rPr>
          <w:highlight w:val="yellow"/>
        </w:rPr>
        <w:t>"cerfiticate_no": {…}, //số chứng chỉ (ngắn hạn)</w:t>
      </w:r>
    </w:p>
    <w:p w14:paraId="0308E3EA" w14:textId="77777777" w:rsidR="00BC42AC" w:rsidRPr="009D3D91" w:rsidRDefault="00BC42AC" w:rsidP="00BC42AC">
      <w:pPr>
        <w:spacing w:line="360" w:lineRule="auto"/>
        <w:rPr>
          <w:highlight w:val="yellow"/>
        </w:rPr>
      </w:pPr>
      <w:r w:rsidRPr="00B93228">
        <w:tab/>
      </w:r>
      <w:r w:rsidRPr="00B93228">
        <w:tab/>
      </w:r>
      <w:r w:rsidRPr="00B93228">
        <w:tab/>
      </w:r>
      <w:r w:rsidRPr="009D3D91">
        <w:rPr>
          <w:highlight w:val="yellow"/>
        </w:rPr>
        <w:t>"cerfiticate_date": {…}, //Ngày cấp (ngắn hạn)</w:t>
      </w:r>
    </w:p>
    <w:p w14:paraId="071C333F" w14:textId="77777777" w:rsidR="00BC42AC" w:rsidRPr="00B93228" w:rsidRDefault="00BC42AC" w:rsidP="00BC42AC">
      <w:pPr>
        <w:spacing w:line="360" w:lineRule="auto"/>
      </w:pPr>
      <w:r w:rsidRPr="009D3D91">
        <w:rPr>
          <w:highlight w:val="yellow"/>
        </w:rPr>
        <w:tab/>
      </w:r>
      <w:r w:rsidRPr="009D3D91">
        <w:rPr>
          <w:highlight w:val="yellow"/>
        </w:rPr>
        <w:tab/>
      </w:r>
      <w:r w:rsidRPr="009D3D91">
        <w:rPr>
          <w:highlight w:val="yellow"/>
        </w:rPr>
        <w:tab/>
        <w:t>"cerfiticate_expire": {…}, //Ngày hết hạn CC (ngắn hạn)</w:t>
      </w:r>
    </w:p>
    <w:p w14:paraId="5FE6A3F2" w14:textId="77777777" w:rsidR="00BC42AC" w:rsidRPr="00B93228" w:rsidRDefault="00BC42AC" w:rsidP="00BC42AC">
      <w:pPr>
        <w:spacing w:line="360" w:lineRule="auto"/>
      </w:pPr>
      <w:r w:rsidRPr="00B93228">
        <w:tab/>
      </w:r>
      <w:r w:rsidRPr="00B93228">
        <w:tab/>
      </w:r>
      <w:r w:rsidRPr="00B93228">
        <w:tab/>
        <w:t>"qualification": {…}, //Học vị: Giáo sư/Phó giáo sư</w:t>
      </w:r>
    </w:p>
    <w:p w14:paraId="2E2C6441" w14:textId="77777777" w:rsidR="00BC42AC" w:rsidRPr="00B93228" w:rsidRDefault="00BC42AC" w:rsidP="00BC42AC">
      <w:pPr>
        <w:spacing w:line="360" w:lineRule="auto"/>
      </w:pPr>
      <w:r w:rsidRPr="00B93228">
        <w:tab/>
      </w:r>
      <w:r w:rsidRPr="00B93228">
        <w:tab/>
      </w:r>
      <w:r w:rsidRPr="00B93228">
        <w:tab/>
        <w:t>"degree": {…}, //Kỹ sư, cử nhân</w:t>
      </w:r>
    </w:p>
    <w:p w14:paraId="780EEB00" w14:textId="77777777" w:rsidR="00BC42AC" w:rsidRPr="00B93228" w:rsidRDefault="00BC42AC" w:rsidP="00BC42AC">
      <w:pPr>
        <w:spacing w:line="360" w:lineRule="auto"/>
      </w:pPr>
      <w:r w:rsidRPr="00B93228">
        <w:tab/>
      </w:r>
      <w:r w:rsidRPr="00B93228">
        <w:tab/>
      </w:r>
      <w:r w:rsidRPr="00B93228">
        <w:tab/>
        <w:t>"level": {…}, //Loại văn bằng: Giỏi, khá, …</w:t>
      </w:r>
    </w:p>
    <w:p w14:paraId="6F5A5396" w14:textId="77777777" w:rsidR="00BC42AC" w:rsidRPr="00B93228" w:rsidRDefault="00BC42AC" w:rsidP="00BC42AC">
      <w:pPr>
        <w:spacing w:line="360" w:lineRule="auto"/>
      </w:pPr>
      <w:r w:rsidRPr="00B93228">
        <w:tab/>
      </w:r>
      <w:r w:rsidRPr="00B93228">
        <w:tab/>
      </w:r>
      <w:r w:rsidRPr="00B93228">
        <w:tab/>
        <w:t>"training_method ": {dd/mm/yyyy}, //Tại chức, chính quy</w:t>
      </w:r>
    </w:p>
    <w:p w14:paraId="7745939B" w14:textId="77777777" w:rsidR="00BC42AC" w:rsidRPr="00B93228" w:rsidRDefault="00BC42AC" w:rsidP="00BC42AC">
      <w:pPr>
        <w:spacing w:line="360" w:lineRule="auto"/>
      </w:pPr>
      <w:r w:rsidRPr="00B93228">
        <w:tab/>
      </w:r>
      <w:r w:rsidRPr="00B93228">
        <w:tab/>
      </w:r>
      <w:r w:rsidRPr="00B93228">
        <w:tab/>
        <w:t>"similar_brand": {…}, //Nhóm ngành tương đương</w:t>
      </w:r>
    </w:p>
    <w:p w14:paraId="433C93B9" w14:textId="77777777" w:rsidR="00BC42AC" w:rsidRPr="00B93228" w:rsidRDefault="00BC42AC" w:rsidP="00BC42AC">
      <w:pPr>
        <w:spacing w:line="360" w:lineRule="auto"/>
      </w:pPr>
      <w:r w:rsidRPr="00B93228">
        <w:tab/>
      </w:r>
      <w:r w:rsidRPr="00B93228">
        <w:tab/>
      </w:r>
      <w:r w:rsidRPr="00B93228">
        <w:tab/>
        <w:t>"main_specialize_type": {…}, //Là chuyên môn chính: 1/0</w:t>
      </w:r>
    </w:p>
    <w:p w14:paraId="05FC0823" w14:textId="77777777" w:rsidR="00BC42AC" w:rsidRPr="00B93228" w:rsidRDefault="00BC42AC" w:rsidP="00BC42AC">
      <w:pPr>
        <w:spacing w:line="360" w:lineRule="auto"/>
      </w:pPr>
      <w:r w:rsidRPr="00B93228">
        <w:tab/>
      </w:r>
      <w:r w:rsidRPr="00B93228">
        <w:tab/>
      </w:r>
      <w:r w:rsidRPr="00B93228">
        <w:tab/>
        <w:t>"foreign_type": {…}, //Văn bằng ngoại ngữ: 1/0</w:t>
      </w:r>
    </w:p>
    <w:p w14:paraId="30D0D7B8" w14:textId="77777777" w:rsidR="00BC42AC" w:rsidRPr="00B93228" w:rsidRDefault="00BC42AC" w:rsidP="00BC42AC">
      <w:pPr>
        <w:spacing w:line="360" w:lineRule="auto"/>
      </w:pPr>
      <w:r w:rsidRPr="00B93228">
        <w:tab/>
      </w:r>
      <w:r w:rsidRPr="00B93228">
        <w:tab/>
      </w:r>
      <w:r w:rsidRPr="00B93228">
        <w:tab/>
      </w:r>
      <w:r w:rsidRPr="009D3D91">
        <w:rPr>
          <w:highlight w:val="yellow"/>
        </w:rPr>
        <w:t>"submit_type": {…}, //Đã nộp chứng chỉ: 1/0</w:t>
      </w:r>
    </w:p>
    <w:p w14:paraId="56F07FBD" w14:textId="77777777" w:rsidR="00BC42AC" w:rsidRPr="00B93228" w:rsidRDefault="00BC42AC" w:rsidP="00BC42AC">
      <w:pPr>
        <w:spacing w:line="360" w:lineRule="auto"/>
      </w:pPr>
      <w:r w:rsidRPr="00B93228">
        <w:tab/>
      </w:r>
      <w:r w:rsidRPr="00B93228">
        <w:tab/>
      </w:r>
      <w:r w:rsidRPr="00B93228">
        <w:tab/>
        <w:t>"graduate_year": {yyyy}, //Năm tốt nghiệp</w:t>
      </w:r>
    </w:p>
    <w:p w14:paraId="636163F4" w14:textId="77777777" w:rsidR="00BC42AC" w:rsidRPr="00B93228" w:rsidRDefault="00BC42AC" w:rsidP="00BC42AC">
      <w:pPr>
        <w:spacing w:line="360" w:lineRule="auto"/>
        <w:ind w:left="360"/>
      </w:pPr>
      <w:r w:rsidRPr="00B93228">
        <w:lastRenderedPageBreak/>
        <w:tab/>
      </w:r>
      <w:r w:rsidRPr="00B93228">
        <w:tab/>
      </w:r>
      <w:r w:rsidRPr="00B93228">
        <w:tab/>
        <w:t>"training_file": {…}, //1 file nén của các tài liệu</w:t>
      </w:r>
    </w:p>
    <w:p w14:paraId="2A446FDE" w14:textId="77777777" w:rsidR="00BC42AC" w:rsidRPr="00B93228" w:rsidRDefault="00BC42AC" w:rsidP="00BC42AC">
      <w:pPr>
        <w:spacing w:line="360" w:lineRule="auto"/>
        <w:ind w:left="360"/>
      </w:pPr>
      <w:r w:rsidRPr="00B93228">
        <w:tab/>
      </w:r>
      <w:r w:rsidRPr="00B93228">
        <w:tab/>
      </w:r>
      <w:r w:rsidRPr="00B93228">
        <w:tab/>
        <w:t>"updated_account": {…}, //Tài khoản thực hiện</w:t>
      </w:r>
    </w:p>
    <w:p w14:paraId="1E846487" w14:textId="77777777" w:rsidR="00BC42AC" w:rsidRPr="00B93228" w:rsidRDefault="00BC42AC" w:rsidP="00BC42AC">
      <w:pPr>
        <w:spacing w:line="360" w:lineRule="auto"/>
        <w:ind w:left="360"/>
      </w:pPr>
      <w:r w:rsidRPr="00B93228">
        <w:tab/>
      </w:r>
      <w:r w:rsidRPr="00B93228">
        <w:tab/>
      </w:r>
      <w:r w:rsidRPr="00B93228">
        <w:tab/>
        <w:t>"updated_date": {…}, //Ngày thực hiện</w:t>
      </w:r>
    </w:p>
    <w:p w14:paraId="58115074" w14:textId="77777777" w:rsidR="00BC42AC" w:rsidRPr="00B93228" w:rsidRDefault="00BC42AC" w:rsidP="00BC42AC">
      <w:pPr>
        <w:spacing w:line="360" w:lineRule="auto"/>
      </w:pPr>
      <w:r w:rsidRPr="00B93228">
        <w:tab/>
        <w:t>},</w:t>
      </w:r>
    </w:p>
    <w:p w14:paraId="2B4861EF" w14:textId="77777777" w:rsidR="00BC42AC" w:rsidRPr="00B93228" w:rsidRDefault="00BC42AC" w:rsidP="00BC42AC">
      <w:pPr>
        <w:spacing w:line="360" w:lineRule="auto"/>
      </w:pPr>
      <w:r w:rsidRPr="00B93228">
        <w:tab/>
        <w:t>]</w:t>
      </w:r>
    </w:p>
    <w:p w14:paraId="12E1E7F7" w14:textId="77777777" w:rsidR="00BC42AC" w:rsidRPr="00B93228" w:rsidRDefault="00BC42AC" w:rsidP="00BC42AC">
      <w:pPr>
        <w:spacing w:line="360" w:lineRule="auto"/>
        <w:ind w:left="360"/>
      </w:pPr>
    </w:p>
    <w:p w14:paraId="7F8CB5E9" w14:textId="77777777" w:rsidR="00BC42AC" w:rsidRPr="00B93228" w:rsidRDefault="00BC42AC" w:rsidP="00BC42AC">
      <w:pPr>
        <w:pStyle w:val="FISHeading3"/>
        <w:rPr>
          <w:b w:val="0"/>
          <w:bCs w:val="0"/>
        </w:rPr>
      </w:pPr>
      <w:bookmarkStart w:id="53" w:name="_Toc84419841"/>
      <w:r w:rsidRPr="00B93228">
        <w:t>Thông tin Dữ liệu Chi phí đào tạo</w:t>
      </w:r>
      <w:bookmarkEnd w:id="53"/>
    </w:p>
    <w:p w14:paraId="542B9AEA" w14:textId="77777777" w:rsidR="00BC42AC" w:rsidRPr="00B93228" w:rsidRDefault="00BC42AC" w:rsidP="00326CDA">
      <w:pPr>
        <w:pStyle w:val="ListParagraph"/>
        <w:numPr>
          <w:ilvl w:val="0"/>
          <w:numId w:val="16"/>
        </w:numPr>
        <w:spacing w:line="360" w:lineRule="auto"/>
        <w:ind w:left="360"/>
      </w:pPr>
      <w:r w:rsidRPr="00B93228">
        <w:t>Mô tả: Hệ thống HRMS cung cấp API để iHRMS gọi khi cần lấy thông tin về bằng cấp chứng chỉ của CBNV.</w:t>
      </w:r>
    </w:p>
    <w:p w14:paraId="27E2D2CF" w14:textId="77777777" w:rsidR="00BC42AC" w:rsidRPr="00B93228" w:rsidRDefault="00BC42AC" w:rsidP="00326CDA">
      <w:pPr>
        <w:pStyle w:val="ListParagraph"/>
        <w:numPr>
          <w:ilvl w:val="0"/>
          <w:numId w:val="16"/>
        </w:numPr>
        <w:spacing w:line="360" w:lineRule="auto"/>
        <w:ind w:left="360"/>
      </w:pPr>
      <w:r w:rsidRPr="00B93228">
        <w:t>Loại API: RESTful</w:t>
      </w:r>
    </w:p>
    <w:p w14:paraId="43BE13D5" w14:textId="77777777" w:rsidR="00BC42AC" w:rsidRPr="00B93228" w:rsidRDefault="00BC42AC" w:rsidP="00326CDA">
      <w:pPr>
        <w:pStyle w:val="ListParagraph"/>
        <w:numPr>
          <w:ilvl w:val="0"/>
          <w:numId w:val="16"/>
        </w:numPr>
        <w:spacing w:line="360" w:lineRule="auto"/>
        <w:ind w:left="360"/>
      </w:pPr>
      <w:r w:rsidRPr="00B93228">
        <w:t>Method: GET</w:t>
      </w:r>
    </w:p>
    <w:p w14:paraId="6E0BBAE7" w14:textId="77777777" w:rsidR="00BC42AC" w:rsidRPr="00B93228" w:rsidRDefault="00BC42AC" w:rsidP="00326CDA">
      <w:pPr>
        <w:pStyle w:val="ListParagraph"/>
        <w:numPr>
          <w:ilvl w:val="0"/>
          <w:numId w:val="16"/>
        </w:numPr>
        <w:spacing w:line="360" w:lineRule="auto"/>
        <w:ind w:left="360"/>
      </w:pPr>
      <w:r w:rsidRPr="00B93228">
        <w:t>Input: &lt;UPDATE_ TIME &gt; : thời điểm lấy dữ liệu, định dạng: yyyy-MM-dd HH:mm:ss</w:t>
      </w:r>
    </w:p>
    <w:p w14:paraId="530E18AB" w14:textId="77777777" w:rsidR="00BC42AC" w:rsidRPr="00B93228" w:rsidRDefault="00BC42AC" w:rsidP="00326CDA">
      <w:pPr>
        <w:pStyle w:val="ListParagraph"/>
        <w:numPr>
          <w:ilvl w:val="1"/>
          <w:numId w:val="11"/>
        </w:numPr>
        <w:spacing w:line="360" w:lineRule="auto"/>
        <w:ind w:left="720"/>
      </w:pPr>
      <w:r w:rsidRPr="00B93228">
        <w:t>UPDATE_ TIME  = null: lấy toàn bộ dữ liệu sơ đồ tổ chức</w:t>
      </w:r>
    </w:p>
    <w:p w14:paraId="5ED52F90" w14:textId="77777777" w:rsidR="00BC42AC" w:rsidRPr="00B93228" w:rsidRDefault="00BC42AC" w:rsidP="00326CDA">
      <w:pPr>
        <w:pStyle w:val="ListParagraph"/>
        <w:numPr>
          <w:ilvl w:val="1"/>
          <w:numId w:val="11"/>
        </w:numPr>
        <w:spacing w:line="360" w:lineRule="auto"/>
        <w:ind w:left="720"/>
      </w:pPr>
      <w:r w:rsidRPr="00B93228">
        <w:t>UPDATE_ TIME != null: lấy dữ liệu sơ đồ tổ chức từ thời điểm truyền vào</w:t>
      </w:r>
    </w:p>
    <w:p w14:paraId="338E802E" w14:textId="77777777" w:rsidR="00BC42AC" w:rsidRPr="00B93228" w:rsidRDefault="00BC42AC" w:rsidP="00326CDA">
      <w:pPr>
        <w:pStyle w:val="ListParagraph"/>
        <w:numPr>
          <w:ilvl w:val="0"/>
          <w:numId w:val="16"/>
        </w:numPr>
        <w:spacing w:line="360" w:lineRule="auto"/>
        <w:ind w:left="360"/>
      </w:pPr>
      <w:r w:rsidRPr="00B93228">
        <w:t>Output: danh sách dữ liệu theo format</w:t>
      </w:r>
    </w:p>
    <w:p w14:paraId="7CD82885" w14:textId="77777777" w:rsidR="00BC42AC" w:rsidRPr="00B93228" w:rsidRDefault="00BC42AC" w:rsidP="00BC42AC">
      <w:pPr>
        <w:spacing w:line="360" w:lineRule="auto"/>
      </w:pPr>
      <w:r w:rsidRPr="00B93228">
        <w:tab/>
        <w:t xml:space="preserve"> [</w:t>
      </w:r>
    </w:p>
    <w:p w14:paraId="0B975EEB" w14:textId="77777777" w:rsidR="00BC42AC" w:rsidRPr="00B93228" w:rsidRDefault="00BC42AC" w:rsidP="00BC42AC">
      <w:pPr>
        <w:spacing w:line="360" w:lineRule="auto"/>
      </w:pPr>
      <w:r w:rsidRPr="00B93228">
        <w:tab/>
      </w:r>
      <w:r w:rsidRPr="00B93228">
        <w:tab/>
        <w:t>{</w:t>
      </w:r>
    </w:p>
    <w:p w14:paraId="492126BA" w14:textId="77777777" w:rsidR="00BC42AC" w:rsidRPr="00B93228" w:rsidRDefault="00BC42AC" w:rsidP="00BC42AC">
      <w:pPr>
        <w:spacing w:line="360" w:lineRule="auto"/>
      </w:pPr>
      <w:r w:rsidRPr="00B93228">
        <w:t xml:space="preserve"> </w:t>
      </w:r>
      <w:r w:rsidRPr="00B93228">
        <w:tab/>
      </w:r>
      <w:r w:rsidRPr="00B93228">
        <w:tab/>
      </w:r>
      <w:r w:rsidRPr="00B93228">
        <w:tab/>
        <w:t>"cerfiticate_ID": {ID}, //Mã ID của bản ghi chứng chỉ</w:t>
      </w:r>
    </w:p>
    <w:p w14:paraId="17D780BE" w14:textId="77777777" w:rsidR="00BC42AC" w:rsidRPr="00B93228" w:rsidRDefault="00BC42AC" w:rsidP="00BC42AC">
      <w:pPr>
        <w:spacing w:line="360" w:lineRule="auto"/>
      </w:pPr>
      <w:r w:rsidRPr="00B93228">
        <w:tab/>
      </w:r>
      <w:r w:rsidRPr="00B93228">
        <w:tab/>
      </w:r>
      <w:r w:rsidRPr="00B93228">
        <w:tab/>
        <w:t>"country_type": {…}, //1=Nước ngoài</w:t>
      </w:r>
    </w:p>
    <w:p w14:paraId="4172C454" w14:textId="77777777" w:rsidR="00BC42AC" w:rsidRPr="00B93228" w:rsidRDefault="00BC42AC" w:rsidP="00BC42AC">
      <w:pPr>
        <w:spacing w:line="360" w:lineRule="auto"/>
      </w:pPr>
      <w:r w:rsidRPr="00B93228">
        <w:tab/>
      </w:r>
      <w:r w:rsidRPr="00B93228">
        <w:tab/>
      </w:r>
      <w:r w:rsidRPr="00B93228">
        <w:tab/>
        <w:t>"country": {..}, //Tên nước</w:t>
      </w:r>
    </w:p>
    <w:p w14:paraId="6AE2930B" w14:textId="77777777" w:rsidR="00BC42AC" w:rsidRPr="00B93228" w:rsidRDefault="00BC42AC" w:rsidP="00BC42AC">
      <w:pPr>
        <w:spacing w:line="360" w:lineRule="auto"/>
      </w:pPr>
      <w:r w:rsidRPr="00B93228">
        <w:tab/>
      </w:r>
      <w:r w:rsidRPr="00B93228">
        <w:tab/>
      </w:r>
      <w:r w:rsidRPr="00B93228">
        <w:tab/>
        <w:t>"training_from": {dd/mm/yyyy}, // Thời gian đào tạo</w:t>
      </w:r>
    </w:p>
    <w:p w14:paraId="1130069C" w14:textId="77777777" w:rsidR="00BC42AC" w:rsidRPr="00B93228" w:rsidRDefault="00BC42AC" w:rsidP="00BC42AC">
      <w:pPr>
        <w:spacing w:line="360" w:lineRule="auto"/>
      </w:pPr>
      <w:r w:rsidRPr="00B93228">
        <w:tab/>
      </w:r>
      <w:r w:rsidRPr="00B93228">
        <w:tab/>
      </w:r>
      <w:r w:rsidRPr="00B93228">
        <w:tab/>
        <w:t>"training_to": {dd/mm/yyyy}, //Thời gian đào tạo</w:t>
      </w:r>
    </w:p>
    <w:p w14:paraId="7A7A3AA7" w14:textId="77777777" w:rsidR="00BC42AC" w:rsidRPr="00B93228" w:rsidRDefault="00BC42AC" w:rsidP="00BC42AC">
      <w:pPr>
        <w:spacing w:line="360" w:lineRule="auto"/>
      </w:pPr>
      <w:r w:rsidRPr="00B93228">
        <w:tab/>
      </w:r>
      <w:r w:rsidRPr="00B93228">
        <w:tab/>
      </w:r>
      <w:r w:rsidRPr="00B93228">
        <w:tab/>
      </w:r>
      <w:r w:rsidRPr="00B93228">
        <w:rPr>
          <w:highlight w:val="yellow"/>
        </w:rPr>
        <w:t>"training_subject": {..}, //Thuộc danh mục đào tạo</w:t>
      </w:r>
    </w:p>
    <w:p w14:paraId="3E290A69" w14:textId="77777777" w:rsidR="00BC42AC" w:rsidRPr="00B93228" w:rsidRDefault="00BC42AC" w:rsidP="00BC42AC">
      <w:pPr>
        <w:spacing w:line="360" w:lineRule="auto"/>
      </w:pPr>
      <w:r w:rsidRPr="00B93228">
        <w:tab/>
      </w:r>
      <w:r w:rsidRPr="00B93228">
        <w:tab/>
      </w:r>
      <w:r w:rsidRPr="00B93228">
        <w:tab/>
        <w:t>"fee_type": {..}, //1 = Đơn vị trả phí;</w:t>
      </w:r>
    </w:p>
    <w:p w14:paraId="47812DCB" w14:textId="77777777" w:rsidR="00BC42AC" w:rsidRPr="00B93228" w:rsidRDefault="00BC42AC" w:rsidP="00BC42AC">
      <w:pPr>
        <w:spacing w:line="360" w:lineRule="auto"/>
      </w:pPr>
      <w:r w:rsidRPr="00B93228">
        <w:tab/>
      </w:r>
      <w:r w:rsidRPr="00B93228">
        <w:tab/>
      </w:r>
      <w:r w:rsidRPr="00B93228">
        <w:tab/>
        <w:t>"fee_percentage": {..}, //Tỷ lệ tiền mà đơn vị trả phí</w:t>
      </w:r>
    </w:p>
    <w:p w14:paraId="41C6A1CF" w14:textId="77777777" w:rsidR="00BC42AC" w:rsidRPr="00B93228" w:rsidRDefault="00BC42AC" w:rsidP="00BC42AC">
      <w:pPr>
        <w:spacing w:line="360" w:lineRule="auto"/>
      </w:pPr>
      <w:r w:rsidRPr="00B93228">
        <w:tab/>
      </w:r>
      <w:r w:rsidRPr="00B93228">
        <w:tab/>
      </w:r>
      <w:r w:rsidRPr="00B93228">
        <w:tab/>
        <w:t>"fee ": {..}, //Số tiền mà đơn vị trả phí</w:t>
      </w:r>
    </w:p>
    <w:p w14:paraId="7C3A4C9A" w14:textId="77777777" w:rsidR="00BC42AC" w:rsidRPr="00B93228" w:rsidRDefault="00BC42AC" w:rsidP="00BC42AC">
      <w:pPr>
        <w:spacing w:line="360" w:lineRule="auto"/>
      </w:pPr>
      <w:r w:rsidRPr="00B93228">
        <w:tab/>
      </w:r>
      <w:r w:rsidRPr="00B93228">
        <w:tab/>
      </w:r>
      <w:r w:rsidRPr="00B93228">
        <w:tab/>
        <w:t>"commit_type": {..}, //1=Có cam kết</w:t>
      </w:r>
    </w:p>
    <w:p w14:paraId="639997F2" w14:textId="77777777" w:rsidR="00BC42AC" w:rsidRPr="00B93228" w:rsidRDefault="00BC42AC" w:rsidP="00BC42AC">
      <w:pPr>
        <w:spacing w:line="360" w:lineRule="auto"/>
      </w:pPr>
      <w:r w:rsidRPr="00B93228">
        <w:tab/>
      </w:r>
      <w:r w:rsidRPr="00B93228">
        <w:tab/>
      </w:r>
      <w:r w:rsidRPr="00B93228">
        <w:tab/>
        <w:t>"commit_month": {..}, //Số tháng cam kết</w:t>
      </w:r>
    </w:p>
    <w:p w14:paraId="1666FD40" w14:textId="77777777" w:rsidR="00BC42AC" w:rsidRPr="00B93228" w:rsidRDefault="00BC42AC" w:rsidP="00BC42AC">
      <w:pPr>
        <w:spacing w:line="360" w:lineRule="auto"/>
      </w:pPr>
      <w:r w:rsidRPr="00B93228">
        <w:tab/>
      </w:r>
      <w:r w:rsidRPr="00B93228">
        <w:tab/>
      </w:r>
      <w:r w:rsidRPr="00B93228">
        <w:tab/>
        <w:t>"training_time_type": {..}, //1 = Đào tạo trong giờ làm việc</w:t>
      </w:r>
    </w:p>
    <w:p w14:paraId="080E4E08" w14:textId="77777777" w:rsidR="00BC42AC" w:rsidRPr="00B93228" w:rsidRDefault="00BC42AC" w:rsidP="00BC42AC">
      <w:pPr>
        <w:spacing w:line="360" w:lineRule="auto"/>
      </w:pPr>
      <w:r w:rsidRPr="00B93228">
        <w:tab/>
      </w:r>
      <w:r w:rsidRPr="00B93228">
        <w:tab/>
      </w:r>
      <w:r w:rsidRPr="00B93228">
        <w:tab/>
        <w:t>"decide_no": {…}, //Số quyết định</w:t>
      </w:r>
    </w:p>
    <w:p w14:paraId="27D42ADA" w14:textId="77777777" w:rsidR="00BC42AC" w:rsidRPr="00B93228" w:rsidRDefault="00BC42AC" w:rsidP="00BC42AC">
      <w:pPr>
        <w:spacing w:line="360" w:lineRule="auto"/>
      </w:pPr>
      <w:r w:rsidRPr="00B93228">
        <w:lastRenderedPageBreak/>
        <w:tab/>
      </w:r>
      <w:r w:rsidRPr="00B93228">
        <w:tab/>
      </w:r>
      <w:r w:rsidRPr="00B93228">
        <w:tab/>
        <w:t>"signer": {dd/mm/yyyy }, //Người ký</w:t>
      </w:r>
    </w:p>
    <w:p w14:paraId="117CAB8A" w14:textId="77777777" w:rsidR="00BC42AC" w:rsidRPr="00B93228" w:rsidRDefault="00BC42AC" w:rsidP="00BC42AC">
      <w:pPr>
        <w:spacing w:line="360" w:lineRule="auto"/>
      </w:pPr>
      <w:r w:rsidRPr="00B93228">
        <w:tab/>
      </w:r>
      <w:r w:rsidRPr="00B93228">
        <w:tab/>
      </w:r>
      <w:r w:rsidRPr="00B93228">
        <w:tab/>
        <w:t>"sign_date": {dd/mm/yyyy }, //Ngày ký</w:t>
      </w:r>
    </w:p>
    <w:p w14:paraId="76CD8567" w14:textId="77777777" w:rsidR="00BC42AC" w:rsidRPr="00B93228" w:rsidRDefault="00BC42AC" w:rsidP="00BC42AC">
      <w:pPr>
        <w:spacing w:line="360" w:lineRule="auto"/>
      </w:pPr>
      <w:r w:rsidRPr="00B93228">
        <w:tab/>
      </w:r>
      <w:r w:rsidRPr="00B93228">
        <w:tab/>
      </w:r>
      <w:r w:rsidRPr="00B93228">
        <w:tab/>
        <w:t>"position_id": {dd/mm/yyyy }, //Chức vụ</w:t>
      </w:r>
    </w:p>
    <w:p w14:paraId="4583AA11" w14:textId="77777777" w:rsidR="00BC42AC" w:rsidRPr="00B93228" w:rsidRDefault="00BC42AC" w:rsidP="00BC42AC">
      <w:pPr>
        <w:spacing w:line="360" w:lineRule="auto"/>
        <w:ind w:left="360"/>
      </w:pPr>
      <w:r w:rsidRPr="00B93228">
        <w:tab/>
      </w:r>
      <w:r w:rsidRPr="00B93228">
        <w:tab/>
        <w:t>"decide_file": {…}, //1 file nén của các tài liệu</w:t>
      </w:r>
    </w:p>
    <w:p w14:paraId="67202C82" w14:textId="77777777" w:rsidR="00BC42AC" w:rsidRPr="00B93228" w:rsidRDefault="00BC42AC" w:rsidP="00BC42AC">
      <w:pPr>
        <w:spacing w:line="360" w:lineRule="auto"/>
      </w:pPr>
      <w:r w:rsidRPr="00B93228">
        <w:tab/>
      </w:r>
      <w:r w:rsidRPr="00B93228">
        <w:tab/>
      </w:r>
      <w:r w:rsidRPr="00B93228">
        <w:tab/>
        <w:t>"description": {…}, //Mô tả</w:t>
      </w:r>
    </w:p>
    <w:p w14:paraId="58586B5D" w14:textId="77777777" w:rsidR="00BC42AC" w:rsidRPr="00B93228" w:rsidRDefault="00BC42AC" w:rsidP="00BC42AC">
      <w:pPr>
        <w:spacing w:line="360" w:lineRule="auto"/>
        <w:ind w:left="360"/>
      </w:pPr>
      <w:r w:rsidRPr="00B93228">
        <w:tab/>
      </w:r>
      <w:r w:rsidRPr="00B93228">
        <w:tab/>
      </w:r>
      <w:r w:rsidRPr="00B93228">
        <w:tab/>
        <w:t>"update_account": {…}, //Tài khoản thực hiện</w:t>
      </w:r>
    </w:p>
    <w:p w14:paraId="531BBD74" w14:textId="77777777" w:rsidR="00BC42AC" w:rsidRPr="00B93228" w:rsidRDefault="00BC42AC" w:rsidP="00BC42AC">
      <w:pPr>
        <w:spacing w:line="360" w:lineRule="auto"/>
        <w:ind w:left="360"/>
      </w:pPr>
      <w:r w:rsidRPr="00B93228">
        <w:tab/>
      </w:r>
      <w:r w:rsidRPr="00B93228">
        <w:tab/>
      </w:r>
      <w:r w:rsidRPr="00B93228">
        <w:tab/>
        <w:t>"update_date": {…}, //Ngày thực hiện</w:t>
      </w:r>
    </w:p>
    <w:p w14:paraId="6A3FEFD8" w14:textId="77777777" w:rsidR="00BC42AC" w:rsidRPr="00B93228" w:rsidRDefault="00BC42AC" w:rsidP="00BC42AC">
      <w:pPr>
        <w:spacing w:line="360" w:lineRule="auto"/>
      </w:pPr>
      <w:r w:rsidRPr="00B93228">
        <w:tab/>
      </w:r>
      <w:r w:rsidRPr="00B93228">
        <w:tab/>
        <w:t>},</w:t>
      </w:r>
    </w:p>
    <w:p w14:paraId="31E1101B" w14:textId="77777777" w:rsidR="00BC42AC" w:rsidRPr="00B93228" w:rsidRDefault="00BC42AC" w:rsidP="00BC42AC">
      <w:r w:rsidRPr="00B93228">
        <w:t>]</w:t>
      </w:r>
    </w:p>
    <w:p w14:paraId="22339F19" w14:textId="77777777" w:rsidR="00BC42AC" w:rsidRPr="00B93228" w:rsidRDefault="00BC42AC" w:rsidP="00BC42AC">
      <w:pPr>
        <w:pStyle w:val="FISHeading3"/>
        <w:rPr>
          <w:b w:val="0"/>
          <w:bCs w:val="0"/>
        </w:rPr>
      </w:pPr>
      <w:bookmarkStart w:id="54" w:name="_Toc84419842"/>
      <w:r w:rsidRPr="00B93228">
        <w:t>Hồ sơ nhân sự  - quá trình đi nước ngoài</w:t>
      </w:r>
      <w:bookmarkEnd w:id="54"/>
    </w:p>
    <w:p w14:paraId="316B39E8" w14:textId="77777777" w:rsidR="00BC42AC" w:rsidRPr="00B93228" w:rsidRDefault="00BC42AC" w:rsidP="00326CDA">
      <w:pPr>
        <w:pStyle w:val="ListParagraph"/>
        <w:numPr>
          <w:ilvl w:val="0"/>
          <w:numId w:val="16"/>
        </w:numPr>
        <w:spacing w:line="360" w:lineRule="auto"/>
      </w:pPr>
      <w:r w:rsidRPr="00B93228">
        <w:t xml:space="preserve">Mô tả: Hệ thống HRMS cung cấp API để iHRMS gọi khi cần lấy thông tin đào tạo bồi dưỡng </w:t>
      </w:r>
    </w:p>
    <w:p w14:paraId="7999391E" w14:textId="77777777" w:rsidR="00BC42AC" w:rsidRPr="00B93228" w:rsidRDefault="00BC42AC" w:rsidP="00326CDA">
      <w:pPr>
        <w:pStyle w:val="ListParagraph"/>
        <w:numPr>
          <w:ilvl w:val="0"/>
          <w:numId w:val="16"/>
        </w:numPr>
        <w:spacing w:line="360" w:lineRule="auto"/>
      </w:pPr>
      <w:r w:rsidRPr="00B93228">
        <w:t>Loại API: RESTful</w:t>
      </w:r>
    </w:p>
    <w:p w14:paraId="06312AD0" w14:textId="77777777" w:rsidR="00BC42AC" w:rsidRPr="00B93228" w:rsidRDefault="00BC42AC" w:rsidP="00326CDA">
      <w:pPr>
        <w:pStyle w:val="ListParagraph"/>
        <w:numPr>
          <w:ilvl w:val="0"/>
          <w:numId w:val="16"/>
        </w:numPr>
        <w:spacing w:line="360" w:lineRule="auto"/>
      </w:pPr>
      <w:r w:rsidRPr="00B93228">
        <w:t>Method: GET</w:t>
      </w:r>
    </w:p>
    <w:p w14:paraId="27442B3B"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7D3B3CB7"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649520DB"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481A4C72" w14:textId="77777777" w:rsidR="00BC42AC" w:rsidRPr="00B93228" w:rsidRDefault="00BC42AC" w:rsidP="00326CDA">
      <w:pPr>
        <w:pStyle w:val="ListParagraph"/>
        <w:numPr>
          <w:ilvl w:val="0"/>
          <w:numId w:val="16"/>
        </w:numPr>
        <w:spacing w:line="360" w:lineRule="auto"/>
      </w:pPr>
      <w:r w:rsidRPr="00B93228">
        <w:t>Output: thông tin đào tạo ngắn hạn theo format</w:t>
      </w:r>
    </w:p>
    <w:p w14:paraId="33F397EB" w14:textId="77777777" w:rsidR="00BC42AC" w:rsidRPr="00B93228" w:rsidRDefault="00BC42AC" w:rsidP="00BC42AC">
      <w:pPr>
        <w:spacing w:line="360" w:lineRule="auto"/>
        <w:ind w:left="720" w:firstLine="720"/>
      </w:pPr>
      <w:r w:rsidRPr="00B93228">
        <w:rPr>
          <w:b/>
          <w:bCs/>
        </w:rPr>
        <w:t xml:space="preserve">  </w:t>
      </w:r>
      <w:r w:rsidRPr="00B93228">
        <w:t>[</w:t>
      </w:r>
    </w:p>
    <w:p w14:paraId="2317D86E" w14:textId="77777777" w:rsidR="00BC42AC" w:rsidRPr="00B93228" w:rsidRDefault="00BC42AC" w:rsidP="00BC42AC">
      <w:pPr>
        <w:spacing w:line="360" w:lineRule="auto"/>
        <w:ind w:left="720"/>
      </w:pPr>
      <w:r w:rsidRPr="00B93228">
        <w:tab/>
      </w:r>
      <w:r w:rsidRPr="00B93228">
        <w:tab/>
        <w:t>{</w:t>
      </w:r>
    </w:p>
    <w:p w14:paraId="64D6C76E"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1EADAE24"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đi nước ngoài</w:t>
      </w:r>
    </w:p>
    <w:p w14:paraId="07FE5321"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xml:space="preserve">,// Ngày quyết định </w:t>
      </w:r>
    </w:p>
    <w:p w14:paraId="42C7C75E" w14:textId="77777777" w:rsidR="00BC42AC" w:rsidRPr="004E5D79" w:rsidRDefault="00BC42AC" w:rsidP="00BC42AC">
      <w:pPr>
        <w:spacing w:line="360" w:lineRule="auto"/>
        <w:ind w:left="2160"/>
        <w:rPr>
          <w:highlight w:val="yellow"/>
        </w:rPr>
      </w:pPr>
      <w:r w:rsidRPr="00B93228">
        <w:tab/>
      </w:r>
      <w:r w:rsidRPr="004E5D79">
        <w:rPr>
          <w:color w:val="538135" w:themeColor="accent6" w:themeShade="BF"/>
          <w:highlight w:val="yellow"/>
        </w:rPr>
        <w:t>"signer":{signer}</w:t>
      </w:r>
      <w:r w:rsidRPr="004E5D79">
        <w:rPr>
          <w:highlight w:val="yellow"/>
        </w:rPr>
        <w:t>, //người ký quyết định =&gt;</w:t>
      </w:r>
      <w:r>
        <w:rPr>
          <w:highlight w:val="yellow"/>
        </w:rPr>
        <w:t xml:space="preserve"> nằm trên bảng NS_QĐ_nộidung</w:t>
      </w:r>
    </w:p>
    <w:p w14:paraId="05384BB3" w14:textId="77777777" w:rsidR="00BC42AC" w:rsidRPr="004E5D79" w:rsidRDefault="00BC42AC" w:rsidP="00BC42AC">
      <w:pPr>
        <w:spacing w:line="360" w:lineRule="auto"/>
        <w:ind w:left="2160"/>
        <w:rPr>
          <w:highlight w:val="yellow"/>
        </w:rPr>
      </w:pPr>
      <w:r w:rsidRPr="004E5D79">
        <w:rPr>
          <w:highlight w:val="yellow"/>
        </w:rPr>
        <w:tab/>
      </w:r>
      <w:r w:rsidRPr="004E5D79">
        <w:rPr>
          <w:color w:val="538135" w:themeColor="accent6" w:themeShade="BF"/>
          <w:highlight w:val="yellow"/>
        </w:rPr>
        <w:t>"file":{file}</w:t>
      </w:r>
      <w:r w:rsidRPr="004E5D79">
        <w:rPr>
          <w:highlight w:val="yellow"/>
        </w:rPr>
        <w:t>,// file attach quết định =&gt;</w:t>
      </w:r>
      <w:r>
        <w:rPr>
          <w:highlight w:val="yellow"/>
        </w:rPr>
        <w:t xml:space="preserve"> trên bảng</w:t>
      </w:r>
      <w:r w:rsidRPr="004E5D79">
        <w:rPr>
          <w:highlight w:val="yellow"/>
        </w:rPr>
        <w:t xml:space="preserve"> </w:t>
      </w:r>
      <w:r>
        <w:rPr>
          <w:highlight w:val="yellow"/>
        </w:rPr>
        <w:t>NS_QĐ_nộidung_file</w:t>
      </w:r>
    </w:p>
    <w:p w14:paraId="5BBCD0BE" w14:textId="77777777" w:rsidR="00BC42AC" w:rsidRPr="00B93228" w:rsidRDefault="00BC42AC" w:rsidP="00BC42AC">
      <w:pPr>
        <w:spacing w:line="360" w:lineRule="auto"/>
        <w:ind w:left="2160"/>
      </w:pPr>
      <w:r w:rsidRPr="00B93228">
        <w:tab/>
      </w:r>
      <w:r w:rsidRPr="00B93228">
        <w:rPr>
          <w:color w:val="538135" w:themeColor="accent6" w:themeShade="BF"/>
        </w:rPr>
        <w:t>"NoiD":{NoiD}</w:t>
      </w:r>
      <w:r w:rsidRPr="00B93228">
        <w:t>, //nơi đến</w:t>
      </w:r>
    </w:p>
    <w:p w14:paraId="75A0E422" w14:textId="77777777" w:rsidR="00BC42AC" w:rsidRPr="00B93228" w:rsidRDefault="00BC42AC" w:rsidP="00BC42AC">
      <w:pPr>
        <w:spacing w:line="360" w:lineRule="auto"/>
        <w:ind w:left="2160"/>
      </w:pPr>
      <w:r w:rsidRPr="00B93228">
        <w:tab/>
      </w:r>
      <w:r w:rsidRPr="00B93228">
        <w:rPr>
          <w:color w:val="538135" w:themeColor="accent6" w:themeShade="BF"/>
        </w:rPr>
        <w:t>"StartDate":{NgayHD}</w:t>
      </w:r>
      <w:r w:rsidRPr="00B93228">
        <w:t>,// ngàg bắt đầu</w:t>
      </w:r>
    </w:p>
    <w:p w14:paraId="385CE7C2" w14:textId="77777777" w:rsidR="00BC42AC" w:rsidRPr="00B93228" w:rsidRDefault="00BC42AC" w:rsidP="00BC42AC">
      <w:pPr>
        <w:spacing w:line="360" w:lineRule="auto"/>
        <w:ind w:left="2160"/>
      </w:pPr>
      <w:r w:rsidRPr="00B93228">
        <w:rPr>
          <w:color w:val="538135" w:themeColor="accent6" w:themeShade="BF"/>
        </w:rPr>
        <w:t xml:space="preserve">        "endDate":{NgayHH}</w:t>
      </w:r>
      <w:r w:rsidRPr="00B93228">
        <w:t>,// ngày kết thúc</w:t>
      </w:r>
    </w:p>
    <w:p w14:paraId="5F33DD9C" w14:textId="77777777" w:rsidR="00BC42AC" w:rsidRPr="00B93228" w:rsidRDefault="00BC42AC" w:rsidP="00BC42AC">
      <w:pPr>
        <w:spacing w:line="360" w:lineRule="auto"/>
        <w:ind w:left="2160"/>
      </w:pPr>
      <w:r w:rsidRPr="00B93228">
        <w:lastRenderedPageBreak/>
        <w:t xml:space="preserve">        </w:t>
      </w:r>
      <w:r w:rsidRPr="00B93228">
        <w:rPr>
          <w:color w:val="538135" w:themeColor="accent6" w:themeShade="BF"/>
        </w:rPr>
        <w:t>“amount”:{amount}</w:t>
      </w:r>
      <w:r w:rsidRPr="00B93228">
        <w:t>,//kinh phí (vnđ)</w:t>
      </w:r>
    </w:p>
    <w:p w14:paraId="63C9853B" w14:textId="77777777" w:rsidR="00BC42AC" w:rsidRPr="00B93228" w:rsidRDefault="00BC42AC" w:rsidP="00BC42AC">
      <w:pPr>
        <w:spacing w:line="360" w:lineRule="auto"/>
        <w:ind w:left="2160"/>
      </w:pPr>
      <w:r w:rsidRPr="00B93228">
        <w:t xml:space="preserve">        </w:t>
      </w:r>
      <w:r>
        <w:rPr>
          <w:color w:val="538135" w:themeColor="accent6" w:themeShade="BF"/>
        </w:rPr>
        <w:t>“lý do”:{lý do</w:t>
      </w:r>
      <w:r w:rsidRPr="00B93228">
        <w:rPr>
          <w:color w:val="538135" w:themeColor="accent6" w:themeShade="BF"/>
        </w:rPr>
        <w:t>}</w:t>
      </w:r>
      <w:r w:rsidRPr="00B93228">
        <w:t>,//</w:t>
      </w:r>
      <w:r>
        <w:t xml:space="preserve">lý do  </w:t>
      </w:r>
    </w:p>
    <w:p w14:paraId="4509274A"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0B350938"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0CAF59D3" w14:textId="77777777" w:rsidR="00BC42AC" w:rsidRPr="00B93228" w:rsidRDefault="00BC42AC" w:rsidP="00BC42AC">
      <w:pPr>
        <w:spacing w:line="360" w:lineRule="auto"/>
        <w:ind w:left="2160"/>
      </w:pPr>
      <w:r w:rsidRPr="00B93228">
        <w:t xml:space="preserve">  </w:t>
      </w:r>
      <w:r w:rsidRPr="00B93228">
        <w:tab/>
        <w:t>},</w:t>
      </w:r>
    </w:p>
    <w:p w14:paraId="3E15BB22" w14:textId="77777777" w:rsidR="00BC42AC" w:rsidRPr="00B93228" w:rsidRDefault="00BC42AC" w:rsidP="00BC42AC">
      <w:pPr>
        <w:spacing w:line="360" w:lineRule="auto"/>
        <w:ind w:left="2160"/>
      </w:pPr>
      <w:r w:rsidRPr="00B93228">
        <w:t>...</w:t>
      </w:r>
    </w:p>
    <w:p w14:paraId="62B8EC21" w14:textId="77777777" w:rsidR="00BC42AC" w:rsidRPr="00B93228" w:rsidRDefault="00BC42AC" w:rsidP="00BC42AC">
      <w:pPr>
        <w:spacing w:line="360" w:lineRule="auto"/>
        <w:ind w:left="720"/>
      </w:pPr>
      <w:r w:rsidRPr="00B93228">
        <w:tab/>
        <w:t>]</w:t>
      </w:r>
    </w:p>
    <w:p w14:paraId="6B479397" w14:textId="77777777" w:rsidR="00BC42AC" w:rsidRPr="00B93228" w:rsidRDefault="00BC42AC" w:rsidP="00BC42AC">
      <w:pPr>
        <w:rPr>
          <w:b/>
          <w:bCs/>
        </w:rPr>
      </w:pPr>
    </w:p>
    <w:p w14:paraId="33F5ED62" w14:textId="77777777" w:rsidR="00BC42AC" w:rsidRPr="00B93228" w:rsidRDefault="00BC42AC" w:rsidP="00BC42AC">
      <w:pPr>
        <w:pStyle w:val="FISHeading3"/>
        <w:rPr>
          <w:b w:val="0"/>
          <w:bCs w:val="0"/>
        </w:rPr>
      </w:pPr>
      <w:bookmarkStart w:id="55" w:name="_Toc84419843"/>
      <w:r w:rsidRPr="00B93228">
        <w:t>Hồ sơ nhân sự  - Thông tin đoàn thể</w:t>
      </w:r>
      <w:bookmarkEnd w:id="55"/>
    </w:p>
    <w:p w14:paraId="7CA0A73C"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đoàn thể</w:t>
      </w:r>
    </w:p>
    <w:p w14:paraId="3A3C9272" w14:textId="77777777" w:rsidR="00BC42AC" w:rsidRPr="00B93228" w:rsidRDefault="00BC42AC" w:rsidP="00326CDA">
      <w:pPr>
        <w:pStyle w:val="ListParagraph"/>
        <w:numPr>
          <w:ilvl w:val="0"/>
          <w:numId w:val="16"/>
        </w:numPr>
        <w:spacing w:line="360" w:lineRule="auto"/>
      </w:pPr>
      <w:r w:rsidRPr="00B93228">
        <w:t>Loại API: RESTful</w:t>
      </w:r>
    </w:p>
    <w:p w14:paraId="40CAFDC0" w14:textId="77777777" w:rsidR="00BC42AC" w:rsidRPr="00B93228" w:rsidRDefault="00BC42AC" w:rsidP="00326CDA">
      <w:pPr>
        <w:pStyle w:val="ListParagraph"/>
        <w:numPr>
          <w:ilvl w:val="0"/>
          <w:numId w:val="16"/>
        </w:numPr>
        <w:spacing w:line="360" w:lineRule="auto"/>
      </w:pPr>
      <w:r w:rsidRPr="00B93228">
        <w:t>Method: GET</w:t>
      </w:r>
    </w:p>
    <w:p w14:paraId="46757C87"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24370F5A"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6F54AE08"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1EA56DE8" w14:textId="77777777" w:rsidR="00BC42AC" w:rsidRPr="00B93228" w:rsidRDefault="00BC42AC" w:rsidP="00326CDA">
      <w:pPr>
        <w:pStyle w:val="ListParagraph"/>
        <w:numPr>
          <w:ilvl w:val="0"/>
          <w:numId w:val="16"/>
        </w:numPr>
        <w:spacing w:line="360" w:lineRule="auto"/>
      </w:pPr>
      <w:r w:rsidRPr="00B93228">
        <w:t>Output: thông tin đoàn thể theo format</w:t>
      </w:r>
    </w:p>
    <w:p w14:paraId="4B7620A4" w14:textId="77777777" w:rsidR="00BC42AC" w:rsidRPr="00B93228" w:rsidRDefault="00BC42AC" w:rsidP="00BC42AC">
      <w:pPr>
        <w:spacing w:line="360" w:lineRule="auto"/>
        <w:ind w:left="720" w:firstLine="720"/>
      </w:pPr>
      <w:r w:rsidRPr="00B93228">
        <w:t xml:space="preserve"> [</w:t>
      </w:r>
    </w:p>
    <w:p w14:paraId="0DCF18BC" w14:textId="77777777" w:rsidR="00BC42AC" w:rsidRPr="00B93228" w:rsidRDefault="00BC42AC" w:rsidP="00BC42AC">
      <w:pPr>
        <w:spacing w:line="360" w:lineRule="auto"/>
        <w:ind w:left="720"/>
      </w:pPr>
      <w:r w:rsidRPr="00B93228">
        <w:tab/>
      </w:r>
      <w:r w:rsidRPr="00B93228">
        <w:tab/>
        <w:t>{</w:t>
      </w:r>
    </w:p>
    <w:p w14:paraId="5CF4A003"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2FAB8A61"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HĐLD</w:t>
      </w:r>
    </w:p>
    <w:p w14:paraId="62E8654E"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xml:space="preserve">,// Ngày quyết định </w:t>
      </w:r>
    </w:p>
    <w:p w14:paraId="088358C6" w14:textId="77777777" w:rsidR="00BC42AC" w:rsidRPr="00B93228" w:rsidRDefault="00BC42AC" w:rsidP="00BC42AC">
      <w:pPr>
        <w:spacing w:line="360" w:lineRule="auto"/>
        <w:ind w:left="2160"/>
      </w:pPr>
      <w:r w:rsidRPr="00B93228">
        <w:tab/>
      </w:r>
      <w:r w:rsidRPr="00B93228">
        <w:rPr>
          <w:color w:val="538135" w:themeColor="accent6" w:themeShade="BF"/>
        </w:rPr>
        <w:t>"signer":{signer}</w:t>
      </w:r>
      <w:r w:rsidRPr="00B93228">
        <w:t>, //người ký quyết định</w:t>
      </w:r>
    </w:p>
    <w:p w14:paraId="31F16BF0" w14:textId="77777777" w:rsidR="00BC42AC" w:rsidRPr="00B93228" w:rsidRDefault="00BC42AC" w:rsidP="00BC42AC">
      <w:pPr>
        <w:spacing w:line="360" w:lineRule="auto"/>
        <w:ind w:left="2160"/>
      </w:pPr>
      <w:r w:rsidRPr="00B93228">
        <w:tab/>
      </w:r>
      <w:r w:rsidRPr="00B93228">
        <w:rPr>
          <w:color w:val="538135" w:themeColor="accent6" w:themeShade="BF"/>
        </w:rPr>
        <w:t>"Content":{content}</w:t>
      </w:r>
      <w:r w:rsidRPr="00B93228">
        <w:t>, //Nội dung</w:t>
      </w:r>
    </w:p>
    <w:p w14:paraId="15C69F05" w14:textId="77777777" w:rsidR="00BC42AC" w:rsidRPr="00B93228" w:rsidRDefault="00BC42AC" w:rsidP="00BC42AC">
      <w:pPr>
        <w:spacing w:line="360" w:lineRule="auto"/>
        <w:ind w:left="2160"/>
      </w:pPr>
      <w:r w:rsidRPr="00B93228">
        <w:tab/>
      </w:r>
      <w:r w:rsidRPr="00B93228">
        <w:rPr>
          <w:color w:val="538135" w:themeColor="accent6" w:themeShade="BF"/>
        </w:rPr>
        <w:t>"file":{file}</w:t>
      </w:r>
      <w:r w:rsidRPr="00B93228">
        <w:t>,// file attach quết định</w:t>
      </w:r>
    </w:p>
    <w:p w14:paraId="7FCF4B91" w14:textId="77777777" w:rsidR="00BC42AC" w:rsidRPr="00B93228" w:rsidRDefault="00BC42AC" w:rsidP="00BC42AC">
      <w:pPr>
        <w:spacing w:line="360" w:lineRule="auto"/>
        <w:ind w:left="2160"/>
      </w:pPr>
      <w:r w:rsidRPr="00B93228">
        <w:tab/>
      </w:r>
      <w:r w:rsidRPr="00B93228">
        <w:rPr>
          <w:color w:val="538135" w:themeColor="accent6" w:themeShade="BF"/>
        </w:rPr>
        <w:t>"LoaiDT":{LoaiDT}</w:t>
      </w:r>
      <w:r w:rsidRPr="00B93228">
        <w:t>, //Loại đoàn thể</w:t>
      </w:r>
    </w:p>
    <w:p w14:paraId="4E930830" w14:textId="77777777" w:rsidR="00BC42AC" w:rsidRPr="00B93228" w:rsidRDefault="00BC42AC" w:rsidP="00BC42AC">
      <w:pPr>
        <w:spacing w:line="360" w:lineRule="auto"/>
        <w:ind w:left="2160"/>
      </w:pPr>
      <w:r w:rsidRPr="00B93228">
        <w:tab/>
      </w:r>
      <w:r w:rsidRPr="00B93228">
        <w:rPr>
          <w:color w:val="538135" w:themeColor="accent6" w:themeShade="BF"/>
        </w:rPr>
        <w:t>"CV":{CV}</w:t>
      </w:r>
      <w:r w:rsidRPr="00B93228">
        <w:t>, //chức vụ</w:t>
      </w:r>
    </w:p>
    <w:p w14:paraId="79AE05DB" w14:textId="77777777" w:rsidR="00BC42AC" w:rsidRPr="00B93228" w:rsidRDefault="00BC42AC" w:rsidP="00BC42AC">
      <w:pPr>
        <w:spacing w:line="360" w:lineRule="auto"/>
        <w:ind w:left="2160"/>
      </w:pPr>
      <w:r w:rsidRPr="00B93228">
        <w:rPr>
          <w:color w:val="538135" w:themeColor="accent6" w:themeShade="BF"/>
        </w:rPr>
        <w:t xml:space="preserve">        "CVCN":{CVCN}</w:t>
      </w:r>
      <w:r w:rsidRPr="00B93228">
        <w:t>, // chức vụ cao nhất từng năm giữ</w:t>
      </w:r>
    </w:p>
    <w:p w14:paraId="24239C65" w14:textId="77777777" w:rsidR="00BC42AC" w:rsidRPr="00B93228" w:rsidRDefault="00BC42AC" w:rsidP="00BC42AC">
      <w:pPr>
        <w:spacing w:line="360" w:lineRule="auto"/>
        <w:ind w:left="2160"/>
      </w:pPr>
      <w:r w:rsidRPr="00B93228">
        <w:rPr>
          <w:color w:val="538135" w:themeColor="accent6" w:themeShade="BF"/>
        </w:rPr>
        <w:t xml:space="preserve">        "CC":{Cc}</w:t>
      </w:r>
      <w:r w:rsidRPr="00B93228">
        <w:t xml:space="preserve">, // 1: chuyên trách; 0: không </w:t>
      </w:r>
    </w:p>
    <w:p w14:paraId="05338FA8" w14:textId="77777777" w:rsidR="00BC42AC" w:rsidRPr="00B93228" w:rsidRDefault="00BC42AC" w:rsidP="00BC42AC">
      <w:pPr>
        <w:spacing w:line="360" w:lineRule="auto"/>
        <w:ind w:left="2160"/>
      </w:pPr>
      <w:r w:rsidRPr="00B93228">
        <w:tab/>
      </w:r>
      <w:r w:rsidRPr="00B93228">
        <w:rPr>
          <w:color w:val="538135" w:themeColor="accent6" w:themeShade="BF"/>
        </w:rPr>
        <w:t>"StartDate":{StartDate}</w:t>
      </w:r>
      <w:r w:rsidRPr="00B93228">
        <w:t>,// ngày bắt đầu</w:t>
      </w:r>
    </w:p>
    <w:p w14:paraId="261AE604" w14:textId="77777777" w:rsidR="00BC42AC" w:rsidRPr="00B93228" w:rsidRDefault="00BC42AC" w:rsidP="00BC42AC">
      <w:pPr>
        <w:spacing w:line="360" w:lineRule="auto"/>
        <w:ind w:left="2160"/>
      </w:pPr>
      <w:r w:rsidRPr="00B93228">
        <w:rPr>
          <w:color w:val="538135" w:themeColor="accent6" w:themeShade="BF"/>
        </w:rPr>
        <w:t xml:space="preserve">        "EndDate":{EndDate}</w:t>
      </w:r>
      <w:r w:rsidRPr="00B93228">
        <w:t>,// ngày kết thúc</w:t>
      </w:r>
    </w:p>
    <w:p w14:paraId="70F6F3F4" w14:textId="77777777" w:rsidR="00BC42AC" w:rsidRPr="00B93228" w:rsidRDefault="00BC42AC" w:rsidP="00BC42AC">
      <w:pPr>
        <w:spacing w:line="360" w:lineRule="auto"/>
        <w:ind w:left="2160"/>
      </w:pPr>
      <w:r w:rsidRPr="00B93228">
        <w:lastRenderedPageBreak/>
        <w:t xml:space="preserve">        </w:t>
      </w:r>
      <w:r w:rsidRPr="00B93228">
        <w:rPr>
          <w:color w:val="538135" w:themeColor="accent6" w:themeShade="BF"/>
        </w:rPr>
        <w:t>“note”:{note}</w:t>
      </w:r>
      <w:r w:rsidRPr="00B93228">
        <w:t>,//ghi chú</w:t>
      </w:r>
    </w:p>
    <w:p w14:paraId="4CF9C2F0"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24B84F39"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4DC415F9" w14:textId="77777777" w:rsidR="00BC42AC" w:rsidRPr="00B93228" w:rsidRDefault="00BC42AC" w:rsidP="00BC42AC">
      <w:pPr>
        <w:spacing w:line="360" w:lineRule="auto"/>
        <w:ind w:left="2160"/>
      </w:pPr>
      <w:r w:rsidRPr="00B93228">
        <w:t xml:space="preserve">  </w:t>
      </w:r>
      <w:r w:rsidRPr="00B93228">
        <w:tab/>
        <w:t>},</w:t>
      </w:r>
    </w:p>
    <w:p w14:paraId="768BCA3E" w14:textId="77777777" w:rsidR="00BC42AC" w:rsidRPr="00B93228" w:rsidRDefault="00BC42AC" w:rsidP="00BC42AC">
      <w:pPr>
        <w:spacing w:line="360" w:lineRule="auto"/>
        <w:ind w:left="2160"/>
      </w:pPr>
      <w:r w:rsidRPr="00B93228">
        <w:t>...</w:t>
      </w:r>
    </w:p>
    <w:p w14:paraId="6BDAB617" w14:textId="77777777" w:rsidR="00BC42AC" w:rsidRPr="00B93228" w:rsidRDefault="00BC42AC" w:rsidP="00BC42AC">
      <w:pPr>
        <w:spacing w:line="360" w:lineRule="auto"/>
        <w:ind w:left="720"/>
      </w:pPr>
      <w:r w:rsidRPr="00B93228">
        <w:tab/>
        <w:t>]</w:t>
      </w:r>
    </w:p>
    <w:p w14:paraId="40887D14" w14:textId="77777777" w:rsidR="00BC42AC" w:rsidRPr="00B93228" w:rsidRDefault="00BC42AC" w:rsidP="00BC42AC">
      <w:pPr>
        <w:spacing w:line="360" w:lineRule="auto"/>
        <w:ind w:left="720"/>
      </w:pPr>
    </w:p>
    <w:p w14:paraId="4F333152" w14:textId="77777777" w:rsidR="00BC42AC" w:rsidRPr="00B93228" w:rsidRDefault="00BC42AC" w:rsidP="00BC42AC">
      <w:pPr>
        <w:pStyle w:val="FISHeading3"/>
        <w:rPr>
          <w:b w:val="0"/>
          <w:bCs w:val="0"/>
        </w:rPr>
      </w:pPr>
      <w:bookmarkStart w:id="56" w:name="_Toc84419844"/>
      <w:r w:rsidRPr="00B93228">
        <w:t>Hồ sơ nhân sự  - Quyết định điều đồng</w:t>
      </w:r>
      <w:bookmarkEnd w:id="56"/>
    </w:p>
    <w:p w14:paraId="79F7F472"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quyết định điều động</w:t>
      </w:r>
    </w:p>
    <w:p w14:paraId="3869BB91" w14:textId="77777777" w:rsidR="00BC42AC" w:rsidRPr="00B93228" w:rsidRDefault="00BC42AC" w:rsidP="00326CDA">
      <w:pPr>
        <w:pStyle w:val="ListParagraph"/>
        <w:numPr>
          <w:ilvl w:val="0"/>
          <w:numId w:val="16"/>
        </w:numPr>
        <w:spacing w:line="360" w:lineRule="auto"/>
      </w:pPr>
      <w:r w:rsidRPr="00B93228">
        <w:t>Loại API: RESTful</w:t>
      </w:r>
    </w:p>
    <w:p w14:paraId="4B4D70C8" w14:textId="77777777" w:rsidR="00BC42AC" w:rsidRPr="00B93228" w:rsidRDefault="00BC42AC" w:rsidP="00326CDA">
      <w:pPr>
        <w:pStyle w:val="ListParagraph"/>
        <w:numPr>
          <w:ilvl w:val="0"/>
          <w:numId w:val="16"/>
        </w:numPr>
        <w:spacing w:line="360" w:lineRule="auto"/>
      </w:pPr>
      <w:r w:rsidRPr="00B93228">
        <w:t>Method: GET</w:t>
      </w:r>
    </w:p>
    <w:p w14:paraId="74EC90F4"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3281DADA"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3AB59A90"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63F75715" w14:textId="77777777" w:rsidR="00BC42AC" w:rsidRPr="00B93228" w:rsidRDefault="00BC42AC" w:rsidP="00326CDA">
      <w:pPr>
        <w:pStyle w:val="ListParagraph"/>
        <w:numPr>
          <w:ilvl w:val="0"/>
          <w:numId w:val="16"/>
        </w:numPr>
        <w:spacing w:line="360" w:lineRule="auto"/>
      </w:pPr>
      <w:r w:rsidRPr="00B93228">
        <w:t>Output: danh sách nhân sự theo format</w:t>
      </w:r>
    </w:p>
    <w:p w14:paraId="22D4B97E" w14:textId="77777777" w:rsidR="00BC42AC" w:rsidRPr="00B93228" w:rsidRDefault="00BC42AC" w:rsidP="00BC42AC">
      <w:pPr>
        <w:spacing w:line="360" w:lineRule="auto"/>
        <w:ind w:left="360" w:firstLine="720"/>
      </w:pPr>
      <w:r w:rsidRPr="00B93228">
        <w:t xml:space="preserve">  [</w:t>
      </w:r>
    </w:p>
    <w:p w14:paraId="55DCC9B9" w14:textId="77777777" w:rsidR="00BC42AC" w:rsidRPr="00B93228" w:rsidRDefault="00BC42AC" w:rsidP="00BC42AC">
      <w:pPr>
        <w:spacing w:line="360" w:lineRule="auto"/>
        <w:ind w:left="360"/>
      </w:pPr>
      <w:r w:rsidRPr="00B93228">
        <w:tab/>
      </w:r>
      <w:r w:rsidRPr="00B93228">
        <w:tab/>
        <w:t>{</w:t>
      </w:r>
    </w:p>
    <w:p w14:paraId="1233ABD5" w14:textId="77777777" w:rsidR="00BC42AC" w:rsidRPr="00B93228" w:rsidRDefault="00BC42AC" w:rsidP="00BC42AC">
      <w:pPr>
        <w:spacing w:line="360" w:lineRule="auto"/>
        <w:ind w:left="1080" w:firstLine="720"/>
      </w:pPr>
      <w:r>
        <w:rPr>
          <w:color w:val="538135" w:themeColor="accent6" w:themeShade="BF"/>
        </w:rPr>
        <w:t xml:space="preserve">     </w:t>
      </w:r>
      <w:r w:rsidRPr="00B93228">
        <w:rPr>
          <w:color w:val="538135" w:themeColor="accent6" w:themeShade="BF"/>
        </w:rPr>
        <w:t>"staffCode":{staffCode}</w:t>
      </w:r>
      <w:r w:rsidRPr="00B93228">
        <w:t>, //Mã nhân viên</w:t>
      </w:r>
    </w:p>
    <w:p w14:paraId="6353B3E3" w14:textId="77777777" w:rsidR="00BC42AC" w:rsidRPr="00B93228" w:rsidRDefault="00BC42AC" w:rsidP="00BC42AC">
      <w:pPr>
        <w:spacing w:line="360" w:lineRule="auto"/>
        <w:ind w:left="1800"/>
      </w:pPr>
      <w:r w:rsidRPr="00B93228">
        <w:tab/>
      </w:r>
      <w:r w:rsidRPr="00B93228">
        <w:rPr>
          <w:color w:val="538135" w:themeColor="accent6" w:themeShade="BF"/>
        </w:rPr>
        <w:t>"DecNO":{DecNo}</w:t>
      </w:r>
      <w:r w:rsidRPr="00B93228">
        <w:t>, //số quyết định HĐLD</w:t>
      </w:r>
    </w:p>
    <w:p w14:paraId="1D28FD6F" w14:textId="77777777" w:rsidR="00BC42AC" w:rsidRPr="00B93228" w:rsidRDefault="00BC42AC" w:rsidP="00BC42AC">
      <w:pPr>
        <w:spacing w:line="360" w:lineRule="auto"/>
        <w:ind w:left="1800"/>
      </w:pPr>
      <w:r w:rsidRPr="00B93228">
        <w:tab/>
      </w:r>
      <w:r w:rsidRPr="00B93228">
        <w:rPr>
          <w:color w:val="538135" w:themeColor="accent6" w:themeShade="BF"/>
        </w:rPr>
        <w:t>"DecDate":{DecDate}</w:t>
      </w:r>
      <w:r w:rsidRPr="00B93228">
        <w:t xml:space="preserve">,// Ngày quyết định </w:t>
      </w:r>
    </w:p>
    <w:p w14:paraId="488F495D" w14:textId="77777777" w:rsidR="00BC42AC" w:rsidRPr="00B93228" w:rsidRDefault="00BC42AC" w:rsidP="00BC42AC">
      <w:pPr>
        <w:spacing w:line="360" w:lineRule="auto"/>
        <w:ind w:left="1800"/>
      </w:pPr>
      <w:r w:rsidRPr="00B93228">
        <w:tab/>
      </w:r>
      <w:r w:rsidRPr="00B93228">
        <w:rPr>
          <w:color w:val="538135" w:themeColor="accent6" w:themeShade="BF"/>
        </w:rPr>
        <w:t>"signer":{signer}</w:t>
      </w:r>
      <w:r w:rsidRPr="00B93228">
        <w:t>, //người ký quyết định</w:t>
      </w:r>
    </w:p>
    <w:p w14:paraId="3BFE5DE9" w14:textId="77777777" w:rsidR="00BC42AC" w:rsidRPr="00B93228" w:rsidRDefault="00BC42AC" w:rsidP="00BC42AC">
      <w:pPr>
        <w:spacing w:line="360" w:lineRule="auto"/>
        <w:ind w:left="1800"/>
      </w:pPr>
      <w:r w:rsidRPr="00B93228">
        <w:tab/>
      </w:r>
      <w:r w:rsidRPr="00B93228">
        <w:rPr>
          <w:color w:val="538135" w:themeColor="accent6" w:themeShade="BF"/>
        </w:rPr>
        <w:t>"Content":{content}</w:t>
      </w:r>
      <w:r w:rsidRPr="00B93228">
        <w:t>, //Nội dung</w:t>
      </w:r>
    </w:p>
    <w:p w14:paraId="2865876B" w14:textId="77777777" w:rsidR="00BC42AC" w:rsidRPr="00B93228" w:rsidRDefault="00BC42AC" w:rsidP="00BC42AC">
      <w:pPr>
        <w:spacing w:line="360" w:lineRule="auto"/>
        <w:ind w:left="1800"/>
      </w:pPr>
      <w:r w:rsidRPr="00B93228">
        <w:tab/>
      </w:r>
      <w:r w:rsidRPr="00B93228">
        <w:rPr>
          <w:color w:val="538135" w:themeColor="accent6" w:themeShade="BF"/>
        </w:rPr>
        <w:t>"file":{file}</w:t>
      </w:r>
      <w:r w:rsidRPr="00B93228">
        <w:t>,// file attach quết định</w:t>
      </w:r>
    </w:p>
    <w:p w14:paraId="5A08CA31" w14:textId="77777777" w:rsidR="00BC42AC" w:rsidRPr="00B93228" w:rsidRDefault="00BC42AC" w:rsidP="00BC42AC">
      <w:pPr>
        <w:spacing w:line="360" w:lineRule="auto"/>
        <w:ind w:left="1800"/>
        <w:rPr>
          <w:color w:val="FF0000"/>
        </w:rPr>
      </w:pPr>
      <w:r w:rsidRPr="00B93228">
        <w:tab/>
      </w:r>
      <w:r w:rsidRPr="00B93228">
        <w:rPr>
          <w:color w:val="538135" w:themeColor="accent6" w:themeShade="BF"/>
        </w:rPr>
        <w:t>"TuDvi":{TuDvi}</w:t>
      </w:r>
      <w:r w:rsidRPr="00B93228">
        <w:t>, //từ đơn vị</w:t>
      </w:r>
      <w:r w:rsidRPr="00B93228">
        <w:rPr>
          <w:color w:val="FF0000"/>
        </w:rPr>
        <w:t xml:space="preserve"> -- lấy thông tin mã đơn vị</w:t>
      </w:r>
    </w:p>
    <w:p w14:paraId="1E41AE18" w14:textId="77777777" w:rsidR="00BC42AC" w:rsidRPr="00B93228" w:rsidRDefault="00BC42AC" w:rsidP="00BC42AC">
      <w:pPr>
        <w:spacing w:line="360" w:lineRule="auto"/>
        <w:ind w:left="1800"/>
      </w:pPr>
      <w:r w:rsidRPr="00B93228">
        <w:tab/>
      </w:r>
      <w:r w:rsidRPr="00B93228">
        <w:rPr>
          <w:color w:val="538135" w:themeColor="accent6" w:themeShade="BF"/>
        </w:rPr>
        <w:t>"BPdi":{BPdi}</w:t>
      </w:r>
      <w:r w:rsidRPr="00B93228">
        <w:t>, //từ bộ phần</w:t>
      </w:r>
      <w:r w:rsidRPr="00B93228">
        <w:rPr>
          <w:color w:val="FF0000"/>
        </w:rPr>
        <w:t xml:space="preserve"> -- lấy thông tin mã phòng ban</w:t>
      </w:r>
    </w:p>
    <w:p w14:paraId="58C07E99" w14:textId="77777777" w:rsidR="00BC42AC" w:rsidRPr="00B93228" w:rsidRDefault="00BC42AC" w:rsidP="00BC42AC">
      <w:pPr>
        <w:spacing w:line="360" w:lineRule="auto"/>
        <w:ind w:left="1800"/>
      </w:pPr>
      <w:r w:rsidRPr="00B93228">
        <w:tab/>
      </w:r>
      <w:r w:rsidRPr="00B93228">
        <w:rPr>
          <w:color w:val="538135" w:themeColor="accent6" w:themeShade="BF"/>
        </w:rPr>
        <w:t>"Status1":{Status1}</w:t>
      </w:r>
      <w:r w:rsidRPr="00B93228">
        <w:t>, // 1: chuyển trong nganh, 2: chuyển ngoài ngành</w:t>
      </w:r>
    </w:p>
    <w:p w14:paraId="6BC5900B" w14:textId="77777777" w:rsidR="00BC42AC" w:rsidRPr="00B93228" w:rsidRDefault="00BC42AC" w:rsidP="00BC42AC">
      <w:pPr>
        <w:spacing w:line="360" w:lineRule="auto"/>
        <w:ind w:left="1800"/>
      </w:pPr>
      <w:r w:rsidRPr="00B93228">
        <w:tab/>
      </w:r>
      <w:r w:rsidRPr="00B93228">
        <w:rPr>
          <w:color w:val="538135" w:themeColor="accent6" w:themeShade="BF"/>
        </w:rPr>
        <w:t>"Status2":{Status2}</w:t>
      </w:r>
      <w:r w:rsidRPr="00B93228">
        <w:t>, // 1: ko chấm dứt HĐ, 2: có Chấm dứt hD</w:t>
      </w:r>
    </w:p>
    <w:p w14:paraId="1533D562" w14:textId="77777777" w:rsidR="00BC42AC" w:rsidRPr="00B93228" w:rsidRDefault="00BC42AC" w:rsidP="00BC42AC">
      <w:pPr>
        <w:spacing w:line="360" w:lineRule="auto"/>
        <w:ind w:left="1800"/>
        <w:rPr>
          <w:color w:val="FF0000"/>
        </w:rPr>
      </w:pPr>
      <w:r w:rsidRPr="00B93228">
        <w:rPr>
          <w:color w:val="538135" w:themeColor="accent6" w:themeShade="BF"/>
        </w:rPr>
        <w:t xml:space="preserve">        "DviDen":{DviDen}</w:t>
      </w:r>
      <w:r w:rsidRPr="00B93228">
        <w:t>, //từ đơn vị</w:t>
      </w:r>
      <w:r w:rsidRPr="00B93228">
        <w:rPr>
          <w:color w:val="FF0000"/>
        </w:rPr>
        <w:t xml:space="preserve"> -- lấy thông tin mã đơn vị</w:t>
      </w:r>
    </w:p>
    <w:p w14:paraId="008DCCEC" w14:textId="77777777" w:rsidR="00BC42AC" w:rsidRPr="00B93228" w:rsidRDefault="00BC42AC" w:rsidP="00BC42AC">
      <w:pPr>
        <w:spacing w:line="360" w:lineRule="auto"/>
        <w:ind w:left="1800"/>
      </w:pPr>
      <w:r w:rsidRPr="00B93228">
        <w:tab/>
      </w:r>
      <w:r w:rsidRPr="00B93228">
        <w:rPr>
          <w:color w:val="538135" w:themeColor="accent6" w:themeShade="BF"/>
        </w:rPr>
        <w:t>"BPDen":{BPDen}</w:t>
      </w:r>
      <w:r w:rsidRPr="00B93228">
        <w:t>, //từ bộ phần</w:t>
      </w:r>
      <w:r w:rsidRPr="00B93228">
        <w:rPr>
          <w:color w:val="FF0000"/>
        </w:rPr>
        <w:t xml:space="preserve"> -- lấy thông tin mã phòng ban</w:t>
      </w:r>
    </w:p>
    <w:p w14:paraId="5AFB35AD" w14:textId="77777777" w:rsidR="00BC42AC" w:rsidRPr="00B93228" w:rsidRDefault="00BC42AC" w:rsidP="00BC42AC">
      <w:pPr>
        <w:spacing w:line="360" w:lineRule="auto"/>
        <w:ind w:left="1800"/>
      </w:pPr>
      <w:r w:rsidRPr="00B93228">
        <w:rPr>
          <w:color w:val="538135" w:themeColor="accent6" w:themeShade="BF"/>
        </w:rPr>
        <w:lastRenderedPageBreak/>
        <w:t xml:space="preserve">        "CDM":{CDM}</w:t>
      </w:r>
      <w:r w:rsidRPr="00B93228">
        <w:t>, // chức danh mới</w:t>
      </w:r>
    </w:p>
    <w:p w14:paraId="724713AC" w14:textId="77777777" w:rsidR="00BC42AC" w:rsidRPr="00B93228" w:rsidRDefault="00BC42AC" w:rsidP="00BC42AC">
      <w:pPr>
        <w:spacing w:line="360" w:lineRule="auto"/>
        <w:ind w:left="1800"/>
      </w:pPr>
      <w:r w:rsidRPr="00B93228">
        <w:rPr>
          <w:color w:val="538135" w:themeColor="accent6" w:themeShade="BF"/>
        </w:rPr>
        <w:t xml:space="preserve">        "TGBN":{TGBN}</w:t>
      </w:r>
      <w:r w:rsidRPr="00B93228">
        <w:t>, // thời gian bổ nhiệm</w:t>
      </w:r>
    </w:p>
    <w:p w14:paraId="2BCAB362" w14:textId="77777777" w:rsidR="00BC42AC" w:rsidRPr="00B93228" w:rsidRDefault="00BC42AC" w:rsidP="00BC42AC">
      <w:pPr>
        <w:spacing w:line="360" w:lineRule="auto"/>
        <w:ind w:left="1800"/>
      </w:pPr>
      <w:r w:rsidRPr="00B93228">
        <w:tab/>
      </w:r>
      <w:r w:rsidRPr="00B93228">
        <w:rPr>
          <w:color w:val="538135" w:themeColor="accent6" w:themeShade="BF"/>
        </w:rPr>
        <w:t>"StartDate":{StartDate}</w:t>
      </w:r>
      <w:r w:rsidRPr="00B93228">
        <w:t>,// Ngày hiệu lực</w:t>
      </w:r>
    </w:p>
    <w:p w14:paraId="1A5080DC" w14:textId="77777777" w:rsidR="00BC42AC" w:rsidRPr="00B93228" w:rsidRDefault="00BC42AC" w:rsidP="00BC42AC">
      <w:pPr>
        <w:spacing w:line="360" w:lineRule="auto"/>
        <w:ind w:left="1800"/>
      </w:pPr>
      <w:r w:rsidRPr="00B93228">
        <w:rPr>
          <w:color w:val="538135" w:themeColor="accent6" w:themeShade="BF"/>
        </w:rPr>
        <w:t xml:space="preserve">        "lydo":{lydo}</w:t>
      </w:r>
      <w:r w:rsidRPr="00B93228">
        <w:t>,// lý do</w:t>
      </w:r>
    </w:p>
    <w:p w14:paraId="1D6C2BA0" w14:textId="77777777" w:rsidR="00BC42AC" w:rsidRPr="00B93228" w:rsidRDefault="00BC42AC" w:rsidP="00BC42AC">
      <w:pPr>
        <w:spacing w:line="360" w:lineRule="auto"/>
        <w:ind w:left="1800"/>
      </w:pPr>
      <w:r w:rsidRPr="00B93228">
        <w:t xml:space="preserve">        </w:t>
      </w:r>
      <w:r w:rsidRPr="00B93228">
        <w:rPr>
          <w:color w:val="538135" w:themeColor="accent6" w:themeShade="BF"/>
        </w:rPr>
        <w:t>“status3”:{status3}</w:t>
      </w:r>
      <w:r w:rsidRPr="00B93228">
        <w:t>,//1: tạm thời biệt phái, 0: không</w:t>
      </w:r>
    </w:p>
    <w:p w14:paraId="59D25956" w14:textId="77777777" w:rsidR="00BC42AC" w:rsidRPr="00B93228" w:rsidRDefault="00BC42AC" w:rsidP="00BC42AC">
      <w:pPr>
        <w:spacing w:line="360" w:lineRule="auto"/>
        <w:ind w:left="1800" w:firstLine="720"/>
      </w:pPr>
      <w:r w:rsidRPr="00B93228">
        <w:rPr>
          <w:color w:val="538135" w:themeColor="accent6" w:themeShade="BF"/>
        </w:rPr>
        <w:t xml:space="preserve"> "EndDate":{EndDate}</w:t>
      </w:r>
      <w:r w:rsidRPr="00B93228">
        <w:t>,// Ngày kết thúc</w:t>
      </w:r>
    </w:p>
    <w:p w14:paraId="75BA2BA1" w14:textId="77777777" w:rsidR="00BC42AC" w:rsidRPr="00B93228" w:rsidRDefault="00BC42AC" w:rsidP="00BC42AC">
      <w:pPr>
        <w:spacing w:line="360" w:lineRule="auto"/>
        <w:ind w:left="360"/>
      </w:pPr>
      <w:r w:rsidRPr="00B93228">
        <w:tab/>
      </w:r>
      <w:r w:rsidRPr="00B93228">
        <w:tab/>
      </w:r>
      <w:r w:rsidRPr="00B93228">
        <w:tab/>
        <w:t>"updated_account": {…}, //Tài khoản thực hiện</w:t>
      </w:r>
    </w:p>
    <w:p w14:paraId="0228B534" w14:textId="77777777" w:rsidR="00BC42AC" w:rsidRPr="00B93228" w:rsidRDefault="00BC42AC" w:rsidP="00BC42AC">
      <w:pPr>
        <w:spacing w:line="360" w:lineRule="auto"/>
        <w:ind w:left="360"/>
      </w:pPr>
      <w:r w:rsidRPr="00B93228">
        <w:tab/>
      </w:r>
      <w:r w:rsidRPr="00B93228">
        <w:tab/>
      </w:r>
      <w:r w:rsidRPr="00B93228">
        <w:tab/>
        <w:t>"updated_date": {…}, //Ngày thực hiện</w:t>
      </w:r>
    </w:p>
    <w:p w14:paraId="6EBC4D27" w14:textId="77777777" w:rsidR="00BC42AC" w:rsidRPr="00B93228" w:rsidRDefault="00BC42AC" w:rsidP="00BC42AC">
      <w:pPr>
        <w:spacing w:line="360" w:lineRule="auto"/>
        <w:ind w:left="1800"/>
      </w:pPr>
      <w:r w:rsidRPr="00B93228">
        <w:t xml:space="preserve">  </w:t>
      </w:r>
      <w:r w:rsidRPr="00B93228">
        <w:tab/>
        <w:t>},</w:t>
      </w:r>
    </w:p>
    <w:p w14:paraId="48E8B307" w14:textId="77777777" w:rsidR="00BC42AC" w:rsidRPr="00B93228" w:rsidRDefault="00BC42AC" w:rsidP="00BC42AC">
      <w:pPr>
        <w:spacing w:line="360" w:lineRule="auto"/>
        <w:ind w:left="1800"/>
      </w:pPr>
      <w:r w:rsidRPr="00B93228">
        <w:t>...</w:t>
      </w:r>
    </w:p>
    <w:p w14:paraId="2228E6A4" w14:textId="77777777" w:rsidR="00BC42AC" w:rsidRPr="00B93228" w:rsidRDefault="00BC42AC" w:rsidP="00BC42AC">
      <w:pPr>
        <w:spacing w:line="360" w:lineRule="auto"/>
        <w:ind w:left="360"/>
      </w:pPr>
      <w:r w:rsidRPr="00B93228">
        <w:tab/>
        <w:t>]</w:t>
      </w:r>
    </w:p>
    <w:p w14:paraId="1624E5EA" w14:textId="77777777" w:rsidR="00BC42AC" w:rsidRPr="00B93228" w:rsidRDefault="00BC42AC" w:rsidP="00BC42AC">
      <w:pPr>
        <w:pStyle w:val="FISHeading3"/>
        <w:rPr>
          <w:b w:val="0"/>
          <w:bCs w:val="0"/>
        </w:rPr>
      </w:pPr>
      <w:r w:rsidRPr="00B93228">
        <w:t xml:space="preserve"> </w:t>
      </w:r>
      <w:bookmarkStart w:id="57" w:name="_Toc84419845"/>
      <w:r w:rsidRPr="00B93228">
        <w:t>Hồ sơ nhân sự  - Quyết định bổ nhiệm</w:t>
      </w:r>
      <w:bookmarkEnd w:id="57"/>
    </w:p>
    <w:p w14:paraId="20950EA9"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quyết định điều động</w:t>
      </w:r>
    </w:p>
    <w:p w14:paraId="11603C45" w14:textId="77777777" w:rsidR="00BC42AC" w:rsidRPr="00B93228" w:rsidRDefault="00BC42AC" w:rsidP="00326CDA">
      <w:pPr>
        <w:pStyle w:val="ListParagraph"/>
        <w:numPr>
          <w:ilvl w:val="0"/>
          <w:numId w:val="16"/>
        </w:numPr>
        <w:spacing w:line="360" w:lineRule="auto"/>
      </w:pPr>
      <w:r w:rsidRPr="00B93228">
        <w:t>Loại API: RESTful</w:t>
      </w:r>
    </w:p>
    <w:p w14:paraId="33F4D27F" w14:textId="77777777" w:rsidR="00BC42AC" w:rsidRPr="00B93228" w:rsidRDefault="00BC42AC" w:rsidP="00326CDA">
      <w:pPr>
        <w:pStyle w:val="ListParagraph"/>
        <w:numPr>
          <w:ilvl w:val="0"/>
          <w:numId w:val="16"/>
        </w:numPr>
        <w:spacing w:line="360" w:lineRule="auto"/>
      </w:pPr>
      <w:r w:rsidRPr="00B93228">
        <w:t>Method: GET</w:t>
      </w:r>
    </w:p>
    <w:p w14:paraId="523C2B27"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695048EA"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480A195E"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467BF541" w14:textId="77777777" w:rsidR="00BC42AC" w:rsidRPr="00B93228" w:rsidRDefault="00BC42AC" w:rsidP="00326CDA">
      <w:pPr>
        <w:pStyle w:val="ListParagraph"/>
        <w:numPr>
          <w:ilvl w:val="0"/>
          <w:numId w:val="16"/>
        </w:numPr>
        <w:spacing w:line="360" w:lineRule="auto"/>
      </w:pPr>
      <w:r w:rsidRPr="00B93228">
        <w:t>Output: danh sách nhân sự theo format</w:t>
      </w:r>
    </w:p>
    <w:p w14:paraId="1C7C8ABE" w14:textId="77777777" w:rsidR="00BC42AC" w:rsidRPr="00B93228" w:rsidRDefault="00BC42AC" w:rsidP="00BC42AC">
      <w:pPr>
        <w:spacing w:line="360" w:lineRule="auto"/>
        <w:ind w:left="720" w:firstLine="720"/>
      </w:pPr>
      <w:r w:rsidRPr="00B93228">
        <w:t xml:space="preserve">  [</w:t>
      </w:r>
    </w:p>
    <w:p w14:paraId="70E3637A" w14:textId="77777777" w:rsidR="00BC42AC" w:rsidRPr="00B93228" w:rsidRDefault="00BC42AC" w:rsidP="00BC42AC">
      <w:pPr>
        <w:spacing w:line="360" w:lineRule="auto"/>
        <w:ind w:left="720"/>
      </w:pPr>
      <w:r w:rsidRPr="00B93228">
        <w:tab/>
      </w:r>
      <w:r w:rsidRPr="00B93228">
        <w:tab/>
        <w:t>{</w:t>
      </w:r>
    </w:p>
    <w:p w14:paraId="5E6C31F6"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77C580E8" w14:textId="77777777" w:rsidR="00BC42AC" w:rsidRPr="00B93228" w:rsidRDefault="00BC42AC" w:rsidP="00BC42AC">
      <w:pPr>
        <w:spacing w:line="360" w:lineRule="auto"/>
        <w:ind w:left="2160"/>
      </w:pPr>
      <w:r w:rsidRPr="00B93228">
        <w:tab/>
      </w:r>
      <w:r w:rsidRPr="00B93228">
        <w:rPr>
          <w:color w:val="538135" w:themeColor="accent6" w:themeShade="BF"/>
        </w:rPr>
        <w:t>"DecNO":{DecNo}</w:t>
      </w:r>
      <w:r w:rsidRPr="00B93228">
        <w:t>, //số quyết định HĐLD</w:t>
      </w:r>
    </w:p>
    <w:p w14:paraId="6EEF3C9D" w14:textId="77777777" w:rsidR="00BC42AC" w:rsidRPr="00B93228" w:rsidRDefault="00BC42AC" w:rsidP="00BC42AC">
      <w:pPr>
        <w:spacing w:line="360" w:lineRule="auto"/>
        <w:ind w:left="2160"/>
      </w:pPr>
      <w:r w:rsidRPr="00B93228">
        <w:tab/>
      </w:r>
      <w:r w:rsidRPr="00B93228">
        <w:rPr>
          <w:color w:val="538135" w:themeColor="accent6" w:themeShade="BF"/>
        </w:rPr>
        <w:t>"DecDate":{DecDate}</w:t>
      </w:r>
      <w:r w:rsidRPr="00B93228">
        <w:t xml:space="preserve">,// Ngày quyết định </w:t>
      </w:r>
    </w:p>
    <w:p w14:paraId="6AF54872" w14:textId="77777777" w:rsidR="00BC42AC" w:rsidRPr="00B93228" w:rsidRDefault="00BC42AC" w:rsidP="00BC42AC">
      <w:pPr>
        <w:spacing w:line="360" w:lineRule="auto"/>
        <w:ind w:left="2160"/>
      </w:pPr>
      <w:r w:rsidRPr="00B93228">
        <w:tab/>
      </w:r>
      <w:r w:rsidRPr="00B93228">
        <w:rPr>
          <w:color w:val="538135" w:themeColor="accent6" w:themeShade="BF"/>
        </w:rPr>
        <w:t>"signer":{signer}</w:t>
      </w:r>
      <w:r w:rsidRPr="00B93228">
        <w:t>, //người ký quyết định</w:t>
      </w:r>
    </w:p>
    <w:p w14:paraId="5EE92F87" w14:textId="77777777" w:rsidR="00BC42AC" w:rsidRPr="00B93228" w:rsidRDefault="00BC42AC" w:rsidP="00BC42AC">
      <w:pPr>
        <w:spacing w:line="360" w:lineRule="auto"/>
        <w:ind w:left="2160"/>
      </w:pPr>
      <w:r w:rsidRPr="00B93228">
        <w:tab/>
      </w:r>
      <w:r w:rsidRPr="00B93228">
        <w:rPr>
          <w:color w:val="538135" w:themeColor="accent6" w:themeShade="BF"/>
        </w:rPr>
        <w:t>"Content":{content}</w:t>
      </w:r>
      <w:r w:rsidRPr="00B93228">
        <w:t>, //Nội dung</w:t>
      </w:r>
    </w:p>
    <w:p w14:paraId="32D14076" w14:textId="77777777" w:rsidR="00BC42AC" w:rsidRPr="00B93228" w:rsidRDefault="00BC42AC" w:rsidP="00BC42AC">
      <w:pPr>
        <w:spacing w:line="360" w:lineRule="auto"/>
        <w:ind w:left="2160"/>
      </w:pPr>
      <w:r w:rsidRPr="00B93228">
        <w:tab/>
      </w:r>
      <w:r w:rsidRPr="00B93228">
        <w:rPr>
          <w:color w:val="538135" w:themeColor="accent6" w:themeShade="BF"/>
        </w:rPr>
        <w:t>"file":{file}</w:t>
      </w:r>
      <w:r w:rsidRPr="00B93228">
        <w:t>,// file attach quết định</w:t>
      </w:r>
    </w:p>
    <w:p w14:paraId="20A2B05B" w14:textId="77777777" w:rsidR="00BC42AC" w:rsidRPr="00B93228" w:rsidRDefault="00BC42AC" w:rsidP="00BC42AC">
      <w:pPr>
        <w:spacing w:line="360" w:lineRule="auto"/>
        <w:ind w:left="2160"/>
        <w:rPr>
          <w:color w:val="FF0000"/>
        </w:rPr>
      </w:pPr>
      <w:r w:rsidRPr="00B93228">
        <w:tab/>
      </w:r>
      <w:r w:rsidRPr="00B93228">
        <w:rPr>
          <w:color w:val="538135" w:themeColor="accent6" w:themeShade="BF"/>
        </w:rPr>
        <w:t>"loaiQD":{loaiQD}</w:t>
      </w:r>
      <w:r w:rsidRPr="00B93228">
        <w:t>, //loại quyết định</w:t>
      </w:r>
    </w:p>
    <w:p w14:paraId="1C546376" w14:textId="77777777" w:rsidR="00BC42AC" w:rsidRPr="00B93228" w:rsidRDefault="00BC42AC" w:rsidP="00BC42AC">
      <w:pPr>
        <w:spacing w:line="360" w:lineRule="auto"/>
        <w:ind w:left="2160"/>
      </w:pPr>
      <w:r w:rsidRPr="00B93228">
        <w:tab/>
      </w:r>
      <w:r w:rsidRPr="00B93228">
        <w:rPr>
          <w:color w:val="538135" w:themeColor="accent6" w:themeShade="BF"/>
        </w:rPr>
        <w:t>"CV":{CV}</w:t>
      </w:r>
      <w:r w:rsidRPr="00B93228">
        <w:t xml:space="preserve">, //chức vụ </w:t>
      </w:r>
    </w:p>
    <w:p w14:paraId="6C785585" w14:textId="77777777" w:rsidR="00BC42AC" w:rsidRPr="00B93228" w:rsidRDefault="00BC42AC" w:rsidP="00BC42AC">
      <w:pPr>
        <w:spacing w:line="360" w:lineRule="auto"/>
        <w:ind w:left="2160"/>
        <w:rPr>
          <w:color w:val="FF0000"/>
        </w:rPr>
      </w:pPr>
      <w:r w:rsidRPr="00B93228">
        <w:rPr>
          <w:color w:val="538135" w:themeColor="accent6" w:themeShade="BF"/>
        </w:rPr>
        <w:lastRenderedPageBreak/>
        <w:t xml:space="preserve">       </w:t>
      </w:r>
      <w:r>
        <w:rPr>
          <w:color w:val="538135" w:themeColor="accent6" w:themeShade="BF"/>
        </w:rPr>
        <w:tab/>
      </w:r>
      <w:r w:rsidRPr="00B93228">
        <w:rPr>
          <w:color w:val="538135" w:themeColor="accent6" w:themeShade="BF"/>
        </w:rPr>
        <w:t xml:space="preserve"> "Dvi":{Dvi}</w:t>
      </w:r>
      <w:r w:rsidRPr="00B93228">
        <w:t>, //từ đơn vị</w:t>
      </w:r>
      <w:r w:rsidRPr="00B93228">
        <w:rPr>
          <w:color w:val="FF0000"/>
        </w:rPr>
        <w:t xml:space="preserve"> -- lấy thông tin mã đơn vị</w:t>
      </w:r>
    </w:p>
    <w:p w14:paraId="5F75BD3C" w14:textId="77777777" w:rsidR="00BC42AC" w:rsidRPr="00B93228" w:rsidRDefault="00BC42AC" w:rsidP="00BC42AC">
      <w:pPr>
        <w:spacing w:line="360" w:lineRule="auto"/>
        <w:ind w:left="2160"/>
      </w:pPr>
      <w:r w:rsidRPr="00B93228">
        <w:tab/>
      </w:r>
      <w:r w:rsidRPr="00B93228">
        <w:rPr>
          <w:color w:val="538135" w:themeColor="accent6" w:themeShade="BF"/>
        </w:rPr>
        <w:t>"BP":{BP}</w:t>
      </w:r>
      <w:r w:rsidRPr="00B93228">
        <w:t xml:space="preserve">, // Bộ phận - </w:t>
      </w:r>
      <w:r w:rsidRPr="00B93228">
        <w:rPr>
          <w:color w:val="FF0000"/>
        </w:rPr>
        <w:t>-- lấy thông tin mã phòng ban</w:t>
      </w:r>
    </w:p>
    <w:p w14:paraId="42E9929E" w14:textId="77777777" w:rsidR="00BC42AC" w:rsidRPr="00B93228" w:rsidRDefault="00BC42AC" w:rsidP="00BC42AC">
      <w:pPr>
        <w:spacing w:line="360" w:lineRule="auto"/>
        <w:ind w:left="2160"/>
      </w:pPr>
      <w:r w:rsidRPr="00B93228">
        <w:tab/>
      </w:r>
      <w:r w:rsidRPr="00B93228">
        <w:rPr>
          <w:color w:val="538135" w:themeColor="accent6" w:themeShade="BF"/>
        </w:rPr>
        <w:t>"Status":{Status}</w:t>
      </w:r>
      <w:r w:rsidRPr="00B93228">
        <w:t>, // 1:Chức vụ chính, 2: chức cụ kiêm nhiệm</w:t>
      </w:r>
    </w:p>
    <w:p w14:paraId="15AA9FDA" w14:textId="77777777" w:rsidR="00BC42AC" w:rsidRPr="00B93228" w:rsidRDefault="00BC42AC" w:rsidP="00BC42AC">
      <w:pPr>
        <w:spacing w:line="360" w:lineRule="auto"/>
        <w:ind w:left="2160"/>
      </w:pPr>
      <w:r w:rsidRPr="00B93228">
        <w:tab/>
      </w:r>
      <w:r w:rsidRPr="00B93228">
        <w:rPr>
          <w:color w:val="538135" w:themeColor="accent6" w:themeShade="BF"/>
        </w:rPr>
        <w:t>"StartDate":{StartDate}</w:t>
      </w:r>
      <w:r w:rsidRPr="00B93228">
        <w:t>,// Ngày hiệu lực</w:t>
      </w:r>
    </w:p>
    <w:p w14:paraId="4DC3299D"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 xml:space="preserve"> </w:t>
      </w:r>
      <w:r>
        <w:rPr>
          <w:color w:val="538135" w:themeColor="accent6" w:themeShade="BF"/>
        </w:rPr>
        <w:tab/>
      </w:r>
      <w:r w:rsidRPr="00B93228">
        <w:rPr>
          <w:color w:val="538135" w:themeColor="accent6" w:themeShade="BF"/>
        </w:rPr>
        <w:t>"TGBN":{TGBN}</w:t>
      </w:r>
      <w:r w:rsidRPr="00B93228">
        <w:t>,// thời gian bổ nhiệm</w:t>
      </w:r>
    </w:p>
    <w:p w14:paraId="53204772"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ab/>
      </w:r>
      <w:r w:rsidRPr="00B93228">
        <w:rPr>
          <w:color w:val="538135" w:themeColor="accent6" w:themeShade="BF"/>
        </w:rPr>
        <w:t xml:space="preserve"> "EndDate":{EndDate}</w:t>
      </w:r>
      <w:r w:rsidRPr="00B93228">
        <w:t>,// Ngày kết thúc</w:t>
      </w:r>
    </w:p>
    <w:p w14:paraId="1861D155"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ab/>
      </w:r>
      <w:r w:rsidRPr="00B93228">
        <w:rPr>
          <w:color w:val="538135" w:themeColor="accent6" w:themeShade="BF"/>
        </w:rPr>
        <w:t>"PC":{PC}</w:t>
      </w:r>
      <w:r w:rsidRPr="00B93228">
        <w:t>,// thông tin phụ cấp hưởng</w:t>
      </w:r>
    </w:p>
    <w:p w14:paraId="7BA87973"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 xml:space="preserve"> </w:t>
      </w:r>
      <w:r>
        <w:rPr>
          <w:color w:val="538135" w:themeColor="accent6" w:themeShade="BF"/>
        </w:rPr>
        <w:tab/>
      </w:r>
      <w:r w:rsidRPr="00B93228">
        <w:rPr>
          <w:color w:val="538135" w:themeColor="accent6" w:themeShade="BF"/>
        </w:rPr>
        <w:t>"HS”:{HS}</w:t>
      </w:r>
      <w:r w:rsidRPr="00B93228">
        <w:t>,// hệ số phụ cấp</w:t>
      </w:r>
    </w:p>
    <w:p w14:paraId="09482D3D" w14:textId="77777777" w:rsidR="00BC42AC" w:rsidRPr="00B93228" w:rsidRDefault="00BC42AC" w:rsidP="00BC42AC">
      <w:pPr>
        <w:spacing w:line="360" w:lineRule="auto"/>
        <w:ind w:left="2160"/>
      </w:pPr>
      <w:r w:rsidRPr="00B93228">
        <w:rPr>
          <w:color w:val="538135" w:themeColor="accent6" w:themeShade="BF"/>
        </w:rPr>
        <w:t xml:space="preserve">         </w:t>
      </w:r>
      <w:r>
        <w:rPr>
          <w:color w:val="538135" w:themeColor="accent6" w:themeShade="BF"/>
        </w:rPr>
        <w:t xml:space="preserve">  </w:t>
      </w:r>
      <w:r>
        <w:rPr>
          <w:color w:val="538135" w:themeColor="accent6" w:themeShade="BF"/>
        </w:rPr>
        <w:tab/>
      </w:r>
      <w:r w:rsidRPr="00B93228">
        <w:rPr>
          <w:color w:val="538135" w:themeColor="accent6" w:themeShade="BF"/>
        </w:rPr>
        <w:t>"amount”:{amount}</w:t>
      </w:r>
      <w:r w:rsidRPr="00B93228">
        <w:t xml:space="preserve">,// mức tiền </w:t>
      </w:r>
    </w:p>
    <w:p w14:paraId="30FC2566" w14:textId="77777777" w:rsidR="00BC42AC" w:rsidRPr="00B93228" w:rsidRDefault="00BC42AC" w:rsidP="00BC42AC">
      <w:pPr>
        <w:spacing w:line="360" w:lineRule="auto"/>
        <w:ind w:left="720"/>
      </w:pPr>
      <w:r w:rsidRPr="00B93228">
        <w:tab/>
      </w:r>
      <w:r w:rsidRPr="00B93228">
        <w:tab/>
      </w:r>
      <w:r w:rsidRPr="00B93228">
        <w:tab/>
        <w:t>"updated_account": {…}, //Tài khoản thực hiện</w:t>
      </w:r>
    </w:p>
    <w:p w14:paraId="54338249" w14:textId="77777777" w:rsidR="00BC42AC" w:rsidRPr="00B93228" w:rsidRDefault="00BC42AC" w:rsidP="00BC42AC">
      <w:pPr>
        <w:spacing w:line="360" w:lineRule="auto"/>
        <w:ind w:left="720"/>
      </w:pPr>
      <w:r w:rsidRPr="00B93228">
        <w:tab/>
      </w:r>
      <w:r w:rsidRPr="00B93228">
        <w:tab/>
      </w:r>
      <w:r w:rsidRPr="00B93228">
        <w:tab/>
        <w:t>"updated_date": {…}, //Ngày thực hiện</w:t>
      </w:r>
    </w:p>
    <w:p w14:paraId="571A0841" w14:textId="77777777" w:rsidR="00BC42AC" w:rsidRPr="00B93228" w:rsidRDefault="00BC42AC" w:rsidP="00BC42AC">
      <w:pPr>
        <w:spacing w:line="360" w:lineRule="auto"/>
        <w:ind w:left="2160"/>
      </w:pPr>
      <w:r w:rsidRPr="00B93228">
        <w:t xml:space="preserve">  </w:t>
      </w:r>
      <w:r w:rsidRPr="00B93228">
        <w:tab/>
        <w:t>},</w:t>
      </w:r>
    </w:p>
    <w:p w14:paraId="1CBB885F" w14:textId="77777777" w:rsidR="00BC42AC" w:rsidRPr="00B93228" w:rsidRDefault="00BC42AC" w:rsidP="00BC42AC">
      <w:pPr>
        <w:spacing w:line="360" w:lineRule="auto"/>
        <w:ind w:left="2160"/>
      </w:pPr>
      <w:r w:rsidRPr="00B93228">
        <w:t>...</w:t>
      </w:r>
    </w:p>
    <w:p w14:paraId="616B676C" w14:textId="77777777" w:rsidR="00BC42AC" w:rsidRPr="00B93228" w:rsidRDefault="00BC42AC" w:rsidP="00BC42AC">
      <w:pPr>
        <w:spacing w:line="360" w:lineRule="auto"/>
        <w:ind w:left="720"/>
      </w:pPr>
      <w:r w:rsidRPr="00B93228">
        <w:tab/>
        <w:t>]</w:t>
      </w:r>
    </w:p>
    <w:p w14:paraId="706B7BF0" w14:textId="77777777" w:rsidR="00BC42AC" w:rsidRPr="00B93228" w:rsidRDefault="00BC42AC" w:rsidP="00BC42AC">
      <w:pPr>
        <w:pStyle w:val="FISHeading3"/>
        <w:rPr>
          <w:b w:val="0"/>
          <w:bCs w:val="0"/>
        </w:rPr>
      </w:pPr>
      <w:bookmarkStart w:id="58" w:name="_Toc84419846"/>
      <w:r w:rsidRPr="00B93228">
        <w:t>Hồ sơ nhân sự - file giấy tờ gốc nhân sự</w:t>
      </w:r>
      <w:bookmarkEnd w:id="58"/>
    </w:p>
    <w:p w14:paraId="667EA0FE" w14:textId="77777777" w:rsidR="00BC42AC" w:rsidRPr="00B93228" w:rsidRDefault="00BC42AC" w:rsidP="00326CDA">
      <w:pPr>
        <w:pStyle w:val="ListParagraph"/>
        <w:numPr>
          <w:ilvl w:val="0"/>
          <w:numId w:val="16"/>
        </w:numPr>
        <w:spacing w:line="360" w:lineRule="auto"/>
      </w:pPr>
      <w:r w:rsidRPr="00B93228">
        <w:t>Mô tả: Hệ thống HRMS cung cấp API để iHRMS gọi khi cần lấy thông tin file giấy tờ gốc của nhân sự</w:t>
      </w:r>
    </w:p>
    <w:p w14:paraId="22F32563" w14:textId="77777777" w:rsidR="00BC42AC" w:rsidRPr="00B93228" w:rsidRDefault="00BC42AC" w:rsidP="00326CDA">
      <w:pPr>
        <w:pStyle w:val="ListParagraph"/>
        <w:numPr>
          <w:ilvl w:val="0"/>
          <w:numId w:val="16"/>
        </w:numPr>
        <w:spacing w:line="360" w:lineRule="auto"/>
      </w:pPr>
      <w:r w:rsidRPr="00B93228">
        <w:t>Loại API: RESTful</w:t>
      </w:r>
    </w:p>
    <w:p w14:paraId="64EE1D21" w14:textId="77777777" w:rsidR="00BC42AC" w:rsidRPr="00B93228" w:rsidRDefault="00BC42AC" w:rsidP="00326CDA">
      <w:pPr>
        <w:pStyle w:val="ListParagraph"/>
        <w:numPr>
          <w:ilvl w:val="0"/>
          <w:numId w:val="16"/>
        </w:numPr>
        <w:spacing w:line="360" w:lineRule="auto"/>
      </w:pPr>
      <w:r w:rsidRPr="00B93228">
        <w:t>Method: GET</w:t>
      </w:r>
    </w:p>
    <w:p w14:paraId="1DE076D9"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473C1FF9"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68A375B0"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61E6BFCC"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6C58CD4C" w14:textId="77777777" w:rsidR="00BC42AC" w:rsidRPr="00B93228" w:rsidRDefault="00BC42AC" w:rsidP="00BC42AC">
      <w:pPr>
        <w:spacing w:line="360" w:lineRule="auto"/>
        <w:ind w:left="720" w:firstLine="720"/>
      </w:pPr>
      <w:r w:rsidRPr="00B93228">
        <w:t>[</w:t>
      </w:r>
    </w:p>
    <w:p w14:paraId="25C8D4CC" w14:textId="77777777" w:rsidR="00BC42AC" w:rsidRPr="00B93228" w:rsidRDefault="00BC42AC" w:rsidP="00BC42AC">
      <w:pPr>
        <w:spacing w:line="360" w:lineRule="auto"/>
        <w:ind w:left="720"/>
      </w:pPr>
      <w:r w:rsidRPr="00B93228">
        <w:tab/>
      </w:r>
      <w:r w:rsidRPr="00B93228">
        <w:tab/>
        <w:t>{</w:t>
      </w:r>
    </w:p>
    <w:p w14:paraId="24985713" w14:textId="77777777" w:rsidR="00BC42AC" w:rsidRPr="00B93228" w:rsidRDefault="00BC42AC" w:rsidP="00BC42AC">
      <w:pPr>
        <w:spacing w:line="360" w:lineRule="auto"/>
        <w:ind w:left="2160"/>
      </w:pPr>
      <w:r w:rsidRPr="00B93228">
        <w:tab/>
      </w:r>
      <w:r w:rsidRPr="00B93228">
        <w:rPr>
          <w:color w:val="538135" w:themeColor="accent6" w:themeShade="BF"/>
        </w:rPr>
        <w:t>"staffCode":{staffCode}</w:t>
      </w:r>
      <w:r w:rsidRPr="00B93228">
        <w:t>, //Mã nhân viên</w:t>
      </w:r>
    </w:p>
    <w:p w14:paraId="035139E4" w14:textId="77777777" w:rsidR="00BC42AC" w:rsidRDefault="00BC42AC" w:rsidP="00BC42AC">
      <w:pPr>
        <w:spacing w:line="360" w:lineRule="auto"/>
        <w:ind w:left="2160"/>
      </w:pPr>
      <w:r w:rsidRPr="00B93228">
        <w:tab/>
      </w:r>
      <w:r w:rsidRPr="00B93228">
        <w:rPr>
          <w:color w:val="538135" w:themeColor="accent6" w:themeShade="BF"/>
        </w:rPr>
        <w:t>"DocType":{Doctype</w:t>
      </w:r>
      <w:r w:rsidRPr="00B93228">
        <w:t>, //Loại giấy tờ 1 -&gt;12 ( sơ YLL, giấy khám sức khỏe,bản sao bằng tốt nghiệp, các chứng chỉ khác,đơn xin việc,giấy khai sinh,quyết định tuyển dụng, Hđlđ, bản mô tả cv,cmnd,bản sao sổ hk, sổ bhxh</w:t>
      </w:r>
      <w:r>
        <w:t>)</w:t>
      </w:r>
    </w:p>
    <w:p w14:paraId="5E2685F7" w14:textId="77777777" w:rsidR="00BC42AC" w:rsidRDefault="00BC42AC" w:rsidP="00BC42AC">
      <w:pPr>
        <w:spacing w:line="360" w:lineRule="auto"/>
        <w:ind w:left="2160"/>
      </w:pPr>
      <w:r>
        <w:rPr>
          <w:color w:val="538135" w:themeColor="accent6" w:themeShade="BF"/>
        </w:rPr>
        <w:lastRenderedPageBreak/>
        <w:t xml:space="preserve">      </w:t>
      </w:r>
      <w:r w:rsidRPr="00B93228">
        <w:rPr>
          <w:color w:val="538135" w:themeColor="accent6" w:themeShade="BF"/>
        </w:rPr>
        <w:t>"</w:t>
      </w:r>
      <w:r>
        <w:rPr>
          <w:color w:val="538135" w:themeColor="accent6" w:themeShade="BF"/>
        </w:rPr>
        <w:t>Status</w:t>
      </w:r>
      <w:r w:rsidRPr="00B93228">
        <w:rPr>
          <w:color w:val="538135" w:themeColor="accent6" w:themeShade="BF"/>
        </w:rPr>
        <w:t>":{</w:t>
      </w:r>
      <w:r w:rsidRPr="005C41F2">
        <w:rPr>
          <w:color w:val="538135" w:themeColor="accent6" w:themeShade="BF"/>
        </w:rPr>
        <w:t xml:space="preserve"> </w:t>
      </w:r>
      <w:r>
        <w:rPr>
          <w:color w:val="538135" w:themeColor="accent6" w:themeShade="BF"/>
        </w:rPr>
        <w:t>Status</w:t>
      </w:r>
      <w:r>
        <w:t xml:space="preserve"> }// 1: Đã nộp, 0: chưa nộp</w:t>
      </w:r>
    </w:p>
    <w:p w14:paraId="06EE4009" w14:textId="77777777" w:rsidR="00BC42AC" w:rsidRPr="00B93228" w:rsidRDefault="00BC42AC" w:rsidP="00BC42AC">
      <w:pPr>
        <w:spacing w:line="360" w:lineRule="auto"/>
      </w:pPr>
      <w:r>
        <w:t xml:space="preserve">                                           </w:t>
      </w:r>
      <w:r w:rsidRPr="00B93228">
        <w:rPr>
          <w:color w:val="538135" w:themeColor="accent6" w:themeShade="BF"/>
        </w:rPr>
        <w:t>"file":{file}</w:t>
      </w:r>
      <w:r w:rsidRPr="00B93228">
        <w:t>, //file attache của giấy tờ</w:t>
      </w:r>
    </w:p>
    <w:p w14:paraId="7D1B4194" w14:textId="77777777" w:rsidR="00BC42AC" w:rsidRPr="00B93228" w:rsidRDefault="00BC42AC" w:rsidP="00BC42AC">
      <w:pPr>
        <w:spacing w:line="360" w:lineRule="auto"/>
        <w:ind w:left="2160"/>
      </w:pPr>
      <w:r w:rsidRPr="00B93228">
        <w:t xml:space="preserve">  </w:t>
      </w:r>
      <w:r w:rsidRPr="00B93228">
        <w:tab/>
        <w:t>},</w:t>
      </w:r>
    </w:p>
    <w:p w14:paraId="19AFC055" w14:textId="77777777" w:rsidR="00BC42AC" w:rsidRPr="00B93228" w:rsidRDefault="00BC42AC" w:rsidP="00BC42AC">
      <w:pPr>
        <w:spacing w:line="360" w:lineRule="auto"/>
        <w:ind w:left="2160"/>
      </w:pPr>
      <w:r w:rsidRPr="00B93228">
        <w:t>...</w:t>
      </w:r>
    </w:p>
    <w:p w14:paraId="06723035" w14:textId="77777777" w:rsidR="00BC42AC" w:rsidRPr="00B93228" w:rsidRDefault="00BC42AC" w:rsidP="00BC42AC">
      <w:pPr>
        <w:spacing w:line="360" w:lineRule="auto"/>
        <w:ind w:left="720"/>
      </w:pPr>
      <w:r w:rsidRPr="00B93228">
        <w:tab/>
        <w:t>]</w:t>
      </w:r>
    </w:p>
    <w:p w14:paraId="65B024FD" w14:textId="77777777" w:rsidR="00BC42AC" w:rsidRDefault="00BC42AC" w:rsidP="00BC42AC">
      <w:pPr>
        <w:pStyle w:val="FISHeading3"/>
        <w:rPr>
          <w:b w:val="0"/>
          <w:bCs w:val="0"/>
        </w:rPr>
      </w:pPr>
      <w:bookmarkStart w:id="59" w:name="_Toc84419847"/>
      <w:r>
        <w:t>Hồ sơ nhân sự lịch sử bản thân</w:t>
      </w:r>
      <w:bookmarkEnd w:id="59"/>
    </w:p>
    <w:p w14:paraId="3187DF8B" w14:textId="77777777" w:rsidR="00BC42AC" w:rsidRPr="00B93228" w:rsidRDefault="00BC42AC" w:rsidP="00BC42AC">
      <w:pPr>
        <w:ind w:firstLine="360"/>
      </w:pPr>
      <w:r w:rsidRPr="00B93228">
        <w:t xml:space="preserve">Mô tả: Hệ thống HRMS cung cấp API để iHRMS gọi khi cần lấy thông tin </w:t>
      </w:r>
      <w:r>
        <w:t>lịch sử bản thân</w:t>
      </w:r>
    </w:p>
    <w:p w14:paraId="4497A4F9" w14:textId="77777777" w:rsidR="00BC42AC" w:rsidRPr="00B93228" w:rsidRDefault="00BC42AC" w:rsidP="00326CDA">
      <w:pPr>
        <w:pStyle w:val="ListParagraph"/>
        <w:numPr>
          <w:ilvl w:val="0"/>
          <w:numId w:val="16"/>
        </w:numPr>
        <w:spacing w:line="360" w:lineRule="auto"/>
      </w:pPr>
      <w:r w:rsidRPr="00B93228">
        <w:t>Loại API: RESTful</w:t>
      </w:r>
    </w:p>
    <w:p w14:paraId="08A0B742" w14:textId="77777777" w:rsidR="00BC42AC" w:rsidRPr="00B93228" w:rsidRDefault="00BC42AC" w:rsidP="00326CDA">
      <w:pPr>
        <w:pStyle w:val="ListParagraph"/>
        <w:numPr>
          <w:ilvl w:val="0"/>
          <w:numId w:val="16"/>
        </w:numPr>
        <w:spacing w:line="360" w:lineRule="auto"/>
      </w:pPr>
      <w:r w:rsidRPr="00B93228">
        <w:t>Method: GET</w:t>
      </w:r>
    </w:p>
    <w:p w14:paraId="18A30771"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416130D3"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489AE006"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78912A0E"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74076028" w14:textId="77777777" w:rsidR="00BC42AC" w:rsidRPr="00B93228" w:rsidRDefault="00BC42AC" w:rsidP="00BC42AC">
      <w:pPr>
        <w:spacing w:line="360" w:lineRule="auto"/>
        <w:ind w:left="720" w:firstLine="720"/>
      </w:pPr>
      <w:r w:rsidRPr="00B93228">
        <w:t>[</w:t>
      </w:r>
    </w:p>
    <w:p w14:paraId="5A00CF26" w14:textId="77777777" w:rsidR="00BC42AC" w:rsidRPr="00B93228" w:rsidRDefault="00BC42AC" w:rsidP="00BC42AC">
      <w:pPr>
        <w:spacing w:line="360" w:lineRule="auto"/>
        <w:ind w:left="720"/>
      </w:pPr>
      <w:r w:rsidRPr="00B93228">
        <w:tab/>
      </w:r>
      <w:r w:rsidRPr="00B93228">
        <w:tab/>
        <w:t>{</w:t>
      </w:r>
    </w:p>
    <w:p w14:paraId="6C17BEF1" w14:textId="77777777" w:rsidR="00BC42AC" w:rsidRPr="00B93228" w:rsidRDefault="00BC42AC" w:rsidP="00BC42AC">
      <w:pPr>
        <w:spacing w:line="360" w:lineRule="auto"/>
        <w:ind w:left="2160"/>
      </w:pPr>
      <w:r>
        <w:rPr>
          <w:color w:val="538135" w:themeColor="accent6" w:themeShade="BF"/>
        </w:rPr>
        <w:t>"S</w:t>
      </w:r>
      <w:r w:rsidRPr="00B93228">
        <w:rPr>
          <w:color w:val="538135" w:themeColor="accent6" w:themeShade="BF"/>
        </w:rPr>
        <w:t>taffCode":{staffCode}</w:t>
      </w:r>
      <w:r w:rsidRPr="00B93228">
        <w:t>, //Mã nhân viên</w:t>
      </w:r>
    </w:p>
    <w:p w14:paraId="66051118" w14:textId="77777777" w:rsidR="00BC42AC" w:rsidRDefault="00BC42AC" w:rsidP="00BC42AC">
      <w:pPr>
        <w:spacing w:line="360" w:lineRule="auto"/>
        <w:ind w:left="2160"/>
      </w:pPr>
      <w:r>
        <w:rPr>
          <w:color w:val="538135" w:themeColor="accent6" w:themeShade="BF"/>
        </w:rPr>
        <w:t>"StartDate</w:t>
      </w:r>
      <w:r w:rsidRPr="00B93228">
        <w:rPr>
          <w:color w:val="538135" w:themeColor="accent6" w:themeShade="BF"/>
        </w:rPr>
        <w:t>":{</w:t>
      </w:r>
      <w:r w:rsidRPr="009A4805">
        <w:rPr>
          <w:color w:val="538135" w:themeColor="accent6" w:themeShade="BF"/>
        </w:rPr>
        <w:t xml:space="preserve"> </w:t>
      </w:r>
      <w:r>
        <w:rPr>
          <w:color w:val="538135" w:themeColor="accent6" w:themeShade="BF"/>
        </w:rPr>
        <w:t>StartDate}</w:t>
      </w:r>
      <w:r w:rsidRPr="00B93228">
        <w:t>, //</w:t>
      </w:r>
      <w:r>
        <w:t xml:space="preserve"> Từ ngày</w:t>
      </w:r>
    </w:p>
    <w:p w14:paraId="6B6DB523" w14:textId="77777777" w:rsidR="00BC42AC" w:rsidRDefault="00BC42AC" w:rsidP="00BC42AC">
      <w:pPr>
        <w:spacing w:line="360" w:lineRule="auto"/>
        <w:ind w:left="2160"/>
      </w:pPr>
      <w:r>
        <w:rPr>
          <w:color w:val="538135" w:themeColor="accent6" w:themeShade="BF"/>
        </w:rPr>
        <w:t>"EndDate</w:t>
      </w:r>
      <w:r w:rsidRPr="00B93228">
        <w:rPr>
          <w:color w:val="538135" w:themeColor="accent6" w:themeShade="BF"/>
        </w:rPr>
        <w:t>":{</w:t>
      </w:r>
      <w:r w:rsidRPr="009A4805">
        <w:rPr>
          <w:color w:val="538135" w:themeColor="accent6" w:themeShade="BF"/>
        </w:rPr>
        <w:t xml:space="preserve"> </w:t>
      </w:r>
      <w:r>
        <w:rPr>
          <w:color w:val="538135" w:themeColor="accent6" w:themeShade="BF"/>
        </w:rPr>
        <w:t>EndDate }</w:t>
      </w:r>
      <w:r w:rsidRPr="00B93228">
        <w:t>, //</w:t>
      </w:r>
      <w:r>
        <w:t xml:space="preserve"> Đến ngày</w:t>
      </w:r>
    </w:p>
    <w:p w14:paraId="6ACADD5F" w14:textId="77777777" w:rsidR="00BC42AC" w:rsidRDefault="00BC42AC" w:rsidP="00BC42AC">
      <w:pPr>
        <w:spacing w:line="360" w:lineRule="auto"/>
        <w:ind w:left="2160"/>
      </w:pPr>
      <w:r>
        <w:rPr>
          <w:color w:val="538135" w:themeColor="accent6" w:themeShade="BF"/>
        </w:rPr>
        <w:t xml:space="preserve"> "Content</w:t>
      </w:r>
      <w:r w:rsidRPr="00B93228">
        <w:rPr>
          <w:color w:val="538135" w:themeColor="accent6" w:themeShade="BF"/>
        </w:rPr>
        <w:t>":{</w:t>
      </w:r>
      <w:r w:rsidRPr="009A4805">
        <w:rPr>
          <w:color w:val="538135" w:themeColor="accent6" w:themeShade="BF"/>
        </w:rPr>
        <w:t xml:space="preserve"> </w:t>
      </w:r>
      <w:r>
        <w:rPr>
          <w:color w:val="538135" w:themeColor="accent6" w:themeShade="BF"/>
        </w:rPr>
        <w:t>Content }</w:t>
      </w:r>
      <w:r w:rsidRPr="00B93228">
        <w:t>, //</w:t>
      </w:r>
      <w:r>
        <w:t xml:space="preserve"> Nội dung mô tả làm gì ở đâu</w:t>
      </w:r>
    </w:p>
    <w:p w14:paraId="039B87D1" w14:textId="77777777" w:rsidR="00BC42AC" w:rsidRPr="00B93228" w:rsidRDefault="00BC42AC" w:rsidP="00BC42AC">
      <w:pPr>
        <w:spacing w:line="360" w:lineRule="auto"/>
        <w:ind w:left="2160"/>
      </w:pPr>
      <w:r w:rsidRPr="00B93228">
        <w:t xml:space="preserve">  </w:t>
      </w:r>
      <w:r w:rsidRPr="00B93228">
        <w:tab/>
        <w:t>},</w:t>
      </w:r>
    </w:p>
    <w:p w14:paraId="00B60B9C" w14:textId="77777777" w:rsidR="00BC42AC" w:rsidRPr="00B93228" w:rsidRDefault="00BC42AC" w:rsidP="00BC42AC">
      <w:pPr>
        <w:spacing w:line="360" w:lineRule="auto"/>
        <w:ind w:left="2160"/>
      </w:pPr>
      <w:r w:rsidRPr="00B93228">
        <w:t>...</w:t>
      </w:r>
    </w:p>
    <w:p w14:paraId="62E8195D" w14:textId="77777777" w:rsidR="00BC42AC" w:rsidRDefault="00BC42AC" w:rsidP="00BC42AC">
      <w:r w:rsidRPr="00B93228">
        <w:tab/>
        <w:t>]</w:t>
      </w:r>
    </w:p>
    <w:p w14:paraId="7D21FFBE" w14:textId="77777777" w:rsidR="00BC42AC" w:rsidRDefault="00BC42AC" w:rsidP="00BC42AC">
      <w:pPr>
        <w:pStyle w:val="FISHeading3"/>
        <w:rPr>
          <w:b w:val="0"/>
          <w:bCs w:val="0"/>
        </w:rPr>
      </w:pPr>
      <w:bookmarkStart w:id="60" w:name="_Toc84419848"/>
      <w:r>
        <w:t>Hồ sơ nhân sự lịch sử làm việc ngoài công ty</w:t>
      </w:r>
      <w:bookmarkEnd w:id="60"/>
      <w:r>
        <w:t xml:space="preserve"> </w:t>
      </w:r>
    </w:p>
    <w:p w14:paraId="1C5D041A" w14:textId="77777777" w:rsidR="00BC42AC" w:rsidRPr="00B93228" w:rsidRDefault="00BC42AC" w:rsidP="00326CDA">
      <w:pPr>
        <w:pStyle w:val="ListParagraph"/>
        <w:numPr>
          <w:ilvl w:val="0"/>
          <w:numId w:val="16"/>
        </w:numPr>
        <w:spacing w:line="360" w:lineRule="auto"/>
      </w:pPr>
      <w:r>
        <w:t xml:space="preserve">    </w:t>
      </w:r>
      <w:r w:rsidRPr="00B93228">
        <w:t xml:space="preserve">Mô tả: Hệ thống HRMS cung cấp API để iHRMS gọi khi cần lấy thông tin </w:t>
      </w:r>
      <w:r>
        <w:t>lịch sử làm việc trước khi vào công ty</w:t>
      </w:r>
    </w:p>
    <w:p w14:paraId="37731876" w14:textId="77777777" w:rsidR="00BC42AC" w:rsidRPr="00B93228" w:rsidRDefault="00BC42AC" w:rsidP="00326CDA">
      <w:pPr>
        <w:pStyle w:val="ListParagraph"/>
        <w:numPr>
          <w:ilvl w:val="0"/>
          <w:numId w:val="16"/>
        </w:numPr>
        <w:spacing w:line="360" w:lineRule="auto"/>
      </w:pPr>
      <w:r w:rsidRPr="00B93228">
        <w:t>Loại API: RESTful</w:t>
      </w:r>
    </w:p>
    <w:p w14:paraId="557E377D" w14:textId="77777777" w:rsidR="00BC42AC" w:rsidRPr="00B93228" w:rsidRDefault="00BC42AC" w:rsidP="00326CDA">
      <w:pPr>
        <w:pStyle w:val="ListParagraph"/>
        <w:numPr>
          <w:ilvl w:val="0"/>
          <w:numId w:val="16"/>
        </w:numPr>
        <w:spacing w:line="360" w:lineRule="auto"/>
      </w:pPr>
      <w:r w:rsidRPr="00B93228">
        <w:t>Method: GET</w:t>
      </w:r>
    </w:p>
    <w:p w14:paraId="6623A155"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7FF11B6F"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5FB65E32"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72487B27" w14:textId="77777777" w:rsidR="00BC42AC" w:rsidRPr="00B93228" w:rsidRDefault="00BC42AC" w:rsidP="00326CDA">
      <w:pPr>
        <w:pStyle w:val="ListParagraph"/>
        <w:numPr>
          <w:ilvl w:val="0"/>
          <w:numId w:val="16"/>
        </w:numPr>
        <w:spacing w:line="360" w:lineRule="auto"/>
      </w:pPr>
      <w:r w:rsidRPr="00B93228">
        <w:lastRenderedPageBreak/>
        <w:t>Output: thông tin file giấy tờ gốc nhân sự theo format</w:t>
      </w:r>
    </w:p>
    <w:p w14:paraId="61A982F3" w14:textId="77777777" w:rsidR="00BC42AC" w:rsidRPr="00B93228" w:rsidRDefault="00BC42AC" w:rsidP="00BC42AC">
      <w:pPr>
        <w:spacing w:line="360" w:lineRule="auto"/>
        <w:ind w:left="720" w:firstLine="720"/>
      </w:pPr>
      <w:r w:rsidRPr="00B93228">
        <w:t>[</w:t>
      </w:r>
    </w:p>
    <w:p w14:paraId="3F1180D0" w14:textId="77777777" w:rsidR="00BC42AC" w:rsidRPr="00B93228" w:rsidRDefault="00BC42AC" w:rsidP="00BC42AC">
      <w:pPr>
        <w:spacing w:line="360" w:lineRule="auto"/>
        <w:ind w:left="720"/>
      </w:pPr>
      <w:r w:rsidRPr="00B93228">
        <w:tab/>
      </w:r>
      <w:r w:rsidRPr="00B93228">
        <w:tab/>
        <w:t>{</w:t>
      </w:r>
    </w:p>
    <w:p w14:paraId="1D8791EB" w14:textId="77777777" w:rsidR="00BC42AC" w:rsidRPr="00B93228" w:rsidRDefault="00BC42AC" w:rsidP="00BC42AC">
      <w:pPr>
        <w:spacing w:line="360" w:lineRule="auto"/>
        <w:ind w:left="2160"/>
      </w:pPr>
      <w:r>
        <w:rPr>
          <w:color w:val="538135" w:themeColor="accent6" w:themeShade="BF"/>
        </w:rPr>
        <w:t>"S</w:t>
      </w:r>
      <w:r w:rsidRPr="00B93228">
        <w:rPr>
          <w:color w:val="538135" w:themeColor="accent6" w:themeShade="BF"/>
        </w:rPr>
        <w:t>taffCode":{staffCode}</w:t>
      </w:r>
      <w:r w:rsidRPr="00B93228">
        <w:t>, //Mã nhân viên</w:t>
      </w:r>
    </w:p>
    <w:p w14:paraId="74F59C7D" w14:textId="77777777" w:rsidR="00BC42AC" w:rsidRDefault="00BC42AC" w:rsidP="00BC42AC">
      <w:pPr>
        <w:spacing w:line="360" w:lineRule="auto"/>
        <w:ind w:left="2160"/>
      </w:pPr>
      <w:r>
        <w:rPr>
          <w:color w:val="538135" w:themeColor="accent6" w:themeShade="BF"/>
        </w:rPr>
        <w:t>"StartDate</w:t>
      </w:r>
      <w:r w:rsidRPr="00B93228">
        <w:rPr>
          <w:color w:val="538135" w:themeColor="accent6" w:themeShade="BF"/>
        </w:rPr>
        <w:t>":{</w:t>
      </w:r>
      <w:r w:rsidRPr="009A4805">
        <w:rPr>
          <w:color w:val="538135" w:themeColor="accent6" w:themeShade="BF"/>
        </w:rPr>
        <w:t xml:space="preserve"> </w:t>
      </w:r>
      <w:r>
        <w:rPr>
          <w:color w:val="538135" w:themeColor="accent6" w:themeShade="BF"/>
        </w:rPr>
        <w:t>StartDate}</w:t>
      </w:r>
      <w:r w:rsidRPr="00B93228">
        <w:t>, //</w:t>
      </w:r>
      <w:r>
        <w:t xml:space="preserve"> Từ ngày</w:t>
      </w:r>
    </w:p>
    <w:p w14:paraId="0D81697D" w14:textId="77777777" w:rsidR="00BC42AC" w:rsidRDefault="00BC42AC" w:rsidP="00BC42AC">
      <w:pPr>
        <w:spacing w:line="360" w:lineRule="auto"/>
        <w:ind w:left="2160"/>
      </w:pPr>
      <w:r>
        <w:rPr>
          <w:color w:val="538135" w:themeColor="accent6" w:themeShade="BF"/>
        </w:rPr>
        <w:t>"EndDate</w:t>
      </w:r>
      <w:r w:rsidRPr="00B93228">
        <w:rPr>
          <w:color w:val="538135" w:themeColor="accent6" w:themeShade="BF"/>
        </w:rPr>
        <w:t>":{</w:t>
      </w:r>
      <w:r w:rsidRPr="009A4805">
        <w:rPr>
          <w:color w:val="538135" w:themeColor="accent6" w:themeShade="BF"/>
        </w:rPr>
        <w:t xml:space="preserve"> </w:t>
      </w:r>
      <w:r>
        <w:rPr>
          <w:color w:val="538135" w:themeColor="accent6" w:themeShade="BF"/>
        </w:rPr>
        <w:t>EndDate }</w:t>
      </w:r>
      <w:r w:rsidRPr="00B93228">
        <w:t>, //</w:t>
      </w:r>
      <w:r>
        <w:t xml:space="preserve"> Đến ngày</w:t>
      </w:r>
    </w:p>
    <w:p w14:paraId="38B8A07A" w14:textId="77777777" w:rsidR="00BC42AC" w:rsidRDefault="00BC42AC" w:rsidP="00BC42AC">
      <w:pPr>
        <w:spacing w:line="360" w:lineRule="auto"/>
        <w:ind w:left="2160"/>
      </w:pPr>
      <w:r>
        <w:rPr>
          <w:color w:val="538135" w:themeColor="accent6" w:themeShade="BF"/>
        </w:rPr>
        <w:t xml:space="preserve"> "Company</w:t>
      </w:r>
      <w:r w:rsidRPr="00B93228">
        <w:rPr>
          <w:color w:val="538135" w:themeColor="accent6" w:themeShade="BF"/>
        </w:rPr>
        <w:t>":{</w:t>
      </w:r>
      <w:r>
        <w:rPr>
          <w:color w:val="538135" w:themeColor="accent6" w:themeShade="BF"/>
        </w:rPr>
        <w:t>Company}</w:t>
      </w:r>
      <w:r w:rsidRPr="00B93228">
        <w:t>, //</w:t>
      </w:r>
      <w:r>
        <w:t xml:space="preserve"> Tên đơn vị làm việc trc khi vào công ty</w:t>
      </w:r>
    </w:p>
    <w:p w14:paraId="1DF1276A" w14:textId="77777777" w:rsidR="00BC42AC" w:rsidRDefault="00BC42AC" w:rsidP="00BC42AC">
      <w:pPr>
        <w:spacing w:line="360" w:lineRule="auto"/>
        <w:ind w:left="2160"/>
      </w:pPr>
      <w:r>
        <w:rPr>
          <w:color w:val="538135" w:themeColor="accent6" w:themeShade="BF"/>
        </w:rPr>
        <w:t xml:space="preserve"> "Role</w:t>
      </w:r>
      <w:r w:rsidRPr="00B93228">
        <w:rPr>
          <w:color w:val="538135" w:themeColor="accent6" w:themeShade="BF"/>
        </w:rPr>
        <w:t>":{</w:t>
      </w:r>
      <w:r>
        <w:rPr>
          <w:color w:val="538135" w:themeColor="accent6" w:themeShade="BF"/>
        </w:rPr>
        <w:t>Role}</w:t>
      </w:r>
      <w:r w:rsidRPr="00B93228">
        <w:t>, //</w:t>
      </w:r>
      <w:r>
        <w:t xml:space="preserve"> Chức vụ giữ tại đơn vị tương ứng</w:t>
      </w:r>
    </w:p>
    <w:p w14:paraId="4781BEBC" w14:textId="77777777" w:rsidR="00BC42AC" w:rsidRDefault="00BC42AC" w:rsidP="00BC42AC">
      <w:pPr>
        <w:spacing w:line="360" w:lineRule="auto"/>
        <w:ind w:left="2160"/>
      </w:pPr>
    </w:p>
    <w:p w14:paraId="577F1919" w14:textId="77777777" w:rsidR="00BC42AC" w:rsidRPr="00B93228" w:rsidRDefault="00BC42AC" w:rsidP="00BC42AC">
      <w:pPr>
        <w:spacing w:line="360" w:lineRule="auto"/>
        <w:ind w:left="2160"/>
      </w:pPr>
      <w:r w:rsidRPr="00B93228">
        <w:t xml:space="preserve">  </w:t>
      </w:r>
      <w:r w:rsidRPr="00B93228">
        <w:tab/>
        <w:t>},</w:t>
      </w:r>
    </w:p>
    <w:p w14:paraId="41F2B603" w14:textId="77777777" w:rsidR="00BC42AC" w:rsidRPr="00B93228" w:rsidRDefault="00BC42AC" w:rsidP="00BC42AC">
      <w:pPr>
        <w:spacing w:line="360" w:lineRule="auto"/>
        <w:ind w:left="2160"/>
      </w:pPr>
      <w:r w:rsidRPr="00B93228">
        <w:t>...</w:t>
      </w:r>
    </w:p>
    <w:p w14:paraId="173D7A71" w14:textId="77777777" w:rsidR="00BC42AC" w:rsidRDefault="00BC42AC" w:rsidP="00BC42AC">
      <w:r w:rsidRPr="00B93228">
        <w:tab/>
        <w:t>]</w:t>
      </w:r>
    </w:p>
    <w:p w14:paraId="2C8F035D" w14:textId="77777777" w:rsidR="00BC42AC" w:rsidRDefault="00BC42AC" w:rsidP="00BC42AC"/>
    <w:p w14:paraId="0580D71D" w14:textId="77777777" w:rsidR="00BC42AC" w:rsidRDefault="00BC42AC" w:rsidP="00BC42AC">
      <w:pPr>
        <w:pStyle w:val="FISHeading3"/>
        <w:rPr>
          <w:b w:val="0"/>
          <w:bCs w:val="0"/>
        </w:rPr>
      </w:pPr>
      <w:bookmarkStart w:id="61" w:name="_Toc84419849"/>
      <w:r>
        <w:t>Hồ sơ nhân sự thông tin khám sức khỏe</w:t>
      </w:r>
      <w:bookmarkEnd w:id="61"/>
    </w:p>
    <w:p w14:paraId="3AC91C39" w14:textId="77777777" w:rsidR="00BC42AC" w:rsidRPr="00B93228" w:rsidRDefault="00BC42AC" w:rsidP="00326CDA">
      <w:pPr>
        <w:pStyle w:val="ListParagraph"/>
        <w:numPr>
          <w:ilvl w:val="0"/>
          <w:numId w:val="16"/>
        </w:numPr>
        <w:spacing w:line="360" w:lineRule="auto"/>
      </w:pPr>
      <w:r>
        <w:t xml:space="preserve">      </w:t>
      </w:r>
      <w:r w:rsidRPr="00B93228">
        <w:t xml:space="preserve">Mô tả: Hệ thống HRMS cung cấp API để iHRMS gọi khi cần lấy thông tin </w:t>
      </w:r>
      <w:r>
        <w:t>khám sức khỏe của cán bộ</w:t>
      </w:r>
    </w:p>
    <w:p w14:paraId="504C8262" w14:textId="77777777" w:rsidR="00BC42AC" w:rsidRPr="00B93228" w:rsidRDefault="00BC42AC" w:rsidP="00326CDA">
      <w:pPr>
        <w:pStyle w:val="ListParagraph"/>
        <w:numPr>
          <w:ilvl w:val="0"/>
          <w:numId w:val="16"/>
        </w:numPr>
        <w:spacing w:line="360" w:lineRule="auto"/>
      </w:pPr>
      <w:r w:rsidRPr="00B93228">
        <w:t>Loại API: RESTful</w:t>
      </w:r>
    </w:p>
    <w:p w14:paraId="2232D4FA" w14:textId="77777777" w:rsidR="00BC42AC" w:rsidRPr="00B93228" w:rsidRDefault="00BC42AC" w:rsidP="00326CDA">
      <w:pPr>
        <w:pStyle w:val="ListParagraph"/>
        <w:numPr>
          <w:ilvl w:val="0"/>
          <w:numId w:val="16"/>
        </w:numPr>
        <w:spacing w:line="360" w:lineRule="auto"/>
      </w:pPr>
      <w:r w:rsidRPr="00B93228">
        <w:t>Method: GET</w:t>
      </w:r>
    </w:p>
    <w:p w14:paraId="13213977"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7CA63802"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0FBFA442"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460D3172"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032EC878" w14:textId="77777777" w:rsidR="00BC42AC" w:rsidRPr="00B93228" w:rsidRDefault="00BC42AC" w:rsidP="00BC42AC">
      <w:pPr>
        <w:spacing w:line="360" w:lineRule="auto"/>
        <w:ind w:left="720" w:firstLine="720"/>
      </w:pPr>
      <w:r w:rsidRPr="00B93228">
        <w:t>[</w:t>
      </w:r>
    </w:p>
    <w:p w14:paraId="34CD6635" w14:textId="77777777" w:rsidR="00BC42AC" w:rsidRPr="00B93228" w:rsidRDefault="00BC42AC" w:rsidP="00BC42AC">
      <w:pPr>
        <w:spacing w:line="360" w:lineRule="auto"/>
        <w:ind w:left="720"/>
      </w:pPr>
      <w:r w:rsidRPr="00B93228">
        <w:tab/>
      </w:r>
      <w:r w:rsidRPr="00B93228">
        <w:tab/>
        <w:t>{</w:t>
      </w:r>
    </w:p>
    <w:p w14:paraId="46D6C517" w14:textId="77777777" w:rsidR="00BC42AC" w:rsidRPr="00B93228" w:rsidRDefault="00BC42AC" w:rsidP="00BC42AC">
      <w:pPr>
        <w:spacing w:line="360" w:lineRule="auto"/>
        <w:ind w:left="2160"/>
      </w:pPr>
      <w:r>
        <w:rPr>
          <w:color w:val="538135" w:themeColor="accent6" w:themeShade="BF"/>
        </w:rPr>
        <w:t>"S</w:t>
      </w:r>
      <w:r w:rsidRPr="00B93228">
        <w:rPr>
          <w:color w:val="538135" w:themeColor="accent6" w:themeShade="BF"/>
        </w:rPr>
        <w:t>taffCode":{staffCode}</w:t>
      </w:r>
      <w:r w:rsidRPr="00B93228">
        <w:t>, //Mã nhân viên</w:t>
      </w:r>
    </w:p>
    <w:p w14:paraId="3853D8ED" w14:textId="77777777" w:rsidR="00BC42AC" w:rsidRDefault="00BC42AC" w:rsidP="00BC42AC">
      <w:pPr>
        <w:spacing w:line="360" w:lineRule="auto"/>
        <w:ind w:left="2160"/>
      </w:pPr>
      <w:r>
        <w:rPr>
          <w:color w:val="538135" w:themeColor="accent6" w:themeShade="BF"/>
        </w:rPr>
        <w:t>"Type</w:t>
      </w:r>
      <w:r w:rsidRPr="00B93228">
        <w:rPr>
          <w:color w:val="538135" w:themeColor="accent6" w:themeShade="BF"/>
        </w:rPr>
        <w:t>":{staffCode}</w:t>
      </w:r>
      <w:r w:rsidRPr="00B93228">
        <w:t>, //</w:t>
      </w:r>
      <w:r>
        <w:t>loại khám sức khỏe : đầu vào, định kỳ ….</w:t>
      </w:r>
    </w:p>
    <w:p w14:paraId="03B5C036" w14:textId="77777777" w:rsidR="00BC42AC" w:rsidRDefault="00BC42AC" w:rsidP="00BC42AC">
      <w:pPr>
        <w:spacing w:line="360" w:lineRule="auto"/>
        <w:ind w:left="2160"/>
      </w:pPr>
      <w:r>
        <w:rPr>
          <w:color w:val="538135" w:themeColor="accent6" w:themeShade="BF"/>
        </w:rPr>
        <w:t>"StartDate</w:t>
      </w:r>
      <w:r w:rsidRPr="00B93228">
        <w:rPr>
          <w:color w:val="538135" w:themeColor="accent6" w:themeShade="BF"/>
        </w:rPr>
        <w:t>":{</w:t>
      </w:r>
      <w:r w:rsidRPr="009A4805">
        <w:rPr>
          <w:color w:val="538135" w:themeColor="accent6" w:themeShade="BF"/>
        </w:rPr>
        <w:t xml:space="preserve"> </w:t>
      </w:r>
      <w:r>
        <w:rPr>
          <w:color w:val="538135" w:themeColor="accent6" w:themeShade="BF"/>
        </w:rPr>
        <w:t>StartDate}</w:t>
      </w:r>
      <w:r w:rsidRPr="00B93228">
        <w:t>, //</w:t>
      </w:r>
      <w:r>
        <w:t xml:space="preserve"> Từ ngày</w:t>
      </w:r>
    </w:p>
    <w:p w14:paraId="6E9B8F5C" w14:textId="77777777" w:rsidR="00BC42AC" w:rsidRDefault="00BC42AC" w:rsidP="00BC42AC">
      <w:pPr>
        <w:spacing w:line="360" w:lineRule="auto"/>
        <w:ind w:left="2160"/>
      </w:pPr>
      <w:r>
        <w:rPr>
          <w:color w:val="538135" w:themeColor="accent6" w:themeShade="BF"/>
        </w:rPr>
        <w:t>"Hospital</w:t>
      </w:r>
      <w:r w:rsidRPr="00B93228">
        <w:rPr>
          <w:color w:val="538135" w:themeColor="accent6" w:themeShade="BF"/>
        </w:rPr>
        <w:t>":{</w:t>
      </w:r>
      <w:r>
        <w:rPr>
          <w:color w:val="538135" w:themeColor="accent6" w:themeShade="BF"/>
        </w:rPr>
        <w:t>Hospital}</w:t>
      </w:r>
      <w:r w:rsidRPr="00B93228">
        <w:t>, //</w:t>
      </w:r>
      <w:r>
        <w:t xml:space="preserve"> Nơi khám sức khỏe</w:t>
      </w:r>
    </w:p>
    <w:p w14:paraId="60D7C204" w14:textId="77777777" w:rsidR="00BC42AC" w:rsidRDefault="00BC42AC" w:rsidP="00BC42AC">
      <w:pPr>
        <w:spacing w:line="360" w:lineRule="auto"/>
        <w:ind w:left="2160"/>
      </w:pPr>
      <w:r>
        <w:rPr>
          <w:color w:val="538135" w:themeColor="accent6" w:themeShade="BF"/>
        </w:rPr>
        <w:t xml:space="preserve"> "Healthy</w:t>
      </w:r>
      <w:r w:rsidRPr="00B93228">
        <w:rPr>
          <w:color w:val="538135" w:themeColor="accent6" w:themeShade="BF"/>
        </w:rPr>
        <w:t>":{</w:t>
      </w:r>
      <w:r>
        <w:rPr>
          <w:color w:val="538135" w:themeColor="accent6" w:themeShade="BF"/>
        </w:rPr>
        <w:t>Healthy}</w:t>
      </w:r>
      <w:r w:rsidRPr="00B93228">
        <w:t>, //</w:t>
      </w:r>
      <w:r>
        <w:t xml:space="preserve"> tình trạng sức khỏe</w:t>
      </w:r>
    </w:p>
    <w:p w14:paraId="503B0E8F" w14:textId="77777777" w:rsidR="00BC42AC" w:rsidRDefault="00BC42AC" w:rsidP="00BC42AC">
      <w:pPr>
        <w:spacing w:line="360" w:lineRule="auto"/>
        <w:ind w:left="2160"/>
      </w:pPr>
      <w:r>
        <w:rPr>
          <w:color w:val="538135" w:themeColor="accent6" w:themeShade="BF"/>
        </w:rPr>
        <w:t xml:space="preserve"> “File</w:t>
      </w:r>
      <w:r w:rsidRPr="00B93228">
        <w:rPr>
          <w:color w:val="538135" w:themeColor="accent6" w:themeShade="BF"/>
        </w:rPr>
        <w:t>":{</w:t>
      </w:r>
      <w:r>
        <w:rPr>
          <w:color w:val="538135" w:themeColor="accent6" w:themeShade="BF"/>
        </w:rPr>
        <w:t>File}</w:t>
      </w:r>
      <w:r w:rsidRPr="00B93228">
        <w:t>, //</w:t>
      </w:r>
      <w:r>
        <w:t xml:space="preserve"> file kết quả khám sức khỏe</w:t>
      </w:r>
    </w:p>
    <w:p w14:paraId="04AA6E80" w14:textId="77777777" w:rsidR="00BC42AC" w:rsidRPr="00B93228" w:rsidRDefault="00BC42AC" w:rsidP="00BC42AC">
      <w:pPr>
        <w:spacing w:line="360" w:lineRule="auto"/>
        <w:ind w:left="2160"/>
      </w:pPr>
      <w:r w:rsidRPr="00B93228">
        <w:lastRenderedPageBreak/>
        <w:t xml:space="preserve">  </w:t>
      </w:r>
      <w:r w:rsidRPr="00B93228">
        <w:tab/>
        <w:t>},</w:t>
      </w:r>
    </w:p>
    <w:p w14:paraId="195DE338" w14:textId="77777777" w:rsidR="00BC42AC" w:rsidRPr="00B93228" w:rsidRDefault="00BC42AC" w:rsidP="00BC42AC">
      <w:pPr>
        <w:spacing w:line="360" w:lineRule="auto"/>
        <w:ind w:left="2160"/>
      </w:pPr>
      <w:r w:rsidRPr="00B93228">
        <w:t>...</w:t>
      </w:r>
    </w:p>
    <w:p w14:paraId="41E29018" w14:textId="77777777" w:rsidR="00BC42AC" w:rsidRDefault="00BC42AC" w:rsidP="00BC42AC">
      <w:r w:rsidRPr="00B93228">
        <w:tab/>
        <w:t>]</w:t>
      </w:r>
    </w:p>
    <w:p w14:paraId="2BBEBDC4" w14:textId="77777777" w:rsidR="00BC42AC" w:rsidRDefault="00BC42AC" w:rsidP="00BC42AC"/>
    <w:p w14:paraId="4F82C1E6" w14:textId="77777777" w:rsidR="00BC42AC" w:rsidRPr="00DC5DFE" w:rsidRDefault="00BC42AC" w:rsidP="00BC42AC">
      <w:pPr>
        <w:pStyle w:val="FISHeading3"/>
        <w:rPr>
          <w:b w:val="0"/>
          <w:bCs w:val="0"/>
          <w:color w:val="FF0000"/>
        </w:rPr>
      </w:pPr>
      <w:bookmarkStart w:id="62" w:name="_Toc84419850"/>
      <w:r>
        <w:rPr>
          <w:color w:val="FF0000"/>
        </w:rPr>
        <w:t>Hồ sơ nhân sự (</w:t>
      </w:r>
      <w:r w:rsidRPr="00DC5DFE">
        <w:rPr>
          <w:color w:val="FF0000"/>
        </w:rPr>
        <w:t>giảm trừ gia cảnh bô sung API trên phần lương)</w:t>
      </w:r>
      <w:bookmarkEnd w:id="62"/>
    </w:p>
    <w:p w14:paraId="66556926" w14:textId="77777777" w:rsidR="00BC42AC" w:rsidRDefault="00BC42AC" w:rsidP="00BC42AC">
      <w:pPr>
        <w:pStyle w:val="FISHeading3"/>
        <w:rPr>
          <w:b w:val="0"/>
          <w:bCs w:val="0"/>
        </w:rPr>
      </w:pPr>
      <w:bookmarkStart w:id="63" w:name="_Toc84419851"/>
      <w:r>
        <w:t>Hồ sơ nhân sự - thông tin quyết định</w:t>
      </w:r>
      <w:bookmarkEnd w:id="63"/>
    </w:p>
    <w:p w14:paraId="75AFB36A" w14:textId="77777777" w:rsidR="00BC42AC" w:rsidRPr="00B93228" w:rsidRDefault="00BC42AC" w:rsidP="00326CDA">
      <w:pPr>
        <w:pStyle w:val="ListParagraph"/>
        <w:numPr>
          <w:ilvl w:val="0"/>
          <w:numId w:val="16"/>
        </w:numPr>
        <w:spacing w:line="360" w:lineRule="auto"/>
      </w:pPr>
      <w:r>
        <w:t xml:space="preserve">      </w:t>
      </w:r>
      <w:r w:rsidRPr="00B93228">
        <w:t xml:space="preserve">Mô tả: Hệ thống HRMS cung cấp API để iHRMS gọi khi cần lấy thông tin </w:t>
      </w:r>
      <w:r>
        <w:t>các quyết định</w:t>
      </w:r>
    </w:p>
    <w:p w14:paraId="7082D6D3" w14:textId="77777777" w:rsidR="00BC42AC" w:rsidRPr="00B93228" w:rsidRDefault="00BC42AC" w:rsidP="00326CDA">
      <w:pPr>
        <w:pStyle w:val="ListParagraph"/>
        <w:numPr>
          <w:ilvl w:val="0"/>
          <w:numId w:val="16"/>
        </w:numPr>
        <w:spacing w:line="360" w:lineRule="auto"/>
      </w:pPr>
      <w:r w:rsidRPr="00B93228">
        <w:t>Loại API: RESTful</w:t>
      </w:r>
    </w:p>
    <w:p w14:paraId="66785D74" w14:textId="77777777" w:rsidR="00BC42AC" w:rsidRPr="00B93228" w:rsidRDefault="00BC42AC" w:rsidP="00326CDA">
      <w:pPr>
        <w:pStyle w:val="ListParagraph"/>
        <w:numPr>
          <w:ilvl w:val="0"/>
          <w:numId w:val="16"/>
        </w:numPr>
        <w:spacing w:line="360" w:lineRule="auto"/>
      </w:pPr>
      <w:r w:rsidRPr="00B93228">
        <w:t>Method: GET</w:t>
      </w:r>
    </w:p>
    <w:p w14:paraId="32A60E46"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277E52D2" w14:textId="77777777" w:rsidR="00BC42AC" w:rsidRPr="00B93228" w:rsidRDefault="00BC42AC" w:rsidP="00326CDA">
      <w:pPr>
        <w:pStyle w:val="ListParagraph"/>
        <w:numPr>
          <w:ilvl w:val="1"/>
          <w:numId w:val="16"/>
        </w:numPr>
        <w:spacing w:line="360" w:lineRule="auto"/>
      </w:pPr>
      <w:r w:rsidRPr="00B93228">
        <w:t>UPDATE_ TIME  = null: lấy toàn bộ dữ liệu nhân sự</w:t>
      </w:r>
    </w:p>
    <w:p w14:paraId="343C0F64" w14:textId="77777777" w:rsidR="00BC42AC" w:rsidRPr="00B93228" w:rsidRDefault="00BC42AC" w:rsidP="00326CDA">
      <w:pPr>
        <w:pStyle w:val="ListParagraph"/>
        <w:numPr>
          <w:ilvl w:val="1"/>
          <w:numId w:val="16"/>
        </w:numPr>
        <w:spacing w:line="360" w:lineRule="auto"/>
      </w:pPr>
      <w:r w:rsidRPr="00B93228">
        <w:t>UPDATE_ TIME != null: lấy dữ liệu nhân sự từ thời điểm truyền vào</w:t>
      </w:r>
    </w:p>
    <w:p w14:paraId="7F2745A4"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20A7AE60" w14:textId="77777777" w:rsidR="00BC42AC" w:rsidRPr="00B93228" w:rsidRDefault="00BC42AC" w:rsidP="00BC42AC">
      <w:pPr>
        <w:spacing w:line="360" w:lineRule="auto"/>
        <w:ind w:left="720" w:firstLine="720"/>
      </w:pPr>
      <w:r w:rsidRPr="00B93228">
        <w:t>[</w:t>
      </w:r>
    </w:p>
    <w:p w14:paraId="5BD94DD9" w14:textId="77777777" w:rsidR="00BC42AC" w:rsidRPr="00B93228" w:rsidRDefault="00BC42AC" w:rsidP="00BC42AC">
      <w:pPr>
        <w:spacing w:line="360" w:lineRule="auto"/>
        <w:ind w:left="720"/>
      </w:pPr>
      <w:r w:rsidRPr="00B93228">
        <w:tab/>
      </w:r>
      <w:r w:rsidRPr="00B93228">
        <w:tab/>
        <w:t>{</w:t>
      </w:r>
    </w:p>
    <w:p w14:paraId="3A8C67C8" w14:textId="77777777" w:rsidR="00BC42AC" w:rsidRPr="00B93228" w:rsidRDefault="00BC42AC" w:rsidP="00BC42AC">
      <w:pPr>
        <w:spacing w:line="360" w:lineRule="auto"/>
        <w:ind w:left="2160"/>
      </w:pPr>
      <w:r>
        <w:rPr>
          <w:color w:val="538135" w:themeColor="accent6" w:themeShade="BF"/>
        </w:rPr>
        <w:t>"S</w:t>
      </w:r>
      <w:r w:rsidRPr="00B93228">
        <w:rPr>
          <w:color w:val="538135" w:themeColor="accent6" w:themeShade="BF"/>
        </w:rPr>
        <w:t>taffCode":{staffCode}</w:t>
      </w:r>
      <w:r w:rsidRPr="00B93228">
        <w:t>, //Mã nhân</w:t>
      </w:r>
      <w:r>
        <w:t xml:space="preserve"> viên, hoặc danh sách mã nhân viên liên quan cách nhau bằng dấu ,</w:t>
      </w:r>
    </w:p>
    <w:p w14:paraId="3776375A" w14:textId="77777777" w:rsidR="00BC42AC" w:rsidRPr="00B93228" w:rsidRDefault="00BC42AC" w:rsidP="00BC42AC">
      <w:pPr>
        <w:spacing w:line="360" w:lineRule="auto"/>
        <w:ind w:left="2160"/>
      </w:pPr>
      <w:r>
        <w:rPr>
          <w:color w:val="538135" w:themeColor="accent6" w:themeShade="BF"/>
        </w:rPr>
        <w:t>“</w:t>
      </w:r>
      <w:r w:rsidRPr="00B93228">
        <w:rPr>
          <w:color w:val="538135" w:themeColor="accent6" w:themeShade="BF"/>
        </w:rPr>
        <w:t>DecNO":{DecNo}</w:t>
      </w:r>
      <w:r w:rsidRPr="00B93228">
        <w:t>, //số quyết định HĐLD</w:t>
      </w:r>
    </w:p>
    <w:p w14:paraId="4D364D6A" w14:textId="77777777" w:rsidR="00BC42AC" w:rsidRDefault="00BC42AC" w:rsidP="00BC42AC">
      <w:pPr>
        <w:spacing w:line="360" w:lineRule="auto"/>
        <w:ind w:left="2160"/>
      </w:pPr>
      <w:r>
        <w:rPr>
          <w:color w:val="538135" w:themeColor="accent6" w:themeShade="BF"/>
        </w:rPr>
        <w:t>"Type</w:t>
      </w:r>
      <w:r w:rsidRPr="00B93228">
        <w:rPr>
          <w:color w:val="538135" w:themeColor="accent6" w:themeShade="BF"/>
        </w:rPr>
        <w:t>":{</w:t>
      </w:r>
      <w:r>
        <w:rPr>
          <w:color w:val="538135" w:themeColor="accent6" w:themeShade="BF"/>
        </w:rPr>
        <w:t>Type</w:t>
      </w:r>
      <w:r w:rsidRPr="00B93228">
        <w:rPr>
          <w:color w:val="538135" w:themeColor="accent6" w:themeShade="BF"/>
        </w:rPr>
        <w:t>}</w:t>
      </w:r>
      <w:r w:rsidRPr="00B93228">
        <w:t>, //</w:t>
      </w:r>
      <w:r>
        <w:t>Loại quyết định</w:t>
      </w:r>
    </w:p>
    <w:p w14:paraId="3744AD8E" w14:textId="77777777" w:rsidR="00BC42AC" w:rsidRDefault="00BC42AC" w:rsidP="00BC42AC">
      <w:pPr>
        <w:spacing w:line="360" w:lineRule="auto"/>
        <w:ind w:left="2160"/>
      </w:pPr>
      <w:r>
        <w:rPr>
          <w:color w:val="538135" w:themeColor="accent6" w:themeShade="BF"/>
        </w:rPr>
        <w:t>"SignDate</w:t>
      </w:r>
      <w:r w:rsidRPr="00B93228">
        <w:rPr>
          <w:color w:val="538135" w:themeColor="accent6" w:themeShade="BF"/>
        </w:rPr>
        <w:t>":{</w:t>
      </w:r>
      <w:r>
        <w:rPr>
          <w:color w:val="538135" w:themeColor="accent6" w:themeShade="BF"/>
        </w:rPr>
        <w:t>SignDate}</w:t>
      </w:r>
      <w:r w:rsidRPr="00B93228">
        <w:t>, //</w:t>
      </w:r>
      <w:r>
        <w:t xml:space="preserve"> Ngày ký</w:t>
      </w:r>
    </w:p>
    <w:p w14:paraId="60C2F674" w14:textId="77777777" w:rsidR="00BC42AC" w:rsidRDefault="00BC42AC" w:rsidP="00BC42AC">
      <w:pPr>
        <w:spacing w:line="360" w:lineRule="auto"/>
        <w:ind w:left="2160"/>
      </w:pPr>
      <w:r>
        <w:rPr>
          <w:color w:val="538135" w:themeColor="accent6" w:themeShade="BF"/>
        </w:rPr>
        <w:t>"Singer</w:t>
      </w:r>
      <w:r w:rsidRPr="00B93228">
        <w:rPr>
          <w:color w:val="538135" w:themeColor="accent6" w:themeShade="BF"/>
        </w:rPr>
        <w:t>":{</w:t>
      </w:r>
      <w:r>
        <w:rPr>
          <w:color w:val="538135" w:themeColor="accent6" w:themeShade="BF"/>
        </w:rPr>
        <w:t>Singer}</w:t>
      </w:r>
      <w:r w:rsidRPr="00B93228">
        <w:t>, //</w:t>
      </w:r>
      <w:r>
        <w:t xml:space="preserve"> Người ký</w:t>
      </w:r>
    </w:p>
    <w:p w14:paraId="3275A020" w14:textId="77777777" w:rsidR="00BC42AC" w:rsidRDefault="00BC42AC" w:rsidP="00BC42AC">
      <w:pPr>
        <w:spacing w:line="360" w:lineRule="auto"/>
        <w:ind w:left="2160"/>
      </w:pPr>
      <w:r>
        <w:rPr>
          <w:color w:val="538135" w:themeColor="accent6" w:themeShade="BF"/>
        </w:rPr>
        <w:t>"Role</w:t>
      </w:r>
      <w:r w:rsidRPr="00B93228">
        <w:rPr>
          <w:color w:val="538135" w:themeColor="accent6" w:themeShade="BF"/>
        </w:rPr>
        <w:t>":{</w:t>
      </w:r>
      <w:r>
        <w:rPr>
          <w:color w:val="538135" w:themeColor="accent6" w:themeShade="BF"/>
        </w:rPr>
        <w:t>Role}</w:t>
      </w:r>
      <w:r w:rsidRPr="00B93228">
        <w:t>, //</w:t>
      </w:r>
      <w:r>
        <w:t xml:space="preserve"> Chức vụ người ký</w:t>
      </w:r>
    </w:p>
    <w:p w14:paraId="658CB940" w14:textId="77777777" w:rsidR="00BC42AC" w:rsidRDefault="00BC42AC" w:rsidP="00BC42AC">
      <w:pPr>
        <w:spacing w:line="360" w:lineRule="auto"/>
        <w:ind w:left="2160"/>
      </w:pPr>
      <w:r>
        <w:rPr>
          <w:color w:val="538135" w:themeColor="accent6" w:themeShade="BF"/>
        </w:rPr>
        <w:t>"Duedate</w:t>
      </w:r>
      <w:r w:rsidRPr="00B93228">
        <w:rPr>
          <w:color w:val="538135" w:themeColor="accent6" w:themeShade="BF"/>
        </w:rPr>
        <w:t>":{</w:t>
      </w:r>
      <w:r>
        <w:rPr>
          <w:color w:val="538135" w:themeColor="accent6" w:themeShade="BF"/>
        </w:rPr>
        <w:t>Duedate}</w:t>
      </w:r>
      <w:r w:rsidRPr="00B93228">
        <w:t>, //</w:t>
      </w:r>
      <w:r>
        <w:t xml:space="preserve"> Ngày hết hiệu lực quyết định</w:t>
      </w:r>
    </w:p>
    <w:p w14:paraId="62ABACFB" w14:textId="77777777" w:rsidR="00BC42AC" w:rsidRDefault="00BC42AC" w:rsidP="00BC42AC">
      <w:pPr>
        <w:spacing w:line="360" w:lineRule="auto"/>
        <w:ind w:left="2160"/>
      </w:pPr>
      <w:r>
        <w:rPr>
          <w:color w:val="538135" w:themeColor="accent6" w:themeShade="BF"/>
        </w:rPr>
        <w:t>"Content</w:t>
      </w:r>
      <w:r w:rsidRPr="00B93228">
        <w:rPr>
          <w:color w:val="538135" w:themeColor="accent6" w:themeShade="BF"/>
        </w:rPr>
        <w:t>":{</w:t>
      </w:r>
      <w:r>
        <w:rPr>
          <w:color w:val="538135" w:themeColor="accent6" w:themeShade="BF"/>
        </w:rPr>
        <w:t>Content}</w:t>
      </w:r>
      <w:r w:rsidRPr="00B93228">
        <w:t>, //</w:t>
      </w:r>
      <w:r>
        <w:t xml:space="preserve"> Nội dung quyết định</w:t>
      </w:r>
    </w:p>
    <w:p w14:paraId="6F180620" w14:textId="77777777" w:rsidR="00BC42AC" w:rsidRDefault="00BC42AC" w:rsidP="00BC42AC">
      <w:pPr>
        <w:spacing w:line="360" w:lineRule="auto"/>
        <w:ind w:left="2160"/>
      </w:pPr>
      <w:r>
        <w:rPr>
          <w:color w:val="538135" w:themeColor="accent6" w:themeShade="BF"/>
        </w:rPr>
        <w:t>“File</w:t>
      </w:r>
      <w:r w:rsidRPr="00B93228">
        <w:rPr>
          <w:color w:val="538135" w:themeColor="accent6" w:themeShade="BF"/>
        </w:rPr>
        <w:t>":{</w:t>
      </w:r>
      <w:r>
        <w:rPr>
          <w:color w:val="538135" w:themeColor="accent6" w:themeShade="BF"/>
        </w:rPr>
        <w:t>File}</w:t>
      </w:r>
      <w:r w:rsidRPr="00B93228">
        <w:t>, //</w:t>
      </w:r>
      <w:r>
        <w:t xml:space="preserve"> file quyết định</w:t>
      </w:r>
    </w:p>
    <w:p w14:paraId="07AFFDE1" w14:textId="77777777" w:rsidR="00BC42AC" w:rsidRPr="00B93228" w:rsidRDefault="00BC42AC" w:rsidP="00BC42AC">
      <w:pPr>
        <w:spacing w:line="360" w:lineRule="auto"/>
        <w:ind w:left="2160"/>
      </w:pPr>
      <w:r w:rsidRPr="00B93228">
        <w:t xml:space="preserve">  </w:t>
      </w:r>
      <w:r w:rsidRPr="00B93228">
        <w:tab/>
        <w:t>},</w:t>
      </w:r>
    </w:p>
    <w:p w14:paraId="05AB44C8" w14:textId="77777777" w:rsidR="00BC42AC" w:rsidRPr="00B93228" w:rsidRDefault="00BC42AC" w:rsidP="00BC42AC">
      <w:pPr>
        <w:spacing w:line="360" w:lineRule="auto"/>
        <w:ind w:left="2160"/>
      </w:pPr>
      <w:r w:rsidRPr="00B93228">
        <w:t>...</w:t>
      </w:r>
    </w:p>
    <w:p w14:paraId="167A6E4C" w14:textId="77777777" w:rsidR="00BC42AC" w:rsidRDefault="00BC42AC" w:rsidP="00BC42AC">
      <w:r w:rsidRPr="00B93228">
        <w:tab/>
        <w:t>]</w:t>
      </w:r>
    </w:p>
    <w:p w14:paraId="71E61194" w14:textId="77777777" w:rsidR="00BC42AC" w:rsidRPr="004F1180" w:rsidRDefault="00BC42AC" w:rsidP="00BC42AC">
      <w:pPr>
        <w:pStyle w:val="FISHeading3"/>
        <w:rPr>
          <w:b w:val="0"/>
          <w:bCs w:val="0"/>
        </w:rPr>
      </w:pPr>
      <w:bookmarkStart w:id="64" w:name="_Toc84419852"/>
      <w:r w:rsidRPr="004F1180">
        <w:lastRenderedPageBreak/>
        <w:t>Danh mục</w:t>
      </w:r>
      <w:bookmarkEnd w:id="64"/>
    </w:p>
    <w:p w14:paraId="223D4EE8" w14:textId="77777777" w:rsidR="00BC42AC" w:rsidRPr="004F1180" w:rsidRDefault="00BC42AC" w:rsidP="00BC42AC">
      <w:pPr>
        <w:pStyle w:val="Heading4"/>
      </w:pPr>
      <w:r w:rsidRPr="004F1180">
        <w:t>Quốc gia</w:t>
      </w:r>
    </w:p>
    <w:p w14:paraId="2508E2BD" w14:textId="77777777" w:rsidR="00BC42AC" w:rsidRPr="004F1180" w:rsidRDefault="00BC42AC" w:rsidP="00BC42AC">
      <w:pPr>
        <w:pStyle w:val="Heading4"/>
      </w:pPr>
      <w:r w:rsidRPr="004F1180">
        <w:t>Dân tộc</w:t>
      </w:r>
    </w:p>
    <w:p w14:paraId="60EF38EF" w14:textId="77777777" w:rsidR="00BC42AC" w:rsidRPr="005F6343" w:rsidRDefault="00BC42AC" w:rsidP="00BC42AC">
      <w:pPr>
        <w:pStyle w:val="Heading4"/>
      </w:pPr>
      <w:r w:rsidRPr="005F6343">
        <w:t>Tôn giáo</w:t>
      </w:r>
    </w:p>
    <w:p w14:paraId="54682594" w14:textId="77777777" w:rsidR="00BC42AC" w:rsidRPr="005F6343" w:rsidRDefault="00BC42AC" w:rsidP="00BC42AC">
      <w:pPr>
        <w:pStyle w:val="Heading4"/>
      </w:pPr>
      <w:r w:rsidRPr="005F6343">
        <w:t>Loại Thành phần bản thân</w:t>
      </w:r>
    </w:p>
    <w:p w14:paraId="3A76892A" w14:textId="77777777" w:rsidR="00BC42AC" w:rsidRPr="005F6343" w:rsidRDefault="00BC42AC" w:rsidP="00BC42AC">
      <w:pPr>
        <w:pStyle w:val="Heading4"/>
      </w:pPr>
      <w:r w:rsidRPr="005F6343">
        <w:t>Loại Thành phần gia đình</w:t>
      </w:r>
    </w:p>
    <w:p w14:paraId="7078E766" w14:textId="77777777" w:rsidR="00BC42AC" w:rsidRPr="005F6343" w:rsidRDefault="00BC42AC" w:rsidP="00BC42AC">
      <w:pPr>
        <w:pStyle w:val="Heading4"/>
      </w:pPr>
      <w:r w:rsidRPr="005F6343">
        <w:t>Loại Gia đình chính sách</w:t>
      </w:r>
    </w:p>
    <w:p w14:paraId="69521768" w14:textId="77777777" w:rsidR="00BC42AC" w:rsidRPr="005F6343" w:rsidRDefault="00BC42AC" w:rsidP="00BC42AC">
      <w:pPr>
        <w:pStyle w:val="Heading4"/>
      </w:pPr>
      <w:r w:rsidRPr="005F6343">
        <w:t>Danh mục kiểu quan hệ nhân thân (bố, mẹ, con gái, con trai, …)</w:t>
      </w:r>
    </w:p>
    <w:p w14:paraId="0D58EB98" w14:textId="77777777" w:rsidR="00BC42AC" w:rsidRPr="005F6343" w:rsidRDefault="00BC42AC" w:rsidP="00BC42AC">
      <w:pPr>
        <w:pStyle w:val="Heading4"/>
      </w:pPr>
      <w:r w:rsidRPr="005F6343">
        <w:t>Danh mục Địa bàn (Tỉnh/Thành phố/quận/huyện/phường/xã)</w:t>
      </w:r>
    </w:p>
    <w:p w14:paraId="2752CE88" w14:textId="77777777" w:rsidR="00BC42AC" w:rsidRPr="005F6343" w:rsidRDefault="00BC42AC" w:rsidP="00BC42AC">
      <w:pPr>
        <w:pStyle w:val="Heading4"/>
      </w:pPr>
      <w:r w:rsidRPr="005F6343">
        <w:t>DM Giới tính</w:t>
      </w:r>
    </w:p>
    <w:p w14:paraId="2ECA069B" w14:textId="77777777" w:rsidR="00BC42AC" w:rsidRPr="005F6343" w:rsidRDefault="00BC42AC" w:rsidP="00BC42AC">
      <w:pPr>
        <w:pStyle w:val="Heading4"/>
      </w:pPr>
      <w:r w:rsidRPr="005F6343">
        <w:t>Chức danh</w:t>
      </w:r>
    </w:p>
    <w:p w14:paraId="176C41ED" w14:textId="77777777" w:rsidR="00BC42AC" w:rsidRPr="005F6343" w:rsidRDefault="00BC42AC" w:rsidP="00BC42AC">
      <w:pPr>
        <w:pStyle w:val="Heading4"/>
      </w:pPr>
      <w:r w:rsidRPr="005F6343">
        <w:t>Loại hợp đồng</w:t>
      </w:r>
    </w:p>
    <w:p w14:paraId="2F29DDDE" w14:textId="77777777" w:rsidR="00BC42AC" w:rsidRPr="005F6343" w:rsidRDefault="00BC42AC" w:rsidP="00BC42AC">
      <w:pPr>
        <w:pStyle w:val="Heading4"/>
      </w:pPr>
      <w:r w:rsidRPr="005F6343">
        <w:t>Loại trạng thái của nhân viên (nghỉ việc, đang làm việc, …)</w:t>
      </w:r>
    </w:p>
    <w:p w14:paraId="74314D09" w14:textId="77777777" w:rsidR="00BC42AC" w:rsidRPr="005F6343" w:rsidRDefault="00BC42AC" w:rsidP="00BC42AC">
      <w:pPr>
        <w:pStyle w:val="Heading4"/>
      </w:pPr>
      <w:r w:rsidRPr="005F6343">
        <w:t>Hình thức khen thưởng</w:t>
      </w:r>
    </w:p>
    <w:p w14:paraId="226545BC" w14:textId="77777777" w:rsidR="00BC42AC" w:rsidRPr="005F6343" w:rsidRDefault="00BC42AC" w:rsidP="00BC42AC">
      <w:pPr>
        <w:pStyle w:val="Heading4"/>
      </w:pPr>
      <w:r w:rsidRPr="005F6343">
        <w:t>Hình thức kỷ luật</w:t>
      </w:r>
    </w:p>
    <w:p w14:paraId="223113B1" w14:textId="77777777" w:rsidR="00BC42AC" w:rsidRPr="005F6343" w:rsidRDefault="00BC42AC" w:rsidP="00BC42AC">
      <w:pPr>
        <w:pStyle w:val="Heading4"/>
      </w:pPr>
      <w:r w:rsidRPr="005F6343">
        <w:t>Loại phụ cấp</w:t>
      </w:r>
    </w:p>
    <w:p w14:paraId="4FCD3156" w14:textId="77777777" w:rsidR="00BC42AC" w:rsidRPr="005F6343" w:rsidRDefault="00BC42AC" w:rsidP="00BC42AC">
      <w:pPr>
        <w:pStyle w:val="Heading4"/>
      </w:pPr>
      <w:r w:rsidRPr="005F6343">
        <w:t>Hệ số hưởng phụ cấp (xem xét có cần danh mục ko)</w:t>
      </w:r>
    </w:p>
    <w:p w14:paraId="0DEA8763" w14:textId="77777777" w:rsidR="00BC42AC" w:rsidRPr="005F6343" w:rsidRDefault="00BC42AC" w:rsidP="00BC42AC">
      <w:pPr>
        <w:pStyle w:val="Heading4"/>
      </w:pPr>
      <w:r w:rsidRPr="005F6343">
        <w:t>Thang bảng lương</w:t>
      </w:r>
    </w:p>
    <w:p w14:paraId="79589DF4" w14:textId="77777777" w:rsidR="00BC42AC" w:rsidRPr="005F6343" w:rsidRDefault="00BC42AC" w:rsidP="00BC42AC">
      <w:pPr>
        <w:pStyle w:val="Heading4"/>
      </w:pPr>
      <w:r w:rsidRPr="005F6343">
        <w:t>Bậc lương</w:t>
      </w:r>
    </w:p>
    <w:p w14:paraId="57B0944C" w14:textId="77777777" w:rsidR="00BC42AC" w:rsidRPr="005F6343" w:rsidRDefault="00BC42AC" w:rsidP="00BC42AC">
      <w:pPr>
        <w:pStyle w:val="Heading4"/>
      </w:pPr>
      <w:r w:rsidRPr="005F6343">
        <w:t>Mã ngạch lương</w:t>
      </w:r>
    </w:p>
    <w:p w14:paraId="2C360ECA" w14:textId="77777777" w:rsidR="00BC42AC" w:rsidRPr="005F6343" w:rsidRDefault="00BC42AC" w:rsidP="00BC42AC">
      <w:pPr>
        <w:pStyle w:val="Heading4"/>
      </w:pPr>
      <w:r w:rsidRPr="005F6343">
        <w:t>Hệ số lương</w:t>
      </w:r>
    </w:p>
    <w:p w14:paraId="30E2136E" w14:textId="77777777" w:rsidR="00BC42AC" w:rsidRPr="005F6343" w:rsidRDefault="00BC42AC" w:rsidP="00BC42AC">
      <w:pPr>
        <w:pStyle w:val="Heading4"/>
      </w:pPr>
      <w:r w:rsidRPr="005F6343">
        <w:t>Hệ số bảo lưu</w:t>
      </w:r>
    </w:p>
    <w:p w14:paraId="6C1037B4" w14:textId="77777777" w:rsidR="00BC42AC" w:rsidRPr="005F6343" w:rsidRDefault="00BC42AC" w:rsidP="00BC42AC">
      <w:pPr>
        <w:pStyle w:val="Heading4"/>
      </w:pPr>
      <w:r w:rsidRPr="005F6343">
        <w:t>Kiểu nghỉ việc (Chấm dứt HĐLD, Thuyên chuyển công tác, Nghỉ hưu)</w:t>
      </w:r>
    </w:p>
    <w:p w14:paraId="4535DEF0" w14:textId="77777777" w:rsidR="00BC42AC" w:rsidRPr="005F6343" w:rsidRDefault="00BC42AC" w:rsidP="00BC42AC">
      <w:pPr>
        <w:pStyle w:val="Heading4"/>
      </w:pPr>
      <w:r w:rsidRPr="005F6343">
        <w:t>DM Trường đào tạo</w:t>
      </w:r>
    </w:p>
    <w:p w14:paraId="3EB6826B" w14:textId="77777777" w:rsidR="00BC42AC" w:rsidRPr="005F6343" w:rsidRDefault="00BC42AC" w:rsidP="00BC42AC">
      <w:pPr>
        <w:pStyle w:val="Heading4"/>
      </w:pPr>
      <w:r w:rsidRPr="005F6343">
        <w:lastRenderedPageBreak/>
        <w:t>DM Ngành đào tạo</w:t>
      </w:r>
    </w:p>
    <w:p w14:paraId="7AB6058E" w14:textId="77777777" w:rsidR="00BC42AC" w:rsidRPr="005F6343" w:rsidRDefault="00BC42AC" w:rsidP="00BC42AC">
      <w:pPr>
        <w:pStyle w:val="Heading4"/>
      </w:pPr>
      <w:r w:rsidRPr="005F6343">
        <w:t>DM Học vị (Giáo sư, phó GS)</w:t>
      </w:r>
    </w:p>
    <w:p w14:paraId="34000BC0" w14:textId="77777777" w:rsidR="00BC42AC" w:rsidRPr="005F6343" w:rsidRDefault="00BC42AC" w:rsidP="00BC42AC">
      <w:pPr>
        <w:pStyle w:val="Heading4"/>
      </w:pPr>
      <w:r w:rsidRPr="005F6343">
        <w:t>DM Loại bằng tốt nghiệp (Kỹ sư, cử nhân, …)</w:t>
      </w:r>
    </w:p>
    <w:p w14:paraId="00CFA5A3" w14:textId="77777777" w:rsidR="00BC42AC" w:rsidRPr="005F6343" w:rsidRDefault="00BC42AC" w:rsidP="00BC42AC">
      <w:pPr>
        <w:pStyle w:val="Heading4"/>
      </w:pPr>
      <w:r w:rsidRPr="005F6343">
        <w:t>DM Loại văn bằng (Giỏi, khá, …)</w:t>
      </w:r>
    </w:p>
    <w:p w14:paraId="39120C5F" w14:textId="77777777" w:rsidR="00BC42AC" w:rsidRPr="005F6343" w:rsidRDefault="00BC42AC" w:rsidP="00BC42AC">
      <w:pPr>
        <w:pStyle w:val="Heading4"/>
      </w:pPr>
      <w:r w:rsidRPr="005F6343">
        <w:t>Hình thức đào tạo (Tại chức, chính quy)</w:t>
      </w:r>
    </w:p>
    <w:p w14:paraId="04716E29" w14:textId="77777777" w:rsidR="00BC42AC" w:rsidRPr="005F6343" w:rsidRDefault="00BC42AC" w:rsidP="00BC42AC">
      <w:pPr>
        <w:pStyle w:val="Heading4"/>
      </w:pPr>
      <w:r w:rsidRPr="005F6343">
        <w:t>Nhóm ngành tương đương</w:t>
      </w:r>
    </w:p>
    <w:p w14:paraId="0E9BCB14" w14:textId="77777777" w:rsidR="00BC42AC" w:rsidRPr="005F6343" w:rsidRDefault="00BC42AC" w:rsidP="00BC42AC">
      <w:pPr>
        <w:pStyle w:val="Heading4"/>
      </w:pPr>
      <w:r w:rsidRPr="005F6343">
        <w:t>DM Loại đoàn thể (thông tin công đoàn)</w:t>
      </w:r>
    </w:p>
    <w:p w14:paraId="350E8D68" w14:textId="5AC42066" w:rsidR="0058773B" w:rsidRPr="00D068AD" w:rsidRDefault="0058773B" w:rsidP="0058773B">
      <w:pPr>
        <w:pStyle w:val="FISHeading1"/>
        <w:keepNext w:val="0"/>
        <w:widowControl w:val="0"/>
        <w:tabs>
          <w:tab w:val="clear" w:pos="2520"/>
        </w:tabs>
        <w:spacing w:before="120" w:after="0" w:line="360" w:lineRule="auto"/>
        <w:ind w:left="360"/>
        <w:rPr>
          <w:rFonts w:ascii="Times New Roman" w:hAnsi="Times New Roman" w:cs="Times New Roman"/>
        </w:rPr>
      </w:pPr>
      <w:bookmarkStart w:id="65" w:name="_Toc84419853"/>
      <w:r>
        <w:rPr>
          <w:rFonts w:ascii="Times New Roman" w:hAnsi="Times New Roman" w:cs="Times New Roman"/>
        </w:rPr>
        <w:t>TÍCH HỢP LMS, KPI</w:t>
      </w:r>
      <w:bookmarkEnd w:id="65"/>
      <w:r>
        <w:rPr>
          <w:rFonts w:ascii="Times New Roman" w:hAnsi="Times New Roman" w:cs="Times New Roman"/>
        </w:rPr>
        <w:t xml:space="preserve"> </w:t>
      </w:r>
    </w:p>
    <w:p w14:paraId="0A5397D7" w14:textId="368C75D1" w:rsidR="0058773B" w:rsidRDefault="00613775" w:rsidP="0058773B">
      <w:pPr>
        <w:pStyle w:val="FISHeading2"/>
        <w:keepNext w:val="0"/>
        <w:widowControl w:val="0"/>
        <w:spacing w:line="360" w:lineRule="auto"/>
        <w:rPr>
          <w:rFonts w:ascii="Times New Roman" w:hAnsi="Times New Roman" w:cs="Times New Roman"/>
        </w:rPr>
      </w:pPr>
      <w:bookmarkStart w:id="66" w:name="_Toc84419854"/>
      <w:r>
        <w:rPr>
          <w:rFonts w:ascii="Times New Roman" w:hAnsi="Times New Roman" w:cs="Times New Roman"/>
        </w:rPr>
        <w:t xml:space="preserve">API - </w:t>
      </w:r>
      <w:r w:rsidR="0058773B">
        <w:rPr>
          <w:rFonts w:ascii="Times New Roman" w:hAnsi="Times New Roman" w:cs="Times New Roman"/>
        </w:rPr>
        <w:t>iHRMS cung cấp thông tin cho KPI, LMS</w:t>
      </w:r>
      <w:bookmarkEnd w:id="66"/>
    </w:p>
    <w:p w14:paraId="34557BB0" w14:textId="278E2A60" w:rsidR="0058773B" w:rsidRPr="0004147B" w:rsidRDefault="0058773B" w:rsidP="0058773B">
      <w:pPr>
        <w:pStyle w:val="FISHeading3"/>
      </w:pPr>
      <w:bookmarkStart w:id="67" w:name="_Toc84419855"/>
      <w:r>
        <w:t>Danh sách chức danh trên HRMS</w:t>
      </w:r>
      <w:bookmarkEnd w:id="67"/>
    </w:p>
    <w:p w14:paraId="31943688" w14:textId="27E9CCCB" w:rsidR="00FF620B" w:rsidRPr="00B93228" w:rsidRDefault="00FF620B" w:rsidP="00FF620B">
      <w:pPr>
        <w:pStyle w:val="ListParagraph"/>
        <w:numPr>
          <w:ilvl w:val="0"/>
          <w:numId w:val="16"/>
        </w:numPr>
        <w:spacing w:line="360" w:lineRule="auto"/>
      </w:pPr>
      <w:r>
        <w:t xml:space="preserve">    </w:t>
      </w:r>
      <w:r w:rsidRPr="00B93228">
        <w:t xml:space="preserve">Mô tả: Hệ thống </w:t>
      </w:r>
      <w:r>
        <w:t>iHRMS cung cấp API để LMS, KPI</w:t>
      </w:r>
      <w:r w:rsidRPr="00B93228">
        <w:t xml:space="preserve"> gọi </w:t>
      </w:r>
      <w:r>
        <w:t>khi cần lấy thông tin chức danh của HRMS</w:t>
      </w:r>
    </w:p>
    <w:p w14:paraId="1DFCBD13" w14:textId="77777777" w:rsidR="00FF620B" w:rsidRPr="00B93228" w:rsidRDefault="00FF620B" w:rsidP="00FF620B">
      <w:pPr>
        <w:pStyle w:val="ListParagraph"/>
        <w:numPr>
          <w:ilvl w:val="0"/>
          <w:numId w:val="16"/>
        </w:numPr>
        <w:spacing w:line="360" w:lineRule="auto"/>
      </w:pPr>
      <w:r w:rsidRPr="00B93228">
        <w:t>Loại API: RESTful</w:t>
      </w:r>
    </w:p>
    <w:p w14:paraId="03EE4830" w14:textId="62A60811" w:rsidR="00FF620B" w:rsidRPr="00B93228" w:rsidRDefault="00FF620B" w:rsidP="00FF620B">
      <w:pPr>
        <w:pStyle w:val="ListParagraph"/>
        <w:numPr>
          <w:ilvl w:val="0"/>
          <w:numId w:val="16"/>
        </w:numPr>
        <w:spacing w:line="360" w:lineRule="auto"/>
      </w:pPr>
      <w:r w:rsidRPr="00B93228">
        <w:t xml:space="preserve">Method: </w:t>
      </w:r>
      <w:r w:rsidR="001E4533">
        <w:t>POST</w:t>
      </w:r>
    </w:p>
    <w:p w14:paraId="67541B72" w14:textId="789DCE4F" w:rsidR="00FF620B" w:rsidRPr="00B93228" w:rsidRDefault="00FF620B" w:rsidP="00FF620B">
      <w:pPr>
        <w:pStyle w:val="ListParagraph"/>
        <w:numPr>
          <w:ilvl w:val="0"/>
          <w:numId w:val="16"/>
        </w:numPr>
        <w:spacing w:line="360" w:lineRule="auto"/>
      </w:pPr>
      <w:r>
        <w:t>Input: &lt;UPDATE_TIME&gt;</w:t>
      </w:r>
      <w:r w:rsidRPr="00B93228">
        <w:t>: thời điểm lấy dữ liệu, định dạng: yyyy-MM-dd HH:mm:ss</w:t>
      </w:r>
    </w:p>
    <w:p w14:paraId="20ADE598" w14:textId="77777777" w:rsidR="00FF620B" w:rsidRPr="00B93228" w:rsidRDefault="00FF620B" w:rsidP="00FF620B">
      <w:pPr>
        <w:pStyle w:val="ListParagraph"/>
        <w:numPr>
          <w:ilvl w:val="1"/>
          <w:numId w:val="16"/>
        </w:numPr>
        <w:spacing w:line="360" w:lineRule="auto"/>
      </w:pPr>
      <w:r w:rsidRPr="00B93228">
        <w:t>UPDATE_TIME = null: lấy toàn bộ dữ liệu chức danh</w:t>
      </w:r>
    </w:p>
    <w:p w14:paraId="4A4DB164" w14:textId="024F1063" w:rsidR="00FF620B" w:rsidRPr="00B93228" w:rsidRDefault="00FF620B" w:rsidP="00FF620B">
      <w:pPr>
        <w:pStyle w:val="ListParagraph"/>
        <w:numPr>
          <w:ilvl w:val="1"/>
          <w:numId w:val="16"/>
        </w:numPr>
        <w:spacing w:line="360" w:lineRule="auto"/>
      </w:pPr>
      <w:r w:rsidRPr="00B93228">
        <w:t>UP</w:t>
      </w:r>
      <w:r>
        <w:t>DATE_TIME</w:t>
      </w:r>
      <w:r w:rsidRPr="00B93228">
        <w:t>!</w:t>
      </w:r>
      <w:r>
        <w:t xml:space="preserve"> </w:t>
      </w:r>
      <w:r w:rsidRPr="00B93228">
        <w:t>= null: lấy dữ liệu chức danh từ thời điểm truyền vào</w:t>
      </w:r>
    </w:p>
    <w:p w14:paraId="56ECC65F" w14:textId="02505A4B" w:rsidR="001E4533" w:rsidRDefault="00FF620B" w:rsidP="001E4533">
      <w:pPr>
        <w:pStyle w:val="ListParagraph"/>
        <w:numPr>
          <w:ilvl w:val="0"/>
          <w:numId w:val="16"/>
        </w:numPr>
        <w:spacing w:line="360" w:lineRule="auto"/>
      </w:pPr>
      <w:r w:rsidRPr="00B93228">
        <w:t>Output:</w:t>
      </w:r>
      <w:r w:rsidR="001E4533">
        <w:t xml:space="preserve"> danh sách chức danh theo format</w:t>
      </w:r>
    </w:p>
    <w:p w14:paraId="55483552" w14:textId="4122842E" w:rsidR="00FF620B" w:rsidRPr="00B93228" w:rsidRDefault="001E4533" w:rsidP="001E4533">
      <w:pPr>
        <w:pStyle w:val="ListParagraph"/>
        <w:spacing w:line="360" w:lineRule="auto"/>
      </w:pPr>
      <w:r>
        <w:tab/>
      </w:r>
      <w:r w:rsidR="00FF620B" w:rsidRPr="00B93228">
        <w:t>[</w:t>
      </w:r>
    </w:p>
    <w:p w14:paraId="4E32757D" w14:textId="77777777" w:rsidR="00FF620B" w:rsidRPr="00B93228" w:rsidRDefault="00FF620B" w:rsidP="00FF620B">
      <w:pPr>
        <w:spacing w:line="360" w:lineRule="auto"/>
        <w:ind w:left="720"/>
      </w:pPr>
      <w:r w:rsidRPr="00B93228">
        <w:tab/>
      </w:r>
      <w:r w:rsidRPr="00B93228">
        <w:tab/>
        <w:t>{</w:t>
      </w:r>
    </w:p>
    <w:p w14:paraId="00D20911" w14:textId="77777777" w:rsidR="00FF620B" w:rsidRPr="00B93228" w:rsidRDefault="00FF620B" w:rsidP="00FF620B">
      <w:pPr>
        <w:spacing w:line="360" w:lineRule="auto"/>
        <w:ind w:left="720"/>
      </w:pPr>
      <w:r w:rsidRPr="00B93228">
        <w:rPr>
          <w:color w:val="538135" w:themeColor="accent6" w:themeShade="BF"/>
        </w:rPr>
        <w:tab/>
      </w:r>
      <w:r w:rsidRPr="00B93228">
        <w:rPr>
          <w:color w:val="538135" w:themeColor="accent6" w:themeShade="BF"/>
        </w:rPr>
        <w:tab/>
      </w:r>
      <w:r w:rsidRPr="00B93228">
        <w:rPr>
          <w:color w:val="538135" w:themeColor="accent6" w:themeShade="BF"/>
        </w:rPr>
        <w:tab/>
        <w:t>"positionId": {positionId},</w:t>
      </w:r>
      <w:r w:rsidRPr="00B93228">
        <w:t>// mã vị trí chức danh</w:t>
      </w:r>
    </w:p>
    <w:p w14:paraId="14B27DB0" w14:textId="77777777" w:rsidR="00FF620B" w:rsidRPr="00B93228" w:rsidRDefault="00FF620B" w:rsidP="00FF620B">
      <w:pPr>
        <w:spacing w:line="360" w:lineRule="auto"/>
        <w:ind w:left="720"/>
      </w:pPr>
      <w:r w:rsidRPr="00B93228">
        <w:tab/>
      </w:r>
      <w:r w:rsidRPr="00B93228">
        <w:tab/>
      </w:r>
      <w:r w:rsidRPr="00B93228">
        <w:tab/>
        <w:t>"</w:t>
      </w:r>
      <w:r w:rsidRPr="00B93228">
        <w:rPr>
          <w:color w:val="538135" w:themeColor="accent6" w:themeShade="BF"/>
        </w:rPr>
        <w:t>positionName"</w:t>
      </w:r>
      <w:r w:rsidRPr="00B93228">
        <w:t>: {positionName},</w:t>
      </w:r>
    </w:p>
    <w:p w14:paraId="1E8C785F"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description":</w:t>
      </w:r>
      <w:r w:rsidRPr="00B93228">
        <w:t xml:space="preserve"> {description},</w:t>
      </w:r>
    </w:p>
    <w:p w14:paraId="0DF292AB"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status": {status},</w:t>
      </w:r>
      <w:r w:rsidRPr="00B93228">
        <w:t xml:space="preserve"> //Trạng thái: 0 – hết hiệu lực, 1- Hiệu lực</w:t>
      </w:r>
    </w:p>
    <w:p w14:paraId="2DF16428"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orgId": {orgId},</w:t>
      </w:r>
    </w:p>
    <w:p w14:paraId="209C0CF1"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isManager": {isManager},</w:t>
      </w:r>
    </w:p>
    <w:p w14:paraId="1DA93070"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parentId": {parentId}</w:t>
      </w:r>
    </w:p>
    <w:p w14:paraId="7EB40154" w14:textId="77777777" w:rsidR="00FF620B" w:rsidRPr="00B93228" w:rsidRDefault="00FF620B" w:rsidP="00FF620B">
      <w:pPr>
        <w:spacing w:line="360" w:lineRule="auto"/>
        <w:ind w:left="720"/>
      </w:pPr>
      <w:r w:rsidRPr="00B93228">
        <w:lastRenderedPageBreak/>
        <w:tab/>
      </w:r>
      <w:r w:rsidRPr="00B93228">
        <w:tab/>
        <w:t>},</w:t>
      </w:r>
    </w:p>
    <w:p w14:paraId="5AA3E465" w14:textId="77777777" w:rsidR="00FF620B" w:rsidRPr="00B93228" w:rsidRDefault="00FF620B" w:rsidP="00FF620B">
      <w:pPr>
        <w:spacing w:line="360" w:lineRule="auto"/>
        <w:ind w:left="720"/>
      </w:pPr>
      <w:r w:rsidRPr="00B93228">
        <w:tab/>
      </w:r>
      <w:r w:rsidRPr="00B93228">
        <w:tab/>
        <w:t>...</w:t>
      </w:r>
    </w:p>
    <w:p w14:paraId="5C7DD613" w14:textId="77777777" w:rsidR="00FF620B" w:rsidRPr="00B93228" w:rsidRDefault="00FF620B" w:rsidP="00FF620B">
      <w:pPr>
        <w:spacing w:line="360" w:lineRule="auto"/>
        <w:ind w:left="720"/>
      </w:pPr>
      <w:r w:rsidRPr="00B93228">
        <w:tab/>
        <w:t>]</w:t>
      </w:r>
    </w:p>
    <w:p w14:paraId="0A655B4B" w14:textId="7C623EEA" w:rsidR="0058773B" w:rsidRPr="0004147B" w:rsidRDefault="0058773B" w:rsidP="0058773B"/>
    <w:p w14:paraId="6D6C15D3" w14:textId="77777777" w:rsidR="0058773B" w:rsidRDefault="0058773B" w:rsidP="0058773B">
      <w:pPr>
        <w:pStyle w:val="FISHeading3"/>
        <w:rPr>
          <w:rFonts w:ascii="Times New Roman" w:hAnsi="Times New Roman" w:cs="Times New Roman"/>
          <w:color w:val="000000"/>
          <w:szCs w:val="24"/>
        </w:rPr>
      </w:pPr>
      <w:bookmarkStart w:id="68" w:name="_Toc84419856"/>
      <w:r>
        <w:rPr>
          <w:rFonts w:ascii="Times New Roman" w:hAnsi="Times New Roman" w:cs="Times New Roman"/>
          <w:color w:val="000000"/>
          <w:szCs w:val="24"/>
        </w:rPr>
        <w:t>Danh sách chức danh trên iHRMS</w:t>
      </w:r>
      <w:bookmarkEnd w:id="68"/>
    </w:p>
    <w:p w14:paraId="008ED6D1" w14:textId="57A84FE5" w:rsidR="00FF620B" w:rsidRPr="00B93228" w:rsidRDefault="00FF620B" w:rsidP="00FF620B">
      <w:pPr>
        <w:pStyle w:val="ListParagraph"/>
        <w:numPr>
          <w:ilvl w:val="0"/>
          <w:numId w:val="18"/>
        </w:numPr>
        <w:spacing w:line="360" w:lineRule="auto"/>
      </w:pPr>
      <w:r w:rsidRPr="00B93228">
        <w:t xml:space="preserve">Mô tả: Hệ thống </w:t>
      </w:r>
      <w:r>
        <w:t>i</w:t>
      </w:r>
      <w:r w:rsidRPr="00B93228">
        <w:t xml:space="preserve">HRMS cung cấp API để </w:t>
      </w:r>
      <w:r>
        <w:t>LMS,KPI</w:t>
      </w:r>
      <w:r w:rsidRPr="00B93228">
        <w:t xml:space="preserve"> gọi </w:t>
      </w:r>
      <w:r>
        <w:t>khi cần lấy thông tin chức danh trên iHRMS</w:t>
      </w:r>
    </w:p>
    <w:p w14:paraId="02D3CB7F" w14:textId="77777777" w:rsidR="00FF620B" w:rsidRPr="00B93228" w:rsidRDefault="00FF620B" w:rsidP="00FF620B">
      <w:pPr>
        <w:pStyle w:val="ListParagraph"/>
        <w:numPr>
          <w:ilvl w:val="0"/>
          <w:numId w:val="18"/>
        </w:numPr>
        <w:spacing w:line="360" w:lineRule="auto"/>
      </w:pPr>
      <w:r w:rsidRPr="00B93228">
        <w:t>Loại API: RESTful</w:t>
      </w:r>
    </w:p>
    <w:p w14:paraId="12328A20" w14:textId="38C6A512" w:rsidR="00FF620B" w:rsidRPr="00B93228" w:rsidRDefault="00FF620B" w:rsidP="00FF620B">
      <w:pPr>
        <w:pStyle w:val="ListParagraph"/>
        <w:numPr>
          <w:ilvl w:val="0"/>
          <w:numId w:val="18"/>
        </w:numPr>
        <w:spacing w:line="360" w:lineRule="auto"/>
      </w:pPr>
      <w:r w:rsidRPr="00B93228">
        <w:t xml:space="preserve">Method: </w:t>
      </w:r>
      <w:r w:rsidR="001E4533">
        <w:t>POST</w:t>
      </w:r>
    </w:p>
    <w:p w14:paraId="37E9BB70" w14:textId="77777777" w:rsidR="00FF620B" w:rsidRPr="00B93228" w:rsidRDefault="00FF620B" w:rsidP="00FF620B">
      <w:pPr>
        <w:pStyle w:val="ListParagraph"/>
        <w:numPr>
          <w:ilvl w:val="0"/>
          <w:numId w:val="18"/>
        </w:numPr>
        <w:spacing w:line="360" w:lineRule="auto"/>
      </w:pPr>
      <w:r w:rsidRPr="00B93228">
        <w:t>Input: &lt;UPDATE_TIME&gt; : thời điểm lấy dữ liệu, định dạng: yyyy-MM-dd HH:mm:ss</w:t>
      </w:r>
    </w:p>
    <w:p w14:paraId="1CC87FA9" w14:textId="77777777" w:rsidR="00FF620B" w:rsidRPr="00B93228" w:rsidRDefault="00FF620B" w:rsidP="00FF620B">
      <w:pPr>
        <w:pStyle w:val="ListParagraph"/>
        <w:numPr>
          <w:ilvl w:val="1"/>
          <w:numId w:val="18"/>
        </w:numPr>
        <w:spacing w:line="360" w:lineRule="auto"/>
      </w:pPr>
      <w:r w:rsidRPr="00B93228">
        <w:t>UPDATE_TIME = null: lấy toàn bộ dữ liệu chức danh</w:t>
      </w:r>
    </w:p>
    <w:p w14:paraId="52D62898" w14:textId="77777777" w:rsidR="00FF620B" w:rsidRPr="00B93228" w:rsidRDefault="00FF620B" w:rsidP="00FF620B">
      <w:pPr>
        <w:pStyle w:val="ListParagraph"/>
        <w:numPr>
          <w:ilvl w:val="1"/>
          <w:numId w:val="18"/>
        </w:numPr>
        <w:spacing w:line="360" w:lineRule="auto"/>
      </w:pPr>
      <w:r w:rsidRPr="00B93228">
        <w:t>UPDATE_TIME != null: lấy dữ liệu chức danh từ thời điểm truyền vào</w:t>
      </w:r>
    </w:p>
    <w:p w14:paraId="7CE043E1" w14:textId="77777777" w:rsidR="00FF620B" w:rsidRPr="00B93228" w:rsidRDefault="00FF620B" w:rsidP="00FF620B">
      <w:pPr>
        <w:pStyle w:val="ListParagraph"/>
        <w:numPr>
          <w:ilvl w:val="0"/>
          <w:numId w:val="18"/>
        </w:numPr>
        <w:spacing w:line="360" w:lineRule="auto"/>
      </w:pPr>
      <w:r w:rsidRPr="00B93228">
        <w:t>Output: danh sách chức danh theo format</w:t>
      </w:r>
    </w:p>
    <w:p w14:paraId="429907D3" w14:textId="77777777" w:rsidR="00FF620B" w:rsidRPr="00B93228" w:rsidRDefault="00FF620B" w:rsidP="00FF620B">
      <w:pPr>
        <w:spacing w:line="360" w:lineRule="auto"/>
        <w:ind w:left="720"/>
      </w:pPr>
      <w:r w:rsidRPr="00B93228">
        <w:tab/>
        <w:t>[</w:t>
      </w:r>
    </w:p>
    <w:p w14:paraId="03CDF183" w14:textId="77777777" w:rsidR="00FF620B" w:rsidRPr="00B93228" w:rsidRDefault="00FF620B" w:rsidP="00FF620B">
      <w:pPr>
        <w:spacing w:line="360" w:lineRule="auto"/>
        <w:ind w:left="720"/>
      </w:pPr>
      <w:r w:rsidRPr="00B93228">
        <w:tab/>
      </w:r>
      <w:r w:rsidRPr="00B93228">
        <w:tab/>
        <w:t>{</w:t>
      </w:r>
    </w:p>
    <w:p w14:paraId="0EB6E97D" w14:textId="7638D7EF" w:rsidR="00FF620B" w:rsidRDefault="00FF620B" w:rsidP="00FF620B">
      <w:pPr>
        <w:spacing w:line="360" w:lineRule="auto"/>
        <w:ind w:left="720"/>
      </w:pPr>
      <w:r w:rsidRPr="00B93228">
        <w:rPr>
          <w:color w:val="538135" w:themeColor="accent6" w:themeShade="BF"/>
        </w:rPr>
        <w:tab/>
      </w:r>
      <w:r w:rsidRPr="00B93228">
        <w:rPr>
          <w:color w:val="538135" w:themeColor="accent6" w:themeShade="BF"/>
        </w:rPr>
        <w:tab/>
      </w:r>
      <w:r w:rsidRPr="00B93228">
        <w:rPr>
          <w:color w:val="538135" w:themeColor="accent6" w:themeShade="BF"/>
        </w:rPr>
        <w:tab/>
        <w:t>"positionId": {positionId},</w:t>
      </w:r>
      <w:r w:rsidR="001E4533">
        <w:rPr>
          <w:color w:val="538135" w:themeColor="accent6" w:themeShade="BF"/>
        </w:rPr>
        <w:t xml:space="preserve"> </w:t>
      </w:r>
      <w:r w:rsidRPr="00B93228">
        <w:t xml:space="preserve">// </w:t>
      </w:r>
      <w:r w:rsidR="001E4533">
        <w:t>Id</w:t>
      </w:r>
      <w:r w:rsidRPr="00B93228">
        <w:t xml:space="preserve"> </w:t>
      </w:r>
      <w:r w:rsidR="001E4533">
        <w:t xml:space="preserve">vị </w:t>
      </w:r>
      <w:r w:rsidRPr="00B93228">
        <w:t>trí chức danh</w:t>
      </w:r>
      <w:r>
        <w:t xml:space="preserve"> i</w:t>
      </w:r>
      <w:r w:rsidR="001E4533">
        <w:t>H</w:t>
      </w:r>
      <w:r>
        <w:t>RMS</w:t>
      </w:r>
    </w:p>
    <w:p w14:paraId="761ABDC7" w14:textId="06D6B51E" w:rsidR="001E4533" w:rsidRPr="001E4533" w:rsidRDefault="001E4533" w:rsidP="001E4533">
      <w:pPr>
        <w:spacing w:line="360" w:lineRule="auto"/>
        <w:ind w:left="720"/>
        <w:rPr>
          <w:rFonts w:ascii="Consolas" w:hAnsi="Consolas"/>
          <w:color w:val="000000"/>
          <w:sz w:val="18"/>
          <w:szCs w:val="18"/>
        </w:rPr>
      </w:pPr>
      <w:r>
        <w:t xml:space="preserve">                                    </w:t>
      </w:r>
      <w:r w:rsidRPr="001E4533">
        <w:rPr>
          <w:color w:val="538135" w:themeColor="accent6" w:themeShade="BF"/>
        </w:rPr>
        <w:t>"positionCode": {positionCode}</w:t>
      </w:r>
      <w:r>
        <w:rPr>
          <w:color w:val="538135" w:themeColor="accent6" w:themeShade="BF"/>
        </w:rPr>
        <w:t xml:space="preserve">, </w:t>
      </w:r>
      <w:r w:rsidRPr="00B93228">
        <w:t xml:space="preserve">// </w:t>
      </w:r>
      <w:r>
        <w:t>Mã vị trí</w:t>
      </w:r>
      <w:r w:rsidRPr="00B93228">
        <w:t xml:space="preserve"> chức danh</w:t>
      </w:r>
      <w:r>
        <w:t xml:space="preserve"> iHRMS</w:t>
      </w:r>
    </w:p>
    <w:p w14:paraId="2CDF90F9" w14:textId="6012DD9F" w:rsidR="001E4533" w:rsidRDefault="00FF620B" w:rsidP="001E4533">
      <w:pPr>
        <w:spacing w:line="360" w:lineRule="auto"/>
        <w:ind w:left="720"/>
      </w:pPr>
      <w:r w:rsidRPr="00B93228">
        <w:tab/>
      </w:r>
      <w:r w:rsidRPr="00B93228">
        <w:tab/>
      </w:r>
      <w:r w:rsidRPr="00B93228">
        <w:tab/>
        <w:t>"</w:t>
      </w:r>
      <w:r w:rsidRPr="00B93228">
        <w:rPr>
          <w:color w:val="538135" w:themeColor="accent6" w:themeShade="BF"/>
        </w:rPr>
        <w:t>positionName"</w:t>
      </w:r>
      <w:r w:rsidRPr="00B93228">
        <w:t>: {positionName},</w:t>
      </w:r>
      <w:r w:rsidR="001E4533">
        <w:t xml:space="preserve"> </w:t>
      </w:r>
      <w:r w:rsidR="001E4533" w:rsidRPr="00B93228">
        <w:t xml:space="preserve">// </w:t>
      </w:r>
      <w:r w:rsidR="001E4533">
        <w:t>Tên vị trí</w:t>
      </w:r>
      <w:r w:rsidR="001E4533" w:rsidRPr="00B93228">
        <w:t xml:space="preserve"> chức danh</w:t>
      </w:r>
      <w:r w:rsidR="001E4533">
        <w:t xml:space="preserve"> iHRMS</w:t>
      </w:r>
    </w:p>
    <w:p w14:paraId="7D111455" w14:textId="58BD1D26" w:rsidR="001E4533" w:rsidRPr="001E4533" w:rsidRDefault="001E4533" w:rsidP="001E4533">
      <w:pPr>
        <w:spacing w:line="360" w:lineRule="auto"/>
        <w:ind w:left="720"/>
        <w:rPr>
          <w:color w:val="538135" w:themeColor="accent6" w:themeShade="BF"/>
        </w:rPr>
      </w:pPr>
      <w:r>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1E4533">
        <w:rPr>
          <w:color w:val="538135" w:themeColor="accent6" w:themeShade="BF"/>
        </w:rPr>
        <w:t>"positionType": {positionType}</w:t>
      </w:r>
      <w:r>
        <w:rPr>
          <w:color w:val="538135" w:themeColor="accent6" w:themeShade="BF"/>
        </w:rPr>
        <w:t xml:space="preserve">, </w:t>
      </w:r>
      <w:r w:rsidRPr="00B93228">
        <w:t xml:space="preserve">// </w:t>
      </w:r>
      <w:r>
        <w:t>Loại vị trí</w:t>
      </w:r>
      <w:r w:rsidRPr="00B93228">
        <w:t xml:space="preserve"> chức danh</w:t>
      </w:r>
      <w:r>
        <w:t xml:space="preserve"> iHRMS</w:t>
      </w:r>
    </w:p>
    <w:p w14:paraId="5AC985DB" w14:textId="715C9EE7" w:rsidR="001E4533" w:rsidRPr="001E4533" w:rsidRDefault="001E4533" w:rsidP="001E4533">
      <w:pPr>
        <w:spacing w:line="360" w:lineRule="auto"/>
        <w:ind w:left="720"/>
        <w:rPr>
          <w:color w:val="538135" w:themeColor="accent6" w:themeShade="BF"/>
        </w:rPr>
      </w:pPr>
      <w:r>
        <w:rPr>
          <w:color w:val="538135" w:themeColor="accent6" w:themeShade="BF"/>
        </w:rPr>
        <w:tab/>
      </w:r>
      <w:r>
        <w:rPr>
          <w:color w:val="538135" w:themeColor="accent6" w:themeShade="BF"/>
        </w:rPr>
        <w:tab/>
      </w:r>
      <w:r>
        <w:rPr>
          <w:color w:val="538135" w:themeColor="accent6" w:themeShade="BF"/>
        </w:rPr>
        <w:tab/>
      </w:r>
      <w:r w:rsidRPr="001E4533">
        <w:rPr>
          <w:color w:val="538135" w:themeColor="accent6" w:themeShade="BF"/>
        </w:rPr>
        <w:t>"description": {description}</w:t>
      </w:r>
      <w:r>
        <w:rPr>
          <w:color w:val="538135" w:themeColor="accent6" w:themeShade="BF"/>
        </w:rPr>
        <w:t>,</w:t>
      </w:r>
    </w:p>
    <w:p w14:paraId="66E2F201" w14:textId="77777777" w:rsidR="00FF620B" w:rsidRPr="00B93228" w:rsidRDefault="00FF620B" w:rsidP="00FF620B">
      <w:pPr>
        <w:spacing w:line="360" w:lineRule="auto"/>
        <w:ind w:left="720"/>
      </w:pPr>
      <w:r w:rsidRPr="00B93228">
        <w:tab/>
      </w:r>
      <w:r w:rsidRPr="00B93228">
        <w:tab/>
      </w:r>
      <w:r w:rsidRPr="00B93228">
        <w:tab/>
      </w:r>
      <w:r w:rsidRPr="00B93228">
        <w:rPr>
          <w:color w:val="538135" w:themeColor="accent6" w:themeShade="BF"/>
        </w:rPr>
        <w:t>"status": {status},</w:t>
      </w:r>
      <w:r w:rsidRPr="00B93228">
        <w:t xml:space="preserve"> //Trạng thái: 0 – hết hiệu lực, 1- Hiệu lực</w:t>
      </w:r>
    </w:p>
    <w:p w14:paraId="20CF9BE5" w14:textId="11FC96C7" w:rsidR="001E4533" w:rsidRPr="001E4533" w:rsidRDefault="00FF620B" w:rsidP="001E4533">
      <w:pPr>
        <w:spacing w:line="360" w:lineRule="auto"/>
        <w:ind w:left="720"/>
        <w:rPr>
          <w:color w:val="538135" w:themeColor="accent6" w:themeShade="BF"/>
        </w:rPr>
      </w:pPr>
      <w:r w:rsidRPr="00B93228">
        <w:tab/>
      </w:r>
      <w:r w:rsidRPr="00B93228">
        <w:tab/>
      </w:r>
      <w:r w:rsidRPr="00B93228">
        <w:tab/>
      </w:r>
      <w:r w:rsidR="001E4533" w:rsidRPr="001E4533">
        <w:rPr>
          <w:color w:val="538135" w:themeColor="accent6" w:themeShade="BF"/>
        </w:rPr>
        <w:t>"createDate": {createDate },</w:t>
      </w:r>
    </w:p>
    <w:p w14:paraId="579C7070" w14:textId="4697608C" w:rsidR="001E4533" w:rsidRPr="001E4533" w:rsidRDefault="001E4533" w:rsidP="001E4533">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Pr>
          <w:color w:val="538135" w:themeColor="accent6" w:themeShade="BF"/>
        </w:rPr>
        <w:tab/>
      </w:r>
      <w:r w:rsidRPr="001E4533">
        <w:rPr>
          <w:color w:val="538135" w:themeColor="accent6" w:themeShade="BF"/>
        </w:rPr>
        <w:t> "updateDate": {updateDate },</w:t>
      </w:r>
    </w:p>
    <w:p w14:paraId="27926722" w14:textId="487F0166" w:rsidR="001E4533" w:rsidRPr="001E4533" w:rsidRDefault="001E4533" w:rsidP="001E4533">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sidRPr="001E4533">
        <w:rPr>
          <w:color w:val="538135" w:themeColor="accent6" w:themeShade="BF"/>
        </w:rPr>
        <w:t>"createUser": {createUser },</w:t>
      </w:r>
    </w:p>
    <w:p w14:paraId="3577E55A" w14:textId="72F33D42" w:rsidR="00AB2B4F" w:rsidRPr="00B93228" w:rsidRDefault="001E4533" w:rsidP="00AB2B4F">
      <w:pPr>
        <w:spacing w:line="360" w:lineRule="auto"/>
        <w:ind w:left="720"/>
      </w:pPr>
      <w:r w:rsidRPr="001E4533">
        <w:rPr>
          <w:color w:val="538135" w:themeColor="accent6" w:themeShade="BF"/>
        </w:rPr>
        <w:t>        </w:t>
      </w:r>
      <w:r>
        <w:rPr>
          <w:color w:val="538135" w:themeColor="accent6" w:themeShade="BF"/>
        </w:rPr>
        <w:tab/>
      </w:r>
      <w:r>
        <w:rPr>
          <w:color w:val="538135" w:themeColor="accent6" w:themeShade="BF"/>
        </w:rPr>
        <w:tab/>
        <w:t xml:space="preserve">         </w:t>
      </w:r>
      <w:r w:rsidRPr="001E4533">
        <w:rPr>
          <w:color w:val="538135" w:themeColor="accent6" w:themeShade="BF"/>
        </w:rPr>
        <w:t>   "updateUser": {updateUser }</w:t>
      </w:r>
    </w:p>
    <w:p w14:paraId="4743D730" w14:textId="77777777" w:rsidR="00FF620B" w:rsidRPr="00B93228" w:rsidRDefault="00FF620B" w:rsidP="00FF620B">
      <w:pPr>
        <w:spacing w:line="360" w:lineRule="auto"/>
        <w:ind w:left="720"/>
      </w:pPr>
      <w:r w:rsidRPr="00B93228">
        <w:tab/>
      </w:r>
      <w:r w:rsidRPr="00B93228">
        <w:tab/>
        <w:t>},</w:t>
      </w:r>
    </w:p>
    <w:p w14:paraId="10A3271B" w14:textId="77777777" w:rsidR="00FF620B" w:rsidRPr="00B93228" w:rsidRDefault="00FF620B" w:rsidP="00FF620B">
      <w:pPr>
        <w:spacing w:line="360" w:lineRule="auto"/>
        <w:ind w:left="720"/>
      </w:pPr>
      <w:r w:rsidRPr="00B93228">
        <w:tab/>
      </w:r>
      <w:r w:rsidRPr="00B93228">
        <w:tab/>
        <w:t>...</w:t>
      </w:r>
    </w:p>
    <w:p w14:paraId="5E1FE20A" w14:textId="77777777" w:rsidR="00FF620B" w:rsidRPr="00B93228" w:rsidRDefault="00FF620B" w:rsidP="00FF620B">
      <w:pPr>
        <w:spacing w:line="360" w:lineRule="auto"/>
        <w:ind w:left="720"/>
      </w:pPr>
      <w:r w:rsidRPr="00B93228">
        <w:tab/>
        <w:t>]</w:t>
      </w:r>
    </w:p>
    <w:p w14:paraId="7696EFF2" w14:textId="54A1C823" w:rsidR="0058773B" w:rsidRDefault="0058773B" w:rsidP="0058773B">
      <w:pPr>
        <w:pStyle w:val="FISHeading3"/>
        <w:rPr>
          <w:rFonts w:ascii="Times New Roman" w:hAnsi="Times New Roman" w:cs="Times New Roman"/>
          <w:color w:val="000000"/>
          <w:szCs w:val="24"/>
        </w:rPr>
      </w:pPr>
      <w:bookmarkStart w:id="69" w:name="_Toc84419857"/>
      <w:r>
        <w:rPr>
          <w:rFonts w:ascii="Times New Roman" w:hAnsi="Times New Roman" w:cs="Times New Roman"/>
          <w:color w:val="000000"/>
          <w:szCs w:val="24"/>
        </w:rPr>
        <w:lastRenderedPageBreak/>
        <w:t>Danh sách vị trí việc làm trên iHRMS</w:t>
      </w:r>
      <w:bookmarkEnd w:id="69"/>
    </w:p>
    <w:p w14:paraId="2130F778" w14:textId="62D9E281" w:rsidR="000C299D" w:rsidRPr="00B93228" w:rsidRDefault="000C299D" w:rsidP="000C299D">
      <w:pPr>
        <w:pStyle w:val="ListParagraph"/>
        <w:numPr>
          <w:ilvl w:val="0"/>
          <w:numId w:val="18"/>
        </w:numPr>
        <w:spacing w:line="360" w:lineRule="auto"/>
      </w:pPr>
      <w:r w:rsidRPr="00B93228">
        <w:t xml:space="preserve">Mô tả: Hệ thống </w:t>
      </w:r>
      <w:r>
        <w:t>i</w:t>
      </w:r>
      <w:r w:rsidRPr="00B93228">
        <w:t xml:space="preserve">HRMS cung cấp API để </w:t>
      </w:r>
      <w:r>
        <w:t>LMS,KPI</w:t>
      </w:r>
      <w:r w:rsidRPr="00B93228">
        <w:t xml:space="preserve"> gọi </w:t>
      </w:r>
      <w:r>
        <w:t xml:space="preserve">khi cần lấy thông tin </w:t>
      </w:r>
      <w:r w:rsidR="007B231C">
        <w:t>vị trí việc làm</w:t>
      </w:r>
      <w:r>
        <w:t xml:space="preserve"> trên iHRMS</w:t>
      </w:r>
    </w:p>
    <w:p w14:paraId="6E928C3C" w14:textId="77777777" w:rsidR="000C299D" w:rsidRPr="00B93228" w:rsidRDefault="000C299D" w:rsidP="000C299D">
      <w:pPr>
        <w:pStyle w:val="ListParagraph"/>
        <w:numPr>
          <w:ilvl w:val="0"/>
          <w:numId w:val="18"/>
        </w:numPr>
        <w:spacing w:line="360" w:lineRule="auto"/>
      </w:pPr>
      <w:r w:rsidRPr="00B93228">
        <w:t>Loại API: RESTful</w:t>
      </w:r>
    </w:p>
    <w:p w14:paraId="071ACB3E" w14:textId="1D5080F9" w:rsidR="000C299D" w:rsidRPr="00B93228" w:rsidRDefault="000C299D" w:rsidP="000C299D">
      <w:pPr>
        <w:pStyle w:val="ListParagraph"/>
        <w:numPr>
          <w:ilvl w:val="0"/>
          <w:numId w:val="18"/>
        </w:numPr>
        <w:spacing w:line="360" w:lineRule="auto"/>
      </w:pPr>
      <w:r w:rsidRPr="00B93228">
        <w:t xml:space="preserve">Method: </w:t>
      </w:r>
      <w:r w:rsidR="007B231C">
        <w:t>POST</w:t>
      </w:r>
    </w:p>
    <w:p w14:paraId="29F3BD4D" w14:textId="77777777" w:rsidR="000C299D" w:rsidRPr="00B93228" w:rsidRDefault="000C299D" w:rsidP="000C299D">
      <w:pPr>
        <w:pStyle w:val="ListParagraph"/>
        <w:numPr>
          <w:ilvl w:val="0"/>
          <w:numId w:val="18"/>
        </w:numPr>
        <w:spacing w:line="360" w:lineRule="auto"/>
      </w:pPr>
      <w:r w:rsidRPr="00B93228">
        <w:t>Input: &lt;UPDATE_TIME&gt; : thời điểm lấy dữ liệu, định dạng: yyyy-MM-dd HH:mm:ss</w:t>
      </w:r>
    </w:p>
    <w:p w14:paraId="06B1FA29" w14:textId="77777777" w:rsidR="000C299D" w:rsidRPr="00B93228" w:rsidRDefault="000C299D" w:rsidP="000C299D">
      <w:pPr>
        <w:pStyle w:val="ListParagraph"/>
        <w:numPr>
          <w:ilvl w:val="1"/>
          <w:numId w:val="18"/>
        </w:numPr>
        <w:spacing w:line="360" w:lineRule="auto"/>
      </w:pPr>
      <w:r w:rsidRPr="00B93228">
        <w:t>UPDATE_TIME = null: lấy toàn bộ dữ liệu chức danh</w:t>
      </w:r>
    </w:p>
    <w:p w14:paraId="74D6996F" w14:textId="77777777" w:rsidR="000C299D" w:rsidRPr="00B93228" w:rsidRDefault="000C299D" w:rsidP="000C299D">
      <w:pPr>
        <w:pStyle w:val="ListParagraph"/>
        <w:numPr>
          <w:ilvl w:val="1"/>
          <w:numId w:val="18"/>
        </w:numPr>
        <w:spacing w:line="360" w:lineRule="auto"/>
      </w:pPr>
      <w:r w:rsidRPr="00B93228">
        <w:t>UPDATE_TIME != null: lấy dữ liệu chức danh từ thời điểm truyền vào</w:t>
      </w:r>
    </w:p>
    <w:p w14:paraId="67C92D69" w14:textId="272A7969" w:rsidR="000C299D" w:rsidRPr="00B93228" w:rsidRDefault="000C299D" w:rsidP="000C299D">
      <w:pPr>
        <w:pStyle w:val="ListParagraph"/>
        <w:numPr>
          <w:ilvl w:val="0"/>
          <w:numId w:val="18"/>
        </w:numPr>
        <w:spacing w:line="360" w:lineRule="auto"/>
      </w:pPr>
      <w:r w:rsidRPr="00B93228">
        <w:t xml:space="preserve">Output: danh sách </w:t>
      </w:r>
      <w:r w:rsidR="007B231C">
        <w:t>vị trí việc làm</w:t>
      </w:r>
      <w:r w:rsidRPr="00B93228">
        <w:t xml:space="preserve"> theo format</w:t>
      </w:r>
    </w:p>
    <w:p w14:paraId="2BDFF92D" w14:textId="77777777" w:rsidR="000C299D" w:rsidRPr="00B93228" w:rsidRDefault="000C299D" w:rsidP="000C299D">
      <w:pPr>
        <w:spacing w:line="360" w:lineRule="auto"/>
        <w:ind w:left="720"/>
      </w:pPr>
      <w:r w:rsidRPr="00B93228">
        <w:tab/>
        <w:t>[</w:t>
      </w:r>
    </w:p>
    <w:p w14:paraId="4A66F9A1" w14:textId="77777777" w:rsidR="000C299D" w:rsidRPr="00B93228" w:rsidRDefault="000C299D" w:rsidP="000C299D">
      <w:pPr>
        <w:spacing w:line="360" w:lineRule="auto"/>
        <w:ind w:left="720"/>
      </w:pPr>
      <w:r w:rsidRPr="00B93228">
        <w:tab/>
      </w:r>
      <w:r w:rsidRPr="00B93228">
        <w:tab/>
        <w:t>{</w:t>
      </w:r>
    </w:p>
    <w:p w14:paraId="6A52BEDB" w14:textId="703E1860" w:rsidR="000C299D" w:rsidRPr="00B93228" w:rsidRDefault="000C299D" w:rsidP="007B231C">
      <w:pPr>
        <w:shd w:val="clear" w:color="auto" w:fill="FFFFFE"/>
        <w:spacing w:line="270" w:lineRule="atLeast"/>
      </w:pPr>
      <w:r w:rsidRPr="00B93228">
        <w:rPr>
          <w:color w:val="538135" w:themeColor="accent6" w:themeShade="BF"/>
        </w:rPr>
        <w:tab/>
      </w:r>
      <w:r w:rsidRPr="00B93228">
        <w:rPr>
          <w:color w:val="538135" w:themeColor="accent6" w:themeShade="BF"/>
        </w:rPr>
        <w:tab/>
      </w:r>
      <w:r w:rsidRPr="00B93228">
        <w:rPr>
          <w:color w:val="538135" w:themeColor="accent6" w:themeShade="BF"/>
        </w:rPr>
        <w:tab/>
      </w:r>
      <w:r w:rsidR="007B231C">
        <w:rPr>
          <w:color w:val="538135" w:themeColor="accent6" w:themeShade="BF"/>
        </w:rPr>
        <w:t xml:space="preserve">            </w:t>
      </w:r>
      <w:r>
        <w:rPr>
          <w:color w:val="538135" w:themeColor="accent6" w:themeShade="BF"/>
        </w:rPr>
        <w:t>"</w:t>
      </w:r>
      <w:r w:rsidR="007B231C" w:rsidRPr="007B231C">
        <w:rPr>
          <w:color w:val="538135" w:themeColor="accent6" w:themeShade="BF"/>
        </w:rPr>
        <w:t>jobPositionId</w:t>
      </w:r>
      <w:r>
        <w:rPr>
          <w:color w:val="538135" w:themeColor="accent6" w:themeShade="BF"/>
        </w:rPr>
        <w:t>": {</w:t>
      </w:r>
      <w:r w:rsidR="007B231C" w:rsidRPr="007B231C">
        <w:rPr>
          <w:color w:val="538135" w:themeColor="accent6" w:themeShade="BF"/>
        </w:rPr>
        <w:t xml:space="preserve"> jobPositionId</w:t>
      </w:r>
      <w:r>
        <w:rPr>
          <w:color w:val="538135" w:themeColor="accent6" w:themeShade="BF"/>
        </w:rPr>
        <w:t>}</w:t>
      </w:r>
      <w:r w:rsidRPr="007B231C">
        <w:rPr>
          <w:color w:val="538135" w:themeColor="accent6" w:themeShade="BF"/>
        </w:rPr>
        <w:t>,</w:t>
      </w:r>
      <w:r w:rsidR="007B231C">
        <w:t xml:space="preserve"> </w:t>
      </w:r>
      <w:r>
        <w:t>// Mã vị trí việc làm</w:t>
      </w:r>
    </w:p>
    <w:p w14:paraId="0E40389E" w14:textId="0CBF82B4" w:rsidR="000C299D" w:rsidRPr="00B93228" w:rsidRDefault="000C299D" w:rsidP="000C299D">
      <w:pPr>
        <w:spacing w:line="360" w:lineRule="auto"/>
        <w:ind w:left="720"/>
      </w:pPr>
      <w:r>
        <w:rPr>
          <w:color w:val="538135" w:themeColor="accent6" w:themeShade="BF"/>
        </w:rPr>
        <w:t xml:space="preserve">                        </w:t>
      </w:r>
      <w:r>
        <w:tab/>
      </w:r>
      <w:r w:rsidRPr="00B93228">
        <w:rPr>
          <w:color w:val="538135" w:themeColor="accent6" w:themeShade="BF"/>
        </w:rPr>
        <w:t>"status": {status},</w:t>
      </w:r>
      <w:r w:rsidRPr="00B93228">
        <w:t xml:space="preserve"> //Trạng thái: 0 – hết hiệu lực, 1- Hiệu lực</w:t>
      </w:r>
    </w:p>
    <w:p w14:paraId="41197C86" w14:textId="25AEB02D" w:rsidR="007B231C" w:rsidRPr="007B231C" w:rsidRDefault="000C299D" w:rsidP="007B231C">
      <w:pPr>
        <w:spacing w:line="360" w:lineRule="auto"/>
        <w:ind w:left="720"/>
        <w:rPr>
          <w:color w:val="538135" w:themeColor="accent6" w:themeShade="BF"/>
        </w:rPr>
      </w:pPr>
      <w:r w:rsidRPr="00B93228">
        <w:tab/>
      </w:r>
      <w:r w:rsidRPr="00B93228">
        <w:tab/>
      </w:r>
      <w:r w:rsidR="007B231C">
        <w:t xml:space="preserve">  </w:t>
      </w:r>
      <w:r w:rsidR="007B231C">
        <w:tab/>
        <w:t>"</w:t>
      </w:r>
      <w:r w:rsidR="007B231C" w:rsidRPr="007B231C">
        <w:rPr>
          <w:color w:val="538135" w:themeColor="accent6" w:themeShade="BF"/>
        </w:rPr>
        <w:t>jobPositionCode": { jobPositionCode },</w:t>
      </w:r>
    </w:p>
    <w:p w14:paraId="09CAF7D3" w14:textId="1C7AA255"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t xml:space="preserve">           </w:t>
      </w:r>
      <w:r w:rsidRPr="007B231C">
        <w:rPr>
          <w:color w:val="538135" w:themeColor="accent6" w:themeShade="BF"/>
        </w:rPr>
        <w:t xml:space="preserve"> "jobPositionName": { jobPositionName },</w:t>
      </w:r>
    </w:p>
    <w:p w14:paraId="4A9216A5" w14:textId="4E61191B"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jobPositionType": { jobPositionType },</w:t>
      </w:r>
    </w:p>
    <w:p w14:paraId="617B8C3C" w14:textId="1338526D"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coefficientSalary": { coefficientSalary },</w:t>
      </w:r>
    </w:p>
    <w:p w14:paraId="5BBFC0E6" w14:textId="35AF37C9"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description": { description },</w:t>
      </w:r>
    </w:p>
    <w:p w14:paraId="66580EFE" w14:textId="34B324FF"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createUser": { createUser },</w:t>
      </w:r>
    </w:p>
    <w:p w14:paraId="5B442580" w14:textId="64477390"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updateUser": { updateUser },</w:t>
      </w:r>
    </w:p>
    <w:p w14:paraId="605F89AC" w14:textId="77D225EE"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sidRPr="007B231C">
        <w:rPr>
          <w:color w:val="538135" w:themeColor="accent6" w:themeShade="BF"/>
        </w:rPr>
        <w:t>"salary": { salary },</w:t>
      </w:r>
    </w:p>
    <w:p w14:paraId="4C317415" w14:textId="03EF13E5" w:rsidR="007B231C"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createDate": { createDate },</w:t>
      </w:r>
    </w:p>
    <w:p w14:paraId="50C8CF94" w14:textId="08E8A35D" w:rsidR="000C299D" w:rsidRPr="007B231C" w:rsidRDefault="007B231C" w:rsidP="007B231C">
      <w:pPr>
        <w:spacing w:line="360" w:lineRule="auto"/>
        <w:ind w:left="720"/>
        <w:rPr>
          <w:color w:val="538135" w:themeColor="accent6" w:themeShade="BF"/>
        </w:rPr>
      </w:pPr>
      <w:r w:rsidRPr="007B231C">
        <w:rPr>
          <w:color w:val="538135" w:themeColor="accent6" w:themeShade="BF"/>
        </w:rPr>
        <w:t xml:space="preserve">           </w:t>
      </w:r>
      <w:r>
        <w:rPr>
          <w:color w:val="538135" w:themeColor="accent6" w:themeShade="BF"/>
        </w:rPr>
        <w:tab/>
      </w:r>
      <w:r>
        <w:rPr>
          <w:color w:val="538135" w:themeColor="accent6" w:themeShade="BF"/>
        </w:rPr>
        <w:tab/>
      </w:r>
      <w:r>
        <w:rPr>
          <w:color w:val="538135" w:themeColor="accent6" w:themeShade="BF"/>
        </w:rPr>
        <w:tab/>
      </w:r>
      <w:r w:rsidRPr="007B231C">
        <w:rPr>
          <w:color w:val="538135" w:themeColor="accent6" w:themeShade="BF"/>
        </w:rPr>
        <w:t xml:space="preserve"> "updateDate": { updateDate }</w:t>
      </w:r>
    </w:p>
    <w:p w14:paraId="42D033DC" w14:textId="77777777" w:rsidR="000C299D" w:rsidRPr="00B93228" w:rsidRDefault="000C299D" w:rsidP="000C299D">
      <w:pPr>
        <w:spacing w:line="360" w:lineRule="auto"/>
        <w:ind w:left="720"/>
      </w:pPr>
      <w:r w:rsidRPr="00B93228">
        <w:tab/>
      </w:r>
      <w:r w:rsidRPr="00B93228">
        <w:tab/>
        <w:t>},</w:t>
      </w:r>
    </w:p>
    <w:p w14:paraId="4862699F" w14:textId="77777777" w:rsidR="000C299D" w:rsidRPr="00B93228" w:rsidRDefault="000C299D" w:rsidP="000C299D">
      <w:pPr>
        <w:spacing w:line="360" w:lineRule="auto"/>
        <w:ind w:left="720"/>
      </w:pPr>
      <w:r w:rsidRPr="00B93228">
        <w:tab/>
      </w:r>
      <w:r w:rsidRPr="00B93228">
        <w:tab/>
        <w:t>...</w:t>
      </w:r>
    </w:p>
    <w:p w14:paraId="027AC56B" w14:textId="77777777" w:rsidR="000C299D" w:rsidRPr="00B93228" w:rsidRDefault="000C299D" w:rsidP="000C299D">
      <w:pPr>
        <w:spacing w:line="360" w:lineRule="auto"/>
        <w:ind w:left="720"/>
      </w:pPr>
      <w:r w:rsidRPr="00B93228">
        <w:tab/>
        <w:t>]</w:t>
      </w:r>
    </w:p>
    <w:p w14:paraId="1D7963AF" w14:textId="7F0C7AB8" w:rsidR="0033592B" w:rsidRDefault="0033592B" w:rsidP="0033592B">
      <w:pPr>
        <w:pStyle w:val="FISHeading3"/>
        <w:rPr>
          <w:rFonts w:ascii="Times New Roman" w:hAnsi="Times New Roman" w:cs="Times New Roman"/>
          <w:color w:val="000000"/>
          <w:szCs w:val="24"/>
        </w:rPr>
      </w:pPr>
      <w:r>
        <w:rPr>
          <w:rFonts w:ascii="Times New Roman" w:hAnsi="Times New Roman" w:cs="Times New Roman"/>
          <w:color w:val="000000"/>
          <w:szCs w:val="24"/>
        </w:rPr>
        <w:t>Danh sách</w:t>
      </w:r>
      <w:r w:rsidR="001A0F6D">
        <w:rPr>
          <w:rFonts w:ascii="Times New Roman" w:hAnsi="Times New Roman" w:cs="Times New Roman"/>
          <w:color w:val="000000"/>
          <w:szCs w:val="24"/>
        </w:rPr>
        <w:t xml:space="preserve"> map</w:t>
      </w:r>
      <w:r>
        <w:rPr>
          <w:rFonts w:ascii="Times New Roman" w:hAnsi="Times New Roman" w:cs="Times New Roman"/>
          <w:color w:val="000000"/>
          <w:szCs w:val="24"/>
        </w:rPr>
        <w:t xml:space="preserve"> vị trí việc làm </w:t>
      </w:r>
      <w:r w:rsidR="001A0F6D">
        <w:rPr>
          <w:rFonts w:ascii="Times New Roman" w:hAnsi="Times New Roman" w:cs="Times New Roman"/>
          <w:color w:val="000000"/>
          <w:szCs w:val="24"/>
        </w:rPr>
        <w:t>và chức danh trên</w:t>
      </w:r>
      <w:r>
        <w:rPr>
          <w:rFonts w:ascii="Times New Roman" w:hAnsi="Times New Roman" w:cs="Times New Roman"/>
          <w:color w:val="000000"/>
          <w:szCs w:val="24"/>
        </w:rPr>
        <w:t xml:space="preserve"> iHRMS</w:t>
      </w:r>
    </w:p>
    <w:p w14:paraId="6247700B" w14:textId="1B9EEB20" w:rsidR="0033592B" w:rsidRPr="00B93228" w:rsidRDefault="0033592B" w:rsidP="0033592B">
      <w:pPr>
        <w:pStyle w:val="ListParagraph"/>
        <w:numPr>
          <w:ilvl w:val="0"/>
          <w:numId w:val="18"/>
        </w:numPr>
        <w:spacing w:line="360" w:lineRule="auto"/>
      </w:pPr>
      <w:r w:rsidRPr="00B93228">
        <w:t xml:space="preserve">Mô tả: Hệ thống </w:t>
      </w:r>
      <w:r>
        <w:t>i</w:t>
      </w:r>
      <w:r w:rsidRPr="00B93228">
        <w:t xml:space="preserve">HRMS cung cấp API để </w:t>
      </w:r>
      <w:r>
        <w:t>LMS,KPI</w:t>
      </w:r>
      <w:r w:rsidRPr="00B93228">
        <w:t xml:space="preserve"> gọi </w:t>
      </w:r>
      <w:r>
        <w:t xml:space="preserve">khi cần lấy thông tin </w:t>
      </w:r>
      <w:r w:rsidR="001A0F6D">
        <w:t xml:space="preserve">map vị trí việc làm và </w:t>
      </w:r>
      <w:r>
        <w:t>chức danh trên iHRMS</w:t>
      </w:r>
    </w:p>
    <w:p w14:paraId="69A241F7" w14:textId="77777777" w:rsidR="0033592B" w:rsidRPr="00B93228" w:rsidRDefault="0033592B" w:rsidP="0033592B">
      <w:pPr>
        <w:pStyle w:val="ListParagraph"/>
        <w:numPr>
          <w:ilvl w:val="0"/>
          <w:numId w:val="18"/>
        </w:numPr>
        <w:spacing w:line="360" w:lineRule="auto"/>
      </w:pPr>
      <w:r w:rsidRPr="00B93228">
        <w:lastRenderedPageBreak/>
        <w:t>Loại API: RESTful</w:t>
      </w:r>
    </w:p>
    <w:p w14:paraId="10C9971F" w14:textId="3F34249A" w:rsidR="0033592B" w:rsidRPr="00B93228" w:rsidRDefault="0033592B" w:rsidP="0033592B">
      <w:pPr>
        <w:pStyle w:val="ListParagraph"/>
        <w:numPr>
          <w:ilvl w:val="0"/>
          <w:numId w:val="18"/>
        </w:numPr>
        <w:spacing w:line="360" w:lineRule="auto"/>
      </w:pPr>
      <w:r w:rsidRPr="00B93228">
        <w:t xml:space="preserve">Method: </w:t>
      </w:r>
      <w:r w:rsidR="001A0F6D">
        <w:t>POST</w:t>
      </w:r>
    </w:p>
    <w:p w14:paraId="20B73371" w14:textId="77777777" w:rsidR="0033592B" w:rsidRPr="00B93228" w:rsidRDefault="0033592B" w:rsidP="0033592B">
      <w:pPr>
        <w:pStyle w:val="ListParagraph"/>
        <w:numPr>
          <w:ilvl w:val="0"/>
          <w:numId w:val="18"/>
        </w:numPr>
        <w:spacing w:line="360" w:lineRule="auto"/>
      </w:pPr>
      <w:r w:rsidRPr="00B93228">
        <w:t>Input: &lt;UPDATE_TIME&gt; : thời điểm lấy dữ liệu, định dạng: yyyy-MM-dd HH:mm:ss</w:t>
      </w:r>
    </w:p>
    <w:p w14:paraId="2F3D2BDA" w14:textId="77777777" w:rsidR="0033592B" w:rsidRPr="00B93228" w:rsidRDefault="0033592B" w:rsidP="0033592B">
      <w:pPr>
        <w:pStyle w:val="ListParagraph"/>
        <w:numPr>
          <w:ilvl w:val="1"/>
          <w:numId w:val="18"/>
        </w:numPr>
        <w:spacing w:line="360" w:lineRule="auto"/>
      </w:pPr>
      <w:r w:rsidRPr="00B93228">
        <w:t>UPDATE_TIME = null: lấy toàn bộ dữ liệu chức danh</w:t>
      </w:r>
    </w:p>
    <w:p w14:paraId="58C80DB4" w14:textId="77777777" w:rsidR="0033592B" w:rsidRPr="00B93228" w:rsidRDefault="0033592B" w:rsidP="0033592B">
      <w:pPr>
        <w:pStyle w:val="ListParagraph"/>
        <w:numPr>
          <w:ilvl w:val="1"/>
          <w:numId w:val="18"/>
        </w:numPr>
        <w:spacing w:line="360" w:lineRule="auto"/>
      </w:pPr>
      <w:r w:rsidRPr="00B93228">
        <w:t>UPDATE_TIME != null: lấy dữ liệu chức danh từ thời điểm truyền vào</w:t>
      </w:r>
    </w:p>
    <w:p w14:paraId="0DC2A57C" w14:textId="48008C83" w:rsidR="0033592B" w:rsidRPr="00B93228" w:rsidRDefault="0033592B" w:rsidP="0033592B">
      <w:pPr>
        <w:pStyle w:val="ListParagraph"/>
        <w:numPr>
          <w:ilvl w:val="0"/>
          <w:numId w:val="18"/>
        </w:numPr>
        <w:spacing w:line="360" w:lineRule="auto"/>
      </w:pPr>
      <w:r w:rsidRPr="00B93228">
        <w:t>Output: danh sách</w:t>
      </w:r>
      <w:r w:rsidR="001A0F6D">
        <w:t xml:space="preserve"> map vị trí việc làm với</w:t>
      </w:r>
      <w:r w:rsidRPr="00B93228">
        <w:t xml:space="preserve"> chức danh theo format</w:t>
      </w:r>
    </w:p>
    <w:p w14:paraId="7F533985" w14:textId="77777777" w:rsidR="0033592B" w:rsidRPr="00B93228" w:rsidRDefault="0033592B" w:rsidP="0033592B">
      <w:pPr>
        <w:spacing w:line="360" w:lineRule="auto"/>
        <w:ind w:left="720"/>
      </w:pPr>
      <w:r w:rsidRPr="00B93228">
        <w:tab/>
        <w:t>[</w:t>
      </w:r>
    </w:p>
    <w:p w14:paraId="36D29B5A" w14:textId="77777777" w:rsidR="0033592B" w:rsidRPr="00B93228" w:rsidRDefault="0033592B" w:rsidP="0033592B">
      <w:pPr>
        <w:spacing w:line="360" w:lineRule="auto"/>
        <w:ind w:left="720"/>
      </w:pPr>
      <w:r w:rsidRPr="00B93228">
        <w:tab/>
      </w:r>
      <w:r w:rsidRPr="00B93228">
        <w:tab/>
        <w:t>{</w:t>
      </w:r>
    </w:p>
    <w:p w14:paraId="2767F445" w14:textId="04A92AB6" w:rsidR="001A0F6D" w:rsidRPr="001A0F6D" w:rsidRDefault="0033592B" w:rsidP="001A0F6D">
      <w:pPr>
        <w:spacing w:line="360" w:lineRule="auto"/>
        <w:ind w:left="720"/>
        <w:rPr>
          <w:color w:val="538135" w:themeColor="accent6" w:themeShade="BF"/>
        </w:rPr>
      </w:pPr>
      <w:r w:rsidRPr="00B93228">
        <w:rPr>
          <w:color w:val="538135" w:themeColor="accent6" w:themeShade="BF"/>
        </w:rPr>
        <w:tab/>
      </w:r>
      <w:r w:rsidRPr="00B93228">
        <w:rPr>
          <w:color w:val="538135" w:themeColor="accent6" w:themeShade="BF"/>
        </w:rPr>
        <w:tab/>
      </w:r>
      <w:r w:rsidRPr="00B93228">
        <w:rPr>
          <w:color w:val="538135" w:themeColor="accent6" w:themeShade="BF"/>
        </w:rPr>
        <w:tab/>
      </w:r>
      <w:r w:rsidR="001A0F6D" w:rsidRPr="001E4533">
        <w:rPr>
          <w:color w:val="538135" w:themeColor="accent6" w:themeShade="BF"/>
        </w:rPr>
        <w:t>"</w:t>
      </w:r>
      <w:r w:rsidR="001A0F6D" w:rsidRPr="001A0F6D">
        <w:rPr>
          <w:color w:val="538135" w:themeColor="accent6" w:themeShade="BF"/>
        </w:rPr>
        <w:t>positionJobPositionId</w:t>
      </w:r>
      <w:r w:rsidR="001A0F6D" w:rsidRPr="001E4533">
        <w:rPr>
          <w:color w:val="538135" w:themeColor="accent6" w:themeShade="BF"/>
        </w:rPr>
        <w:t>": {</w:t>
      </w:r>
      <w:r w:rsidR="001A0F6D" w:rsidRPr="001A0F6D">
        <w:rPr>
          <w:color w:val="538135" w:themeColor="accent6" w:themeShade="BF"/>
        </w:rPr>
        <w:t>positionJobPositionId</w:t>
      </w:r>
      <w:r w:rsidR="001A0F6D" w:rsidRPr="001E4533">
        <w:rPr>
          <w:color w:val="538135" w:themeColor="accent6" w:themeShade="BF"/>
        </w:rPr>
        <w:t>}</w:t>
      </w:r>
      <w:r w:rsidR="001A0F6D">
        <w:rPr>
          <w:color w:val="538135" w:themeColor="accent6" w:themeShade="BF"/>
        </w:rPr>
        <w:t xml:space="preserve">, </w:t>
      </w:r>
      <w:r w:rsidR="001A0F6D" w:rsidRPr="001A0F6D">
        <w:t>//ID bảng map</w:t>
      </w:r>
    </w:p>
    <w:p w14:paraId="46854466" w14:textId="5692B0E0" w:rsidR="001A0F6D" w:rsidRDefault="001A0F6D" w:rsidP="001A0F6D">
      <w:pPr>
        <w:spacing w:line="360" w:lineRule="auto"/>
        <w:ind w:left="720"/>
      </w:pPr>
      <w:r w:rsidRPr="001A0F6D">
        <w:rPr>
          <w:color w:val="538135" w:themeColor="accent6" w:themeShade="BF"/>
        </w:rPr>
        <w:tab/>
      </w:r>
      <w:r w:rsidRPr="001A0F6D">
        <w:rPr>
          <w:color w:val="538135" w:themeColor="accent6" w:themeShade="BF"/>
        </w:rPr>
        <w:tab/>
      </w:r>
      <w:r w:rsidRPr="001A0F6D">
        <w:rPr>
          <w:color w:val="538135" w:themeColor="accent6" w:themeShade="BF"/>
        </w:rPr>
        <w:tab/>
      </w:r>
      <w:r w:rsidRPr="00B93228">
        <w:rPr>
          <w:color w:val="538135" w:themeColor="accent6" w:themeShade="BF"/>
        </w:rPr>
        <w:t>"</w:t>
      </w:r>
      <w:r w:rsidRPr="001A0F6D">
        <w:rPr>
          <w:color w:val="538135" w:themeColor="accent6" w:themeShade="BF"/>
        </w:rPr>
        <w:t>jobPositionId</w:t>
      </w:r>
      <w:r w:rsidRPr="00B93228">
        <w:rPr>
          <w:color w:val="538135" w:themeColor="accent6" w:themeShade="BF"/>
        </w:rPr>
        <w:t>": {</w:t>
      </w:r>
      <w:r w:rsidRPr="001A0F6D">
        <w:rPr>
          <w:color w:val="538135" w:themeColor="accent6" w:themeShade="BF"/>
        </w:rPr>
        <w:t>jobPositionId</w:t>
      </w:r>
      <w:r w:rsidRPr="00B93228">
        <w:rPr>
          <w:color w:val="538135" w:themeColor="accent6" w:themeShade="BF"/>
        </w:rPr>
        <w:t>},</w:t>
      </w:r>
      <w:r w:rsidRPr="001A0F6D">
        <w:rPr>
          <w:color w:val="538135" w:themeColor="accent6" w:themeShade="BF"/>
        </w:rPr>
        <w:t xml:space="preserve"> //</w:t>
      </w:r>
      <w:r>
        <w:t>ID vị trí việc làm</w:t>
      </w:r>
    </w:p>
    <w:p w14:paraId="54987450" w14:textId="7DD85585" w:rsidR="001A0F6D" w:rsidRPr="001A0F6D" w:rsidRDefault="001A0F6D" w:rsidP="001A0F6D">
      <w:pPr>
        <w:spacing w:line="360" w:lineRule="auto"/>
        <w:ind w:left="720"/>
        <w:rPr>
          <w:color w:val="538135" w:themeColor="accent6" w:themeShade="BF"/>
        </w:rPr>
      </w:pPr>
      <w:r>
        <w:rPr>
          <w:color w:val="538135" w:themeColor="accent6" w:themeShade="BF"/>
        </w:rPr>
        <w:tab/>
      </w:r>
      <w:r>
        <w:rPr>
          <w:color w:val="538135" w:themeColor="accent6" w:themeShade="BF"/>
        </w:rPr>
        <w:tab/>
      </w:r>
      <w:r>
        <w:rPr>
          <w:color w:val="538135" w:themeColor="accent6" w:themeShade="BF"/>
        </w:rPr>
        <w:tab/>
        <w:t>"</w:t>
      </w:r>
      <w:r w:rsidRPr="001A0F6D">
        <w:rPr>
          <w:color w:val="538135" w:themeColor="accent6" w:themeShade="BF"/>
        </w:rPr>
        <w:t>positionId</w:t>
      </w:r>
      <w:r>
        <w:rPr>
          <w:color w:val="538135" w:themeColor="accent6" w:themeShade="BF"/>
        </w:rPr>
        <w:t>"</w:t>
      </w:r>
      <w:r w:rsidRPr="001A0F6D">
        <w:rPr>
          <w:color w:val="538135" w:themeColor="accent6" w:themeShade="BF"/>
        </w:rPr>
        <w:t>: {positionId},</w:t>
      </w:r>
      <w:r>
        <w:rPr>
          <w:color w:val="538135" w:themeColor="accent6" w:themeShade="BF"/>
        </w:rPr>
        <w:t xml:space="preserve">  </w:t>
      </w:r>
      <w:r w:rsidRPr="001A0F6D">
        <w:rPr>
          <w:color w:val="538135" w:themeColor="accent6" w:themeShade="BF"/>
        </w:rPr>
        <w:t>//</w:t>
      </w:r>
      <w:r>
        <w:t>ID vị trí chức danh</w:t>
      </w:r>
    </w:p>
    <w:p w14:paraId="1E45480D" w14:textId="77777777" w:rsidR="001A0F6D" w:rsidRPr="001E4533" w:rsidRDefault="001A0F6D" w:rsidP="001A0F6D">
      <w:pPr>
        <w:spacing w:line="360" w:lineRule="auto"/>
        <w:ind w:left="720"/>
        <w:rPr>
          <w:color w:val="538135" w:themeColor="accent6" w:themeShade="BF"/>
        </w:rPr>
      </w:pPr>
      <w:r w:rsidRPr="001A0F6D">
        <w:rPr>
          <w:color w:val="538135" w:themeColor="accent6" w:themeShade="BF"/>
        </w:rPr>
        <w:tab/>
      </w:r>
      <w:r w:rsidRPr="001A0F6D">
        <w:rPr>
          <w:color w:val="538135" w:themeColor="accent6" w:themeShade="BF"/>
        </w:rPr>
        <w:tab/>
      </w:r>
      <w:r w:rsidRPr="001A0F6D">
        <w:rPr>
          <w:color w:val="538135" w:themeColor="accent6" w:themeShade="BF"/>
        </w:rPr>
        <w:tab/>
      </w:r>
      <w:r w:rsidRPr="001E4533">
        <w:rPr>
          <w:color w:val="538135" w:themeColor="accent6" w:themeShade="BF"/>
        </w:rPr>
        <w:t>"createDate": {createDate },</w:t>
      </w:r>
    </w:p>
    <w:p w14:paraId="62E9E8F2" w14:textId="77777777" w:rsidR="001A0F6D" w:rsidRPr="001E4533" w:rsidRDefault="001A0F6D" w:rsidP="001A0F6D">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Pr>
          <w:color w:val="538135" w:themeColor="accent6" w:themeShade="BF"/>
        </w:rPr>
        <w:tab/>
      </w:r>
      <w:r w:rsidRPr="001E4533">
        <w:rPr>
          <w:color w:val="538135" w:themeColor="accent6" w:themeShade="BF"/>
        </w:rPr>
        <w:t> "updateDate": {updateDate },</w:t>
      </w:r>
    </w:p>
    <w:p w14:paraId="429A7E08" w14:textId="77777777" w:rsidR="001A0F6D" w:rsidRPr="001E4533" w:rsidRDefault="001A0F6D" w:rsidP="001A0F6D">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sidRPr="001E4533">
        <w:rPr>
          <w:color w:val="538135" w:themeColor="accent6" w:themeShade="BF"/>
        </w:rPr>
        <w:t>"createUser": {createUser },</w:t>
      </w:r>
    </w:p>
    <w:p w14:paraId="3BE1C4E2" w14:textId="77777777" w:rsidR="001A0F6D" w:rsidRPr="00B93228" w:rsidRDefault="001A0F6D" w:rsidP="001A0F6D">
      <w:pPr>
        <w:spacing w:line="360" w:lineRule="auto"/>
        <w:ind w:left="720"/>
      </w:pPr>
      <w:r w:rsidRPr="001E4533">
        <w:rPr>
          <w:color w:val="538135" w:themeColor="accent6" w:themeShade="BF"/>
        </w:rPr>
        <w:t>        </w:t>
      </w:r>
      <w:r>
        <w:rPr>
          <w:color w:val="538135" w:themeColor="accent6" w:themeShade="BF"/>
        </w:rPr>
        <w:tab/>
      </w:r>
      <w:r>
        <w:rPr>
          <w:color w:val="538135" w:themeColor="accent6" w:themeShade="BF"/>
        </w:rPr>
        <w:tab/>
        <w:t xml:space="preserve">         </w:t>
      </w:r>
      <w:r w:rsidRPr="001E4533">
        <w:rPr>
          <w:color w:val="538135" w:themeColor="accent6" w:themeShade="BF"/>
        </w:rPr>
        <w:t>   "updateUser": {updateUser }</w:t>
      </w:r>
    </w:p>
    <w:p w14:paraId="4450C536" w14:textId="5F4AF2FB" w:rsidR="0033592B" w:rsidRPr="00B93228" w:rsidRDefault="0033592B" w:rsidP="001A0F6D">
      <w:pPr>
        <w:spacing w:line="360" w:lineRule="auto"/>
        <w:ind w:left="720"/>
      </w:pPr>
      <w:r w:rsidRPr="00B93228">
        <w:tab/>
      </w:r>
      <w:r w:rsidRPr="00B93228">
        <w:tab/>
      </w:r>
      <w:r w:rsidRPr="00B93228">
        <w:tab/>
      </w:r>
    </w:p>
    <w:p w14:paraId="69AA8D8B" w14:textId="77777777" w:rsidR="0033592B" w:rsidRPr="00B93228" w:rsidRDefault="0033592B" w:rsidP="0033592B">
      <w:pPr>
        <w:spacing w:line="360" w:lineRule="auto"/>
        <w:ind w:left="720"/>
      </w:pPr>
      <w:r w:rsidRPr="00B93228">
        <w:tab/>
      </w:r>
      <w:r w:rsidRPr="00B93228">
        <w:tab/>
        <w:t>},</w:t>
      </w:r>
    </w:p>
    <w:p w14:paraId="4F050109" w14:textId="77777777" w:rsidR="0033592B" w:rsidRPr="00B93228" w:rsidRDefault="0033592B" w:rsidP="0033592B">
      <w:pPr>
        <w:spacing w:line="360" w:lineRule="auto"/>
        <w:ind w:left="720"/>
      </w:pPr>
      <w:r w:rsidRPr="00B93228">
        <w:tab/>
      </w:r>
      <w:r w:rsidRPr="00B93228">
        <w:tab/>
        <w:t>...</w:t>
      </w:r>
    </w:p>
    <w:p w14:paraId="0E05938F" w14:textId="77777777" w:rsidR="0033592B" w:rsidRPr="00B93228" w:rsidRDefault="0033592B" w:rsidP="0033592B">
      <w:pPr>
        <w:spacing w:line="360" w:lineRule="auto"/>
        <w:ind w:left="720"/>
      </w:pPr>
      <w:r w:rsidRPr="00B93228">
        <w:tab/>
        <w:t>]</w:t>
      </w:r>
    </w:p>
    <w:p w14:paraId="4EEED34C" w14:textId="057EF79F" w:rsidR="000C299D" w:rsidRDefault="000C299D" w:rsidP="000C299D">
      <w:pPr>
        <w:pStyle w:val="ListParagraph"/>
        <w:spacing w:after="160" w:line="259" w:lineRule="auto"/>
        <w:ind w:left="1620"/>
      </w:pPr>
    </w:p>
    <w:p w14:paraId="38563C82" w14:textId="3DCAB714" w:rsidR="0033592B" w:rsidRDefault="0033592B" w:rsidP="0033592B">
      <w:pPr>
        <w:pStyle w:val="FISHeading3"/>
        <w:rPr>
          <w:rFonts w:ascii="Times New Roman" w:hAnsi="Times New Roman" w:cs="Times New Roman"/>
          <w:color w:val="000000"/>
          <w:szCs w:val="24"/>
        </w:rPr>
      </w:pPr>
      <w:r>
        <w:rPr>
          <w:rFonts w:ascii="Times New Roman" w:hAnsi="Times New Roman" w:cs="Times New Roman"/>
          <w:color w:val="000000"/>
          <w:szCs w:val="24"/>
        </w:rPr>
        <w:t xml:space="preserve">Danh sách </w:t>
      </w:r>
      <w:r w:rsidR="00E12E6A">
        <w:rPr>
          <w:rFonts w:ascii="Times New Roman" w:hAnsi="Times New Roman" w:cs="Times New Roman"/>
          <w:color w:val="000000"/>
          <w:szCs w:val="24"/>
        </w:rPr>
        <w:t xml:space="preserve">map </w:t>
      </w:r>
      <w:r>
        <w:rPr>
          <w:rFonts w:ascii="Times New Roman" w:hAnsi="Times New Roman" w:cs="Times New Roman"/>
          <w:color w:val="000000"/>
          <w:szCs w:val="24"/>
        </w:rPr>
        <w:t xml:space="preserve">vị trí việc làm </w:t>
      </w:r>
      <w:r w:rsidR="00E12E6A">
        <w:rPr>
          <w:rFonts w:ascii="Times New Roman" w:hAnsi="Times New Roman" w:cs="Times New Roman"/>
          <w:color w:val="000000"/>
          <w:szCs w:val="24"/>
        </w:rPr>
        <w:t xml:space="preserve">và tổ chức trên </w:t>
      </w:r>
      <w:r>
        <w:rPr>
          <w:rFonts w:ascii="Times New Roman" w:hAnsi="Times New Roman" w:cs="Times New Roman"/>
          <w:color w:val="000000"/>
          <w:szCs w:val="24"/>
        </w:rPr>
        <w:t>iHRMS</w:t>
      </w:r>
    </w:p>
    <w:p w14:paraId="69A47AEB" w14:textId="05077E46" w:rsidR="0033592B" w:rsidRPr="00B93228" w:rsidRDefault="0033592B" w:rsidP="0033592B">
      <w:pPr>
        <w:pStyle w:val="ListParagraph"/>
        <w:numPr>
          <w:ilvl w:val="0"/>
          <w:numId w:val="18"/>
        </w:numPr>
        <w:spacing w:line="360" w:lineRule="auto"/>
      </w:pPr>
      <w:r w:rsidRPr="00B93228">
        <w:t xml:space="preserve">Mô tả: Hệ thống </w:t>
      </w:r>
      <w:r>
        <w:t>i</w:t>
      </w:r>
      <w:r w:rsidRPr="00B93228">
        <w:t xml:space="preserve">HRMS cung cấp API để </w:t>
      </w:r>
      <w:r>
        <w:t>LMS,KPI</w:t>
      </w:r>
      <w:r w:rsidRPr="00B93228">
        <w:t xml:space="preserve"> gọi </w:t>
      </w:r>
      <w:r>
        <w:t xml:space="preserve">khi cần lấy thông tin </w:t>
      </w:r>
      <w:r w:rsidR="00E12E6A">
        <w:t xml:space="preserve">map vị trí việc làm và tổ </w:t>
      </w:r>
      <w:r>
        <w:t>chức trên iHRMS</w:t>
      </w:r>
    </w:p>
    <w:p w14:paraId="660C7B56" w14:textId="77777777" w:rsidR="0033592B" w:rsidRPr="00B93228" w:rsidRDefault="0033592B" w:rsidP="0033592B">
      <w:pPr>
        <w:pStyle w:val="ListParagraph"/>
        <w:numPr>
          <w:ilvl w:val="0"/>
          <w:numId w:val="18"/>
        </w:numPr>
        <w:spacing w:line="360" w:lineRule="auto"/>
      </w:pPr>
      <w:r w:rsidRPr="00B93228">
        <w:t>Loại API: RESTful</w:t>
      </w:r>
    </w:p>
    <w:p w14:paraId="07E476A6" w14:textId="02007425" w:rsidR="0033592B" w:rsidRPr="00B93228" w:rsidRDefault="0033592B" w:rsidP="0033592B">
      <w:pPr>
        <w:pStyle w:val="ListParagraph"/>
        <w:numPr>
          <w:ilvl w:val="0"/>
          <w:numId w:val="18"/>
        </w:numPr>
        <w:spacing w:line="360" w:lineRule="auto"/>
      </w:pPr>
      <w:r w:rsidRPr="00B93228">
        <w:t xml:space="preserve">Method: </w:t>
      </w:r>
      <w:r w:rsidR="00E12E6A">
        <w:t>POST</w:t>
      </w:r>
    </w:p>
    <w:p w14:paraId="62A88110" w14:textId="77777777" w:rsidR="0033592B" w:rsidRPr="00B93228" w:rsidRDefault="0033592B" w:rsidP="0033592B">
      <w:pPr>
        <w:pStyle w:val="ListParagraph"/>
        <w:numPr>
          <w:ilvl w:val="0"/>
          <w:numId w:val="18"/>
        </w:numPr>
        <w:spacing w:line="360" w:lineRule="auto"/>
      </w:pPr>
      <w:r w:rsidRPr="00B93228">
        <w:t>Input: &lt;UPDATE_TIME&gt; : thời điểm lấy dữ liệu, định dạng: yyyy-MM-dd HH:mm:ss</w:t>
      </w:r>
    </w:p>
    <w:p w14:paraId="756C3CF1" w14:textId="77777777" w:rsidR="0033592B" w:rsidRPr="00B93228" w:rsidRDefault="0033592B" w:rsidP="0033592B">
      <w:pPr>
        <w:pStyle w:val="ListParagraph"/>
        <w:numPr>
          <w:ilvl w:val="1"/>
          <w:numId w:val="18"/>
        </w:numPr>
        <w:spacing w:line="360" w:lineRule="auto"/>
      </w:pPr>
      <w:r w:rsidRPr="00B93228">
        <w:t>UPDATE_TIME = null: lấy toàn bộ dữ liệu chức danh</w:t>
      </w:r>
    </w:p>
    <w:p w14:paraId="546AEC99" w14:textId="77777777" w:rsidR="0033592B" w:rsidRPr="00B93228" w:rsidRDefault="0033592B" w:rsidP="0033592B">
      <w:pPr>
        <w:pStyle w:val="ListParagraph"/>
        <w:numPr>
          <w:ilvl w:val="1"/>
          <w:numId w:val="18"/>
        </w:numPr>
        <w:spacing w:line="360" w:lineRule="auto"/>
      </w:pPr>
      <w:r w:rsidRPr="00B93228">
        <w:t>UPDATE_TIME != null: lấy dữ liệu chức danh từ thời điểm truyền vào</w:t>
      </w:r>
    </w:p>
    <w:p w14:paraId="25039DF3" w14:textId="77777777" w:rsidR="0033592B" w:rsidRPr="00B93228" w:rsidRDefault="0033592B" w:rsidP="0033592B">
      <w:pPr>
        <w:pStyle w:val="ListParagraph"/>
        <w:numPr>
          <w:ilvl w:val="0"/>
          <w:numId w:val="18"/>
        </w:numPr>
        <w:spacing w:line="360" w:lineRule="auto"/>
      </w:pPr>
      <w:r w:rsidRPr="00B93228">
        <w:lastRenderedPageBreak/>
        <w:t>Output: danh sách chức danh theo format</w:t>
      </w:r>
    </w:p>
    <w:p w14:paraId="16CF2A21" w14:textId="77777777" w:rsidR="0033592B" w:rsidRPr="00B93228" w:rsidRDefault="0033592B" w:rsidP="0033592B">
      <w:pPr>
        <w:spacing w:line="360" w:lineRule="auto"/>
        <w:ind w:left="720"/>
      </w:pPr>
      <w:r w:rsidRPr="00B93228">
        <w:tab/>
        <w:t>[</w:t>
      </w:r>
    </w:p>
    <w:p w14:paraId="248FE5F8" w14:textId="77777777" w:rsidR="0033592B" w:rsidRPr="00B93228" w:rsidRDefault="0033592B" w:rsidP="0033592B">
      <w:pPr>
        <w:spacing w:line="360" w:lineRule="auto"/>
        <w:ind w:left="720"/>
      </w:pPr>
      <w:r w:rsidRPr="00B93228">
        <w:tab/>
      </w:r>
      <w:r w:rsidRPr="00B93228">
        <w:tab/>
        <w:t>{</w:t>
      </w:r>
    </w:p>
    <w:p w14:paraId="3274DB8A" w14:textId="74063702" w:rsidR="00E41EC9" w:rsidRPr="00E41EC9" w:rsidRDefault="0033592B" w:rsidP="00E41EC9">
      <w:pPr>
        <w:shd w:val="clear" w:color="auto" w:fill="FFFFFE"/>
        <w:spacing w:line="270" w:lineRule="atLeast"/>
        <w:rPr>
          <w:rFonts w:ascii="Consolas" w:hAnsi="Consolas"/>
          <w:color w:val="000000"/>
          <w:sz w:val="18"/>
          <w:szCs w:val="18"/>
        </w:rPr>
      </w:pPr>
      <w:r w:rsidRPr="00B93228">
        <w:rPr>
          <w:color w:val="538135" w:themeColor="accent6" w:themeShade="BF"/>
        </w:rPr>
        <w:tab/>
      </w:r>
      <w:r w:rsidRPr="00B93228">
        <w:rPr>
          <w:color w:val="538135" w:themeColor="accent6" w:themeShade="BF"/>
        </w:rPr>
        <w:tab/>
      </w:r>
      <w:r w:rsidRPr="00B93228">
        <w:rPr>
          <w:color w:val="538135" w:themeColor="accent6" w:themeShade="BF"/>
        </w:rPr>
        <w:tab/>
      </w:r>
      <w:r w:rsidR="00E41EC9">
        <w:rPr>
          <w:color w:val="538135" w:themeColor="accent6" w:themeShade="BF"/>
        </w:rPr>
        <w:tab/>
      </w:r>
      <w:r w:rsidR="00E41EC9" w:rsidRPr="001E4533">
        <w:rPr>
          <w:color w:val="538135" w:themeColor="accent6" w:themeShade="BF"/>
        </w:rPr>
        <w:t>"</w:t>
      </w:r>
      <w:r w:rsidR="00E41EC9" w:rsidRPr="00E41EC9">
        <w:rPr>
          <w:color w:val="538135" w:themeColor="accent6" w:themeShade="BF"/>
        </w:rPr>
        <w:t>orgJobPositionId</w:t>
      </w:r>
      <w:r w:rsidR="00E41EC9" w:rsidRPr="001E4533">
        <w:rPr>
          <w:color w:val="538135" w:themeColor="accent6" w:themeShade="BF"/>
        </w:rPr>
        <w:t>": {</w:t>
      </w:r>
      <w:r w:rsidR="00E41EC9" w:rsidRPr="00E41EC9">
        <w:rPr>
          <w:color w:val="538135" w:themeColor="accent6" w:themeShade="BF"/>
        </w:rPr>
        <w:t>orgJobPositionId</w:t>
      </w:r>
      <w:r w:rsidR="00E41EC9" w:rsidRPr="001E4533">
        <w:rPr>
          <w:color w:val="538135" w:themeColor="accent6" w:themeShade="BF"/>
        </w:rPr>
        <w:t>}</w:t>
      </w:r>
      <w:r w:rsidR="00E41EC9">
        <w:rPr>
          <w:color w:val="538135" w:themeColor="accent6" w:themeShade="BF"/>
        </w:rPr>
        <w:t xml:space="preserve">, </w:t>
      </w:r>
      <w:r w:rsidR="00E41EC9" w:rsidRPr="00E41EC9">
        <w:rPr>
          <w:color w:val="538135" w:themeColor="accent6" w:themeShade="BF"/>
        </w:rPr>
        <w:t>//</w:t>
      </w:r>
      <w:r w:rsidR="00E41EC9" w:rsidRPr="001A0F6D">
        <w:t>ID bảng map</w:t>
      </w:r>
    </w:p>
    <w:p w14:paraId="48171D7E" w14:textId="78B7DF00" w:rsidR="00E41EC9" w:rsidRPr="00E41EC9" w:rsidRDefault="00E41EC9" w:rsidP="00E41EC9">
      <w:pPr>
        <w:shd w:val="clear" w:color="auto" w:fill="FFFFFE"/>
        <w:spacing w:line="270" w:lineRule="atLeast"/>
        <w:rPr>
          <w:rFonts w:ascii="Consolas" w:hAnsi="Consolas"/>
          <w:color w:val="000000"/>
          <w:sz w:val="18"/>
          <w:szCs w:val="18"/>
        </w:rPr>
      </w:pPr>
      <w:r w:rsidRPr="001A0F6D">
        <w:rPr>
          <w:color w:val="538135" w:themeColor="accent6" w:themeShade="BF"/>
        </w:rPr>
        <w:tab/>
      </w:r>
      <w:r w:rsidRPr="001A0F6D">
        <w:rPr>
          <w:color w:val="538135" w:themeColor="accent6" w:themeShade="BF"/>
        </w:rPr>
        <w:tab/>
      </w:r>
      <w:r w:rsidRPr="001A0F6D">
        <w:rPr>
          <w:color w:val="538135" w:themeColor="accent6" w:themeShade="BF"/>
        </w:rPr>
        <w:tab/>
      </w:r>
      <w:r>
        <w:rPr>
          <w:color w:val="538135" w:themeColor="accent6" w:themeShade="BF"/>
        </w:rPr>
        <w:tab/>
      </w:r>
      <w:r w:rsidRPr="00B93228">
        <w:rPr>
          <w:color w:val="538135" w:themeColor="accent6" w:themeShade="BF"/>
        </w:rPr>
        <w:t>"</w:t>
      </w:r>
      <w:r w:rsidRPr="00E41EC9">
        <w:rPr>
          <w:color w:val="538135" w:themeColor="accent6" w:themeShade="BF"/>
        </w:rPr>
        <w:t>orgId</w:t>
      </w:r>
      <w:r w:rsidRPr="00B93228">
        <w:rPr>
          <w:color w:val="538135" w:themeColor="accent6" w:themeShade="BF"/>
        </w:rPr>
        <w:t>": {</w:t>
      </w:r>
      <w:r w:rsidRPr="00E41EC9">
        <w:rPr>
          <w:color w:val="538135" w:themeColor="accent6" w:themeShade="BF"/>
        </w:rPr>
        <w:t>orgId</w:t>
      </w:r>
      <w:r w:rsidRPr="00B93228">
        <w:rPr>
          <w:color w:val="538135" w:themeColor="accent6" w:themeShade="BF"/>
        </w:rPr>
        <w:t>},</w:t>
      </w:r>
      <w:r w:rsidRPr="001A0F6D">
        <w:rPr>
          <w:color w:val="538135" w:themeColor="accent6" w:themeShade="BF"/>
        </w:rPr>
        <w:t xml:space="preserve"> //</w:t>
      </w:r>
      <w:r>
        <w:t>ID tổ chức</w:t>
      </w:r>
    </w:p>
    <w:p w14:paraId="39D334E1" w14:textId="6701CEDD" w:rsidR="00E41EC9" w:rsidRPr="00E41EC9" w:rsidRDefault="00E41EC9" w:rsidP="00E41EC9">
      <w:pPr>
        <w:shd w:val="clear" w:color="auto" w:fill="FFFFFE"/>
        <w:spacing w:line="270" w:lineRule="atLeast"/>
        <w:rPr>
          <w:rFonts w:ascii="Consolas" w:hAnsi="Consolas"/>
          <w:color w:val="000000"/>
          <w:sz w:val="18"/>
          <w:szCs w:val="18"/>
        </w:rPr>
      </w:pPr>
      <w:r>
        <w:rPr>
          <w:color w:val="538135" w:themeColor="accent6" w:themeShade="BF"/>
        </w:rPr>
        <w:tab/>
      </w:r>
      <w:r>
        <w:rPr>
          <w:color w:val="538135" w:themeColor="accent6" w:themeShade="BF"/>
        </w:rPr>
        <w:tab/>
      </w:r>
      <w:r>
        <w:rPr>
          <w:color w:val="538135" w:themeColor="accent6" w:themeShade="BF"/>
        </w:rPr>
        <w:tab/>
      </w:r>
      <w:r>
        <w:rPr>
          <w:color w:val="538135" w:themeColor="accent6" w:themeShade="BF"/>
        </w:rPr>
        <w:tab/>
        <w:t>"</w:t>
      </w:r>
      <w:r w:rsidRPr="00E41EC9">
        <w:rPr>
          <w:color w:val="538135" w:themeColor="accent6" w:themeShade="BF"/>
        </w:rPr>
        <w:t>jobPositionId</w:t>
      </w:r>
      <w:r>
        <w:rPr>
          <w:color w:val="538135" w:themeColor="accent6" w:themeShade="BF"/>
        </w:rPr>
        <w:t>"</w:t>
      </w:r>
      <w:r w:rsidRPr="001A0F6D">
        <w:rPr>
          <w:color w:val="538135" w:themeColor="accent6" w:themeShade="BF"/>
        </w:rPr>
        <w:t>: {</w:t>
      </w:r>
      <w:r w:rsidRPr="00E41EC9">
        <w:rPr>
          <w:color w:val="538135" w:themeColor="accent6" w:themeShade="BF"/>
        </w:rPr>
        <w:t>jobPositionId</w:t>
      </w:r>
      <w:r w:rsidRPr="001A0F6D">
        <w:rPr>
          <w:color w:val="538135" w:themeColor="accent6" w:themeShade="BF"/>
        </w:rPr>
        <w:t>},</w:t>
      </w:r>
      <w:r>
        <w:rPr>
          <w:color w:val="538135" w:themeColor="accent6" w:themeShade="BF"/>
        </w:rPr>
        <w:t xml:space="preserve">  </w:t>
      </w:r>
      <w:r w:rsidRPr="001A0F6D">
        <w:rPr>
          <w:color w:val="538135" w:themeColor="accent6" w:themeShade="BF"/>
        </w:rPr>
        <w:t>//</w:t>
      </w:r>
      <w:r>
        <w:t>ID vị trí việc làm</w:t>
      </w:r>
    </w:p>
    <w:p w14:paraId="76A067DD" w14:textId="77777777" w:rsidR="00E41EC9" w:rsidRPr="001E4533" w:rsidRDefault="00E41EC9" w:rsidP="00E41EC9">
      <w:pPr>
        <w:spacing w:line="360" w:lineRule="auto"/>
        <w:ind w:left="720"/>
        <w:rPr>
          <w:color w:val="538135" w:themeColor="accent6" w:themeShade="BF"/>
        </w:rPr>
      </w:pPr>
      <w:r w:rsidRPr="001A0F6D">
        <w:rPr>
          <w:color w:val="538135" w:themeColor="accent6" w:themeShade="BF"/>
        </w:rPr>
        <w:tab/>
      </w:r>
      <w:r w:rsidRPr="001A0F6D">
        <w:rPr>
          <w:color w:val="538135" w:themeColor="accent6" w:themeShade="BF"/>
        </w:rPr>
        <w:tab/>
      </w:r>
      <w:r w:rsidRPr="001A0F6D">
        <w:rPr>
          <w:color w:val="538135" w:themeColor="accent6" w:themeShade="BF"/>
        </w:rPr>
        <w:tab/>
      </w:r>
      <w:r w:rsidRPr="001E4533">
        <w:rPr>
          <w:color w:val="538135" w:themeColor="accent6" w:themeShade="BF"/>
        </w:rPr>
        <w:t>"createDate": {createDate },</w:t>
      </w:r>
    </w:p>
    <w:p w14:paraId="02BD781C" w14:textId="77777777" w:rsidR="00E41EC9" w:rsidRPr="001E4533" w:rsidRDefault="00E41EC9" w:rsidP="00E41EC9">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Pr>
          <w:color w:val="538135" w:themeColor="accent6" w:themeShade="BF"/>
        </w:rPr>
        <w:tab/>
      </w:r>
      <w:r w:rsidRPr="001E4533">
        <w:rPr>
          <w:color w:val="538135" w:themeColor="accent6" w:themeShade="BF"/>
        </w:rPr>
        <w:t> "updateDate": {updateDate },</w:t>
      </w:r>
    </w:p>
    <w:p w14:paraId="39B57029" w14:textId="77777777" w:rsidR="00E41EC9" w:rsidRPr="001E4533" w:rsidRDefault="00E41EC9" w:rsidP="00E41EC9">
      <w:pPr>
        <w:spacing w:line="360" w:lineRule="auto"/>
        <w:ind w:left="720"/>
        <w:rPr>
          <w:color w:val="538135" w:themeColor="accent6" w:themeShade="BF"/>
        </w:rPr>
      </w:pPr>
      <w:r w:rsidRPr="001E4533">
        <w:rPr>
          <w:color w:val="538135" w:themeColor="accent6" w:themeShade="BF"/>
        </w:rPr>
        <w:t>            </w:t>
      </w:r>
      <w:r>
        <w:rPr>
          <w:color w:val="538135" w:themeColor="accent6" w:themeShade="BF"/>
        </w:rPr>
        <w:tab/>
      </w:r>
      <w:r>
        <w:rPr>
          <w:color w:val="538135" w:themeColor="accent6" w:themeShade="BF"/>
        </w:rPr>
        <w:tab/>
      </w:r>
      <w:r w:rsidRPr="001E4533">
        <w:rPr>
          <w:color w:val="538135" w:themeColor="accent6" w:themeShade="BF"/>
        </w:rPr>
        <w:t>"createUser": {createUser },</w:t>
      </w:r>
    </w:p>
    <w:p w14:paraId="009CB243" w14:textId="77777777" w:rsidR="00E41EC9" w:rsidRPr="00B93228" w:rsidRDefault="00E41EC9" w:rsidP="00E41EC9">
      <w:pPr>
        <w:spacing w:line="360" w:lineRule="auto"/>
        <w:ind w:left="720"/>
      </w:pPr>
      <w:r w:rsidRPr="001E4533">
        <w:rPr>
          <w:color w:val="538135" w:themeColor="accent6" w:themeShade="BF"/>
        </w:rPr>
        <w:t>        </w:t>
      </w:r>
      <w:r>
        <w:rPr>
          <w:color w:val="538135" w:themeColor="accent6" w:themeShade="BF"/>
        </w:rPr>
        <w:tab/>
      </w:r>
      <w:r>
        <w:rPr>
          <w:color w:val="538135" w:themeColor="accent6" w:themeShade="BF"/>
        </w:rPr>
        <w:tab/>
        <w:t xml:space="preserve">         </w:t>
      </w:r>
      <w:r w:rsidRPr="001E4533">
        <w:rPr>
          <w:color w:val="538135" w:themeColor="accent6" w:themeShade="BF"/>
        </w:rPr>
        <w:t>   "updateUser": {updateUser }</w:t>
      </w:r>
    </w:p>
    <w:p w14:paraId="21254FC8" w14:textId="166F64E5" w:rsidR="0033592B" w:rsidRPr="00B93228" w:rsidRDefault="0033592B" w:rsidP="00E41EC9">
      <w:pPr>
        <w:spacing w:line="360" w:lineRule="auto"/>
        <w:ind w:left="720"/>
      </w:pPr>
      <w:r w:rsidRPr="00B93228">
        <w:tab/>
      </w:r>
      <w:r w:rsidRPr="00B93228">
        <w:tab/>
      </w:r>
      <w:r w:rsidRPr="00B93228">
        <w:tab/>
      </w:r>
    </w:p>
    <w:p w14:paraId="2F7260B5" w14:textId="77777777" w:rsidR="0033592B" w:rsidRPr="00B93228" w:rsidRDefault="0033592B" w:rsidP="0033592B">
      <w:pPr>
        <w:spacing w:line="360" w:lineRule="auto"/>
        <w:ind w:left="720"/>
      </w:pPr>
      <w:r w:rsidRPr="00B93228">
        <w:tab/>
      </w:r>
      <w:r w:rsidRPr="00B93228">
        <w:tab/>
        <w:t>},</w:t>
      </w:r>
    </w:p>
    <w:p w14:paraId="51F4CA4F" w14:textId="77777777" w:rsidR="0033592B" w:rsidRPr="00B93228" w:rsidRDefault="0033592B" w:rsidP="0033592B">
      <w:pPr>
        <w:spacing w:line="360" w:lineRule="auto"/>
        <w:ind w:left="720"/>
      </w:pPr>
      <w:r w:rsidRPr="00B93228">
        <w:tab/>
      </w:r>
      <w:r w:rsidRPr="00B93228">
        <w:tab/>
        <w:t>...</w:t>
      </w:r>
    </w:p>
    <w:p w14:paraId="37020846" w14:textId="77777777" w:rsidR="0033592B" w:rsidRPr="00B93228" w:rsidRDefault="0033592B" w:rsidP="0033592B">
      <w:pPr>
        <w:spacing w:line="360" w:lineRule="auto"/>
        <w:ind w:left="720"/>
      </w:pPr>
      <w:r w:rsidRPr="00B93228">
        <w:tab/>
        <w:t>]</w:t>
      </w:r>
    </w:p>
    <w:p w14:paraId="72EE3AE4" w14:textId="77777777" w:rsidR="0033592B" w:rsidRDefault="0033592B" w:rsidP="000C299D">
      <w:pPr>
        <w:pStyle w:val="ListParagraph"/>
        <w:spacing w:after="160" w:line="259" w:lineRule="auto"/>
        <w:ind w:left="1620"/>
      </w:pPr>
    </w:p>
    <w:p w14:paraId="26A21B7B" w14:textId="7F96857E" w:rsidR="0058773B" w:rsidRPr="0004147B" w:rsidRDefault="0058773B" w:rsidP="0058773B">
      <w:pPr>
        <w:pStyle w:val="FISHeading3"/>
        <w:rPr>
          <w:rFonts w:ascii="Times New Roman" w:hAnsi="Times New Roman" w:cs="Times New Roman"/>
          <w:color w:val="000000"/>
          <w:szCs w:val="24"/>
        </w:rPr>
      </w:pPr>
      <w:bookmarkStart w:id="70" w:name="_Toc84419858"/>
      <w:r>
        <w:rPr>
          <w:rFonts w:ascii="Times New Roman" w:hAnsi="Times New Roman" w:cs="Times New Roman"/>
          <w:color w:val="000000"/>
          <w:szCs w:val="24"/>
        </w:rPr>
        <w:t>D</w:t>
      </w:r>
      <w:r w:rsidRPr="0004147B">
        <w:rPr>
          <w:rFonts w:ascii="Times New Roman" w:hAnsi="Times New Roman" w:cs="Times New Roman"/>
          <w:color w:val="000000"/>
          <w:szCs w:val="24"/>
        </w:rPr>
        <w:t>anh mục đơn vị, tổ chức từ HRMS</w:t>
      </w:r>
      <w:bookmarkEnd w:id="70"/>
      <w:r w:rsidRPr="0004147B">
        <w:rPr>
          <w:rFonts w:ascii="Times New Roman" w:hAnsi="Times New Roman" w:cs="Times New Roman"/>
          <w:color w:val="000000"/>
          <w:szCs w:val="24"/>
        </w:rPr>
        <w:t xml:space="preserve"> </w:t>
      </w:r>
    </w:p>
    <w:p w14:paraId="1D260571" w14:textId="11487AA8" w:rsidR="00B9265D" w:rsidRDefault="00B9265D" w:rsidP="00B9265D">
      <w:pPr>
        <w:pStyle w:val="ListParagraph"/>
        <w:numPr>
          <w:ilvl w:val="0"/>
          <w:numId w:val="18"/>
        </w:numPr>
        <w:spacing w:after="160" w:line="259" w:lineRule="auto"/>
      </w:pPr>
      <w:r>
        <w:t>Mã, Tên, Trạng thái, Mã_chức danh_HRMS, org_id, dept_id</w:t>
      </w:r>
    </w:p>
    <w:p w14:paraId="56AB7D57" w14:textId="4F253611" w:rsidR="00B9265D" w:rsidRPr="00B93228" w:rsidRDefault="00B9265D" w:rsidP="00B9265D">
      <w:pPr>
        <w:pStyle w:val="ListParagraph"/>
        <w:numPr>
          <w:ilvl w:val="0"/>
          <w:numId w:val="18"/>
        </w:numPr>
        <w:spacing w:line="360" w:lineRule="auto"/>
      </w:pPr>
      <w:r w:rsidRPr="00B93228">
        <w:t xml:space="preserve">Mô tả: Hệ thống HRMS cung cấp API để </w:t>
      </w:r>
      <w:r>
        <w:t>LMS,KPI</w:t>
      </w:r>
      <w:r w:rsidRPr="00B93228">
        <w:t xml:space="preserve"> gọi </w:t>
      </w:r>
      <w:r>
        <w:t>khi cần lấy thông tin chức danh trên HRMS</w:t>
      </w:r>
    </w:p>
    <w:p w14:paraId="0BF462C7" w14:textId="77777777" w:rsidR="00B9265D" w:rsidRPr="00B93228" w:rsidRDefault="00B9265D" w:rsidP="00B9265D">
      <w:pPr>
        <w:pStyle w:val="ListParagraph"/>
        <w:numPr>
          <w:ilvl w:val="0"/>
          <w:numId w:val="18"/>
        </w:numPr>
        <w:spacing w:line="360" w:lineRule="auto"/>
      </w:pPr>
      <w:r w:rsidRPr="00B93228">
        <w:t>Loại API: RESTful</w:t>
      </w:r>
    </w:p>
    <w:p w14:paraId="397E1C8C" w14:textId="77777777" w:rsidR="00B9265D" w:rsidRPr="00B93228" w:rsidRDefault="00B9265D" w:rsidP="00B9265D">
      <w:pPr>
        <w:pStyle w:val="ListParagraph"/>
        <w:numPr>
          <w:ilvl w:val="0"/>
          <w:numId w:val="18"/>
        </w:numPr>
        <w:spacing w:line="360" w:lineRule="auto"/>
      </w:pPr>
      <w:r w:rsidRPr="00B93228">
        <w:t>Method: GET</w:t>
      </w:r>
    </w:p>
    <w:p w14:paraId="3619FFCD" w14:textId="77777777" w:rsidR="00B9265D" w:rsidRPr="00B93228" w:rsidRDefault="00B9265D" w:rsidP="00B9265D">
      <w:pPr>
        <w:pStyle w:val="ListParagraph"/>
        <w:numPr>
          <w:ilvl w:val="0"/>
          <w:numId w:val="18"/>
        </w:numPr>
        <w:spacing w:line="360" w:lineRule="auto"/>
      </w:pPr>
      <w:r w:rsidRPr="00B93228">
        <w:t>Input: &lt;UPDATE_TIME&gt; : thời điểm lấy dữ liệu, định dạng: yyyy-MM-dd HH:mm:ss</w:t>
      </w:r>
    </w:p>
    <w:p w14:paraId="1E772641" w14:textId="77777777" w:rsidR="00B9265D" w:rsidRPr="00B93228" w:rsidRDefault="00B9265D" w:rsidP="00B9265D">
      <w:pPr>
        <w:pStyle w:val="ListParagraph"/>
        <w:numPr>
          <w:ilvl w:val="1"/>
          <w:numId w:val="18"/>
        </w:numPr>
        <w:spacing w:line="360" w:lineRule="auto"/>
      </w:pPr>
      <w:r w:rsidRPr="00B93228">
        <w:t>UPDATE_TIME = null: lấy toàn bộ dữ liệu chức danh</w:t>
      </w:r>
    </w:p>
    <w:p w14:paraId="5C0349BA" w14:textId="77777777" w:rsidR="00B9265D" w:rsidRPr="00B93228" w:rsidRDefault="00B9265D" w:rsidP="00B9265D">
      <w:pPr>
        <w:pStyle w:val="ListParagraph"/>
        <w:numPr>
          <w:ilvl w:val="1"/>
          <w:numId w:val="18"/>
        </w:numPr>
        <w:spacing w:line="360" w:lineRule="auto"/>
      </w:pPr>
      <w:r w:rsidRPr="00B93228">
        <w:t>UPDATE_TIME != null: lấy dữ liệu chức danh từ thời điểm truyền vào</w:t>
      </w:r>
    </w:p>
    <w:p w14:paraId="053054AB" w14:textId="77777777" w:rsidR="00B9265D" w:rsidRPr="00B93228" w:rsidRDefault="00B9265D" w:rsidP="00B9265D">
      <w:pPr>
        <w:pStyle w:val="ListParagraph"/>
        <w:numPr>
          <w:ilvl w:val="0"/>
          <w:numId w:val="18"/>
        </w:numPr>
        <w:spacing w:line="360" w:lineRule="auto"/>
      </w:pPr>
      <w:r w:rsidRPr="00B93228">
        <w:t>Output: danh sách chức danh theo format</w:t>
      </w:r>
    </w:p>
    <w:p w14:paraId="3404F8E1" w14:textId="1D02AE35" w:rsidR="0058773B" w:rsidRPr="0004147B" w:rsidRDefault="0058773B" w:rsidP="0058773B">
      <w:pPr>
        <w:spacing w:line="360" w:lineRule="auto"/>
        <w:ind w:left="720"/>
      </w:pPr>
      <w:r w:rsidRPr="0004147B">
        <w:t xml:space="preserve">  [</w:t>
      </w:r>
    </w:p>
    <w:p w14:paraId="3DCC963F" w14:textId="77777777" w:rsidR="0058773B" w:rsidRPr="0004147B" w:rsidRDefault="0058773B" w:rsidP="0058773B">
      <w:pPr>
        <w:spacing w:line="360" w:lineRule="auto"/>
        <w:ind w:left="720"/>
        <w:rPr>
          <w:color w:val="538135" w:themeColor="accent6" w:themeShade="BF"/>
        </w:rPr>
      </w:pPr>
      <w:r w:rsidRPr="0004147B">
        <w:tab/>
      </w:r>
      <w:r w:rsidRPr="0004147B">
        <w:tab/>
        <w:t>{</w:t>
      </w:r>
    </w:p>
    <w:p w14:paraId="6CACC5CD" w14:textId="77777777" w:rsidR="0058773B" w:rsidRPr="0004147B" w:rsidRDefault="0058773B" w:rsidP="0058773B">
      <w:pPr>
        <w:spacing w:line="360" w:lineRule="auto"/>
        <w:ind w:left="720"/>
        <w:rPr>
          <w:color w:val="538135" w:themeColor="accent6" w:themeShade="BF"/>
        </w:rPr>
      </w:pPr>
      <w:r w:rsidRPr="0004147B">
        <w:rPr>
          <w:color w:val="538135" w:themeColor="accent6" w:themeShade="BF"/>
        </w:rPr>
        <w:tab/>
      </w:r>
      <w:r w:rsidRPr="0004147B">
        <w:rPr>
          <w:color w:val="538135" w:themeColor="accent6" w:themeShade="BF"/>
        </w:rPr>
        <w:tab/>
      </w:r>
      <w:r w:rsidRPr="0004147B">
        <w:rPr>
          <w:color w:val="538135" w:themeColor="accent6" w:themeShade="BF"/>
        </w:rPr>
        <w:tab/>
        <w:t>"orgId": {orgId},</w:t>
      </w:r>
    </w:p>
    <w:p w14:paraId="3B2D3E49"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orgCode": {orgCode},</w:t>
      </w:r>
    </w:p>
    <w:p w14:paraId="51BB5740"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orgName": {orgName},</w:t>
      </w:r>
    </w:p>
    <w:p w14:paraId="1B0F1F33" w14:textId="77777777" w:rsidR="0058773B" w:rsidRPr="0004147B" w:rsidRDefault="0058773B" w:rsidP="0058773B">
      <w:pPr>
        <w:spacing w:line="360" w:lineRule="auto"/>
        <w:ind w:left="720"/>
      </w:pPr>
      <w:r w:rsidRPr="0004147B">
        <w:lastRenderedPageBreak/>
        <w:tab/>
      </w:r>
      <w:r w:rsidRPr="0004147B">
        <w:tab/>
      </w:r>
      <w:r w:rsidRPr="0004147B">
        <w:tab/>
      </w:r>
      <w:r w:rsidRPr="0004147B">
        <w:rPr>
          <w:color w:val="538135" w:themeColor="accent6" w:themeShade="BF"/>
        </w:rPr>
        <w:t>"status": {status},</w:t>
      </w:r>
      <w:r w:rsidRPr="0004147B">
        <w:t xml:space="preserve"> //Trạng thái: 0 – hết hiệu lực, 1- Hiệu lực</w:t>
      </w:r>
    </w:p>
    <w:p w14:paraId="2E2C9F0D"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description": {description},</w:t>
      </w:r>
    </w:p>
    <w:p w14:paraId="00DE800E"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parentId": {parentId},</w:t>
      </w:r>
    </w:p>
    <w:p w14:paraId="72E353C1"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address": {address},</w:t>
      </w:r>
    </w:p>
    <w:p w14:paraId="1610F593" w14:textId="77777777" w:rsidR="0058773B" w:rsidRPr="0004147B" w:rsidRDefault="0058773B" w:rsidP="0058773B">
      <w:pPr>
        <w:spacing w:line="360" w:lineRule="auto"/>
        <w:ind w:left="720"/>
      </w:pPr>
      <w:r w:rsidRPr="0004147B">
        <w:tab/>
      </w:r>
      <w:r w:rsidRPr="0004147B">
        <w:tab/>
      </w:r>
      <w:r w:rsidRPr="0004147B">
        <w:tab/>
        <w:t>"</w:t>
      </w:r>
      <w:r w:rsidRPr="0004147B">
        <w:rPr>
          <w:color w:val="538135" w:themeColor="accent6" w:themeShade="BF"/>
        </w:rPr>
        <w:t>shortName": {shortName</w:t>
      </w:r>
      <w:r w:rsidRPr="0004147B">
        <w:t>},</w:t>
      </w:r>
    </w:p>
    <w:p w14:paraId="23A9BAFB"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startDate": {startDate</w:t>
      </w:r>
      <w:r w:rsidRPr="0004147B">
        <w:t>}, //Format: yyyy-MM-dd HH:mm:ss</w:t>
      </w:r>
    </w:p>
    <w:p w14:paraId="4176F9F6"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endDate": {endDate}</w:t>
      </w:r>
      <w:r w:rsidRPr="0004147B">
        <w:t xml:space="preserve"> //Format: yyyy-MM-dd HH:mm:ss</w:t>
      </w:r>
    </w:p>
    <w:p w14:paraId="0C6036D9" w14:textId="77777777" w:rsidR="0058773B" w:rsidRPr="0004147B" w:rsidRDefault="0058773B" w:rsidP="0058773B">
      <w:pPr>
        <w:spacing w:line="360" w:lineRule="auto"/>
        <w:ind w:left="720"/>
      </w:pPr>
      <w:r w:rsidRPr="0004147B">
        <w:tab/>
      </w:r>
      <w:r w:rsidRPr="0004147B">
        <w:tab/>
        <w:t>},</w:t>
      </w:r>
    </w:p>
    <w:p w14:paraId="6224EC8F" w14:textId="77777777" w:rsidR="0058773B" w:rsidRPr="0004147B" w:rsidRDefault="0058773B" w:rsidP="0058773B">
      <w:pPr>
        <w:spacing w:line="360" w:lineRule="auto"/>
        <w:ind w:left="720"/>
      </w:pPr>
      <w:r w:rsidRPr="0004147B">
        <w:tab/>
      </w:r>
      <w:r w:rsidRPr="0004147B">
        <w:tab/>
        <w:t>...</w:t>
      </w:r>
    </w:p>
    <w:p w14:paraId="3D941FF6" w14:textId="77777777" w:rsidR="0058773B" w:rsidRPr="0004147B" w:rsidRDefault="0058773B" w:rsidP="0058773B">
      <w:pPr>
        <w:spacing w:line="360" w:lineRule="auto"/>
        <w:ind w:left="720"/>
      </w:pPr>
      <w:r w:rsidRPr="0004147B">
        <w:tab/>
        <w:t>]</w:t>
      </w:r>
    </w:p>
    <w:p w14:paraId="769AFD6D" w14:textId="615B25D0" w:rsidR="0058773B" w:rsidRPr="0004147B" w:rsidRDefault="001C4B91" w:rsidP="0058773B">
      <w:pPr>
        <w:pStyle w:val="FISHeading3"/>
        <w:rPr>
          <w:rFonts w:ascii="Times New Roman" w:hAnsi="Times New Roman" w:cs="Times New Roman"/>
          <w:color w:val="000000"/>
          <w:szCs w:val="24"/>
        </w:rPr>
      </w:pPr>
      <w:bookmarkStart w:id="71" w:name="_Toc84419859"/>
      <w:r w:rsidRPr="001C4B91">
        <w:rPr>
          <w:rFonts w:ascii="Times New Roman" w:hAnsi="Times New Roman" w:cs="Times New Roman"/>
          <w:color w:val="000000"/>
          <w:szCs w:val="24"/>
        </w:rPr>
        <w:t>D</w:t>
      </w:r>
      <w:r w:rsidR="0058773B" w:rsidRPr="0004147B">
        <w:rPr>
          <w:rFonts w:ascii="Times New Roman" w:hAnsi="Times New Roman" w:cs="Times New Roman"/>
          <w:color w:val="000000"/>
          <w:szCs w:val="24"/>
        </w:rPr>
        <w:t>anh mục phòng ban</w:t>
      </w:r>
      <w:bookmarkEnd w:id="71"/>
      <w:r w:rsidR="00A54FC3">
        <w:rPr>
          <w:rFonts w:ascii="Times New Roman" w:hAnsi="Times New Roman" w:cs="Times New Roman"/>
          <w:color w:val="000000"/>
          <w:szCs w:val="24"/>
        </w:rPr>
        <w:t xml:space="preserve"> </w:t>
      </w:r>
      <w:r>
        <w:rPr>
          <w:rFonts w:ascii="Times New Roman" w:hAnsi="Times New Roman" w:cs="Times New Roman"/>
          <w:color w:val="000000"/>
          <w:szCs w:val="24"/>
        </w:rPr>
        <w:t xml:space="preserve">từ </w:t>
      </w:r>
      <w:r w:rsidR="00A54FC3">
        <w:rPr>
          <w:rFonts w:ascii="Times New Roman" w:hAnsi="Times New Roman" w:cs="Times New Roman"/>
          <w:color w:val="000000"/>
          <w:szCs w:val="24"/>
        </w:rPr>
        <w:t>HRMS</w:t>
      </w:r>
    </w:p>
    <w:p w14:paraId="057DCE37" w14:textId="7A2CB0EE" w:rsidR="00B9265D" w:rsidRDefault="00B9265D" w:rsidP="00B9265D">
      <w:pPr>
        <w:pStyle w:val="ListParagraph"/>
        <w:numPr>
          <w:ilvl w:val="0"/>
          <w:numId w:val="18"/>
        </w:numPr>
        <w:spacing w:after="160" w:line="259" w:lineRule="auto"/>
      </w:pPr>
      <w:r>
        <w:t>Mã, Tên, Trạng thái, Mã_chức danh_iHRMS, org_id, dept_id</w:t>
      </w:r>
    </w:p>
    <w:p w14:paraId="465CB5EC" w14:textId="77777777" w:rsidR="00B9265D" w:rsidRPr="00B93228" w:rsidRDefault="00B9265D" w:rsidP="00B9265D">
      <w:pPr>
        <w:pStyle w:val="ListParagraph"/>
        <w:numPr>
          <w:ilvl w:val="0"/>
          <w:numId w:val="18"/>
        </w:numPr>
        <w:spacing w:line="360" w:lineRule="auto"/>
      </w:pPr>
      <w:r w:rsidRPr="00B93228">
        <w:t xml:space="preserve">Mô tả: Hệ thống </w:t>
      </w:r>
      <w:r>
        <w:t>i</w:t>
      </w:r>
      <w:r w:rsidRPr="00B93228">
        <w:t xml:space="preserve">HRMS cung cấp API để </w:t>
      </w:r>
      <w:r>
        <w:t>LMS,KPI</w:t>
      </w:r>
      <w:r w:rsidRPr="00B93228">
        <w:t xml:space="preserve"> gọi </w:t>
      </w:r>
      <w:r>
        <w:t>khi cần lấy thông tin chức danh trên iHRMS</w:t>
      </w:r>
    </w:p>
    <w:p w14:paraId="6DBC036F" w14:textId="77777777" w:rsidR="00B9265D" w:rsidRPr="00B93228" w:rsidRDefault="00B9265D" w:rsidP="00B9265D">
      <w:pPr>
        <w:pStyle w:val="ListParagraph"/>
        <w:numPr>
          <w:ilvl w:val="0"/>
          <w:numId w:val="18"/>
        </w:numPr>
        <w:spacing w:line="360" w:lineRule="auto"/>
      </w:pPr>
      <w:r w:rsidRPr="00B93228">
        <w:t>Loại API: RESTful</w:t>
      </w:r>
    </w:p>
    <w:p w14:paraId="60DCBE52" w14:textId="0301AFBA" w:rsidR="00B9265D" w:rsidRPr="00B93228" w:rsidRDefault="00B9265D" w:rsidP="00B9265D">
      <w:pPr>
        <w:pStyle w:val="ListParagraph"/>
        <w:numPr>
          <w:ilvl w:val="0"/>
          <w:numId w:val="18"/>
        </w:numPr>
        <w:spacing w:line="360" w:lineRule="auto"/>
      </w:pPr>
      <w:r w:rsidRPr="00B93228">
        <w:t xml:space="preserve">Method: </w:t>
      </w:r>
      <w:r w:rsidR="001C4B91">
        <w:t>POST</w:t>
      </w:r>
    </w:p>
    <w:p w14:paraId="0F7E3984" w14:textId="77777777" w:rsidR="00B9265D" w:rsidRPr="00B93228" w:rsidRDefault="00B9265D" w:rsidP="00B9265D">
      <w:pPr>
        <w:pStyle w:val="ListParagraph"/>
        <w:numPr>
          <w:ilvl w:val="0"/>
          <w:numId w:val="18"/>
        </w:numPr>
        <w:spacing w:line="360" w:lineRule="auto"/>
      </w:pPr>
      <w:r w:rsidRPr="00B93228">
        <w:t>Input: &lt;UPDATE_TIME&gt; : thời điểm lấy dữ liệu, định dạng: yyyy-MM-dd HH:mm:ss</w:t>
      </w:r>
    </w:p>
    <w:p w14:paraId="78713BBD" w14:textId="77777777" w:rsidR="00B9265D" w:rsidRPr="00B93228" w:rsidRDefault="00B9265D" w:rsidP="00B9265D">
      <w:pPr>
        <w:pStyle w:val="ListParagraph"/>
        <w:numPr>
          <w:ilvl w:val="1"/>
          <w:numId w:val="18"/>
        </w:numPr>
        <w:spacing w:line="360" w:lineRule="auto"/>
      </w:pPr>
      <w:r w:rsidRPr="00B93228">
        <w:t>UPDATE_TIME = null: lấy toàn bộ dữ liệu chức danh</w:t>
      </w:r>
    </w:p>
    <w:p w14:paraId="2B0DCA1B" w14:textId="77777777" w:rsidR="00B9265D" w:rsidRPr="00B93228" w:rsidRDefault="00B9265D" w:rsidP="00B9265D">
      <w:pPr>
        <w:pStyle w:val="ListParagraph"/>
        <w:numPr>
          <w:ilvl w:val="1"/>
          <w:numId w:val="18"/>
        </w:numPr>
        <w:spacing w:line="360" w:lineRule="auto"/>
      </w:pPr>
      <w:r w:rsidRPr="00B93228">
        <w:t>UPDATE_TIME != null: lấy dữ liệu chức danh từ thời điểm truyền vào</w:t>
      </w:r>
    </w:p>
    <w:p w14:paraId="4B0F3ECE" w14:textId="77777777" w:rsidR="00B9265D" w:rsidRPr="00B93228" w:rsidRDefault="00B9265D" w:rsidP="00B9265D">
      <w:pPr>
        <w:pStyle w:val="ListParagraph"/>
        <w:numPr>
          <w:ilvl w:val="0"/>
          <w:numId w:val="18"/>
        </w:numPr>
        <w:spacing w:line="360" w:lineRule="auto"/>
      </w:pPr>
      <w:r w:rsidRPr="00B93228">
        <w:t>Output: danh sách chức danh theo format</w:t>
      </w:r>
    </w:p>
    <w:p w14:paraId="06A84226" w14:textId="0FB70FDC" w:rsidR="00B9265D" w:rsidRDefault="0058773B" w:rsidP="0058773B">
      <w:pPr>
        <w:spacing w:line="360" w:lineRule="auto"/>
        <w:ind w:left="720"/>
      </w:pPr>
      <w:r w:rsidRPr="0004147B">
        <w:t xml:space="preserve">  </w:t>
      </w:r>
    </w:p>
    <w:p w14:paraId="32F92F5E" w14:textId="2A833580" w:rsidR="0058773B" w:rsidRPr="0004147B" w:rsidRDefault="0058773B" w:rsidP="0058773B">
      <w:pPr>
        <w:spacing w:line="360" w:lineRule="auto"/>
        <w:ind w:left="720"/>
      </w:pPr>
      <w:r w:rsidRPr="0004147B">
        <w:t xml:space="preserve"> [</w:t>
      </w:r>
    </w:p>
    <w:p w14:paraId="1C9AEADD" w14:textId="77777777" w:rsidR="0058773B" w:rsidRPr="0004147B" w:rsidRDefault="0058773B" w:rsidP="0058773B">
      <w:pPr>
        <w:spacing w:line="360" w:lineRule="auto"/>
        <w:ind w:left="720"/>
      </w:pPr>
      <w:r w:rsidRPr="0004147B">
        <w:tab/>
      </w:r>
      <w:r w:rsidRPr="0004147B">
        <w:tab/>
        <w:t>{</w:t>
      </w:r>
    </w:p>
    <w:p w14:paraId="7E30DF39" w14:textId="77777777" w:rsidR="0058773B" w:rsidRPr="0004147B" w:rsidRDefault="0058773B" w:rsidP="0058773B">
      <w:pPr>
        <w:spacing w:line="360" w:lineRule="auto"/>
        <w:ind w:left="720"/>
        <w:rPr>
          <w:color w:val="538135" w:themeColor="accent6" w:themeShade="BF"/>
        </w:rPr>
      </w:pPr>
      <w:r w:rsidRPr="0004147B">
        <w:tab/>
      </w:r>
      <w:r w:rsidRPr="0004147B">
        <w:tab/>
      </w:r>
      <w:r w:rsidRPr="0004147B">
        <w:tab/>
      </w:r>
      <w:r w:rsidRPr="0004147B">
        <w:rPr>
          <w:color w:val="538135" w:themeColor="accent6" w:themeShade="BF"/>
        </w:rPr>
        <w:t>"deptId": {deptId},</w:t>
      </w:r>
    </w:p>
    <w:p w14:paraId="33F07DBA" w14:textId="1A7F9030" w:rsidR="0058773B" w:rsidRDefault="0058773B" w:rsidP="0058773B">
      <w:pPr>
        <w:spacing w:line="360" w:lineRule="auto"/>
        <w:ind w:left="720"/>
        <w:rPr>
          <w:color w:val="538135" w:themeColor="accent6" w:themeShade="BF"/>
        </w:rPr>
      </w:pPr>
      <w:r w:rsidRPr="0004147B">
        <w:tab/>
      </w:r>
      <w:r w:rsidRPr="0004147B">
        <w:tab/>
      </w:r>
      <w:r w:rsidRPr="0004147B">
        <w:tab/>
      </w:r>
      <w:r w:rsidRPr="0004147B">
        <w:rPr>
          <w:color w:val="538135" w:themeColor="accent6" w:themeShade="BF"/>
        </w:rPr>
        <w:t>"orgId": {orgId},</w:t>
      </w:r>
    </w:p>
    <w:p w14:paraId="04BF220A" w14:textId="77777777" w:rsidR="001679ED" w:rsidRDefault="009F2F19" w:rsidP="009F2F19">
      <w:pPr>
        <w:spacing w:line="360" w:lineRule="auto"/>
        <w:ind w:left="720"/>
        <w:rPr>
          <w:color w:val="538135" w:themeColor="accent6" w:themeShade="BF"/>
        </w:rPr>
      </w:pPr>
      <w:r w:rsidRPr="0004147B">
        <w:tab/>
      </w:r>
      <w:r w:rsidRPr="0004147B">
        <w:tab/>
      </w:r>
      <w:r w:rsidRPr="0004147B">
        <w:tab/>
      </w:r>
      <w:r w:rsidRPr="0004147B">
        <w:rPr>
          <w:color w:val="538135" w:themeColor="accent6" w:themeShade="BF"/>
        </w:rPr>
        <w:t>"</w:t>
      </w:r>
      <w:r>
        <w:rPr>
          <w:color w:val="538135" w:themeColor="accent6" w:themeShade="BF"/>
        </w:rPr>
        <w:t>deptParentId</w:t>
      </w:r>
      <w:r w:rsidRPr="0004147B">
        <w:rPr>
          <w:color w:val="538135" w:themeColor="accent6" w:themeShade="BF"/>
        </w:rPr>
        <w:t>": {</w:t>
      </w:r>
      <w:r>
        <w:rPr>
          <w:color w:val="538135" w:themeColor="accent6" w:themeShade="BF"/>
        </w:rPr>
        <w:t>depID</w:t>
      </w:r>
      <w:r w:rsidRPr="0004147B">
        <w:rPr>
          <w:color w:val="538135" w:themeColor="accent6" w:themeShade="BF"/>
        </w:rPr>
        <w:t>},</w:t>
      </w:r>
      <w:r>
        <w:rPr>
          <w:color w:val="538135" w:themeColor="accent6" w:themeShade="BF"/>
        </w:rPr>
        <w:t xml:space="preserve"> //Mã ID của phòng ban cha</w:t>
      </w:r>
    </w:p>
    <w:p w14:paraId="2ACB4E77" w14:textId="2F2A394E" w:rsidR="009F2F19" w:rsidRPr="0004147B" w:rsidRDefault="001679ED" w:rsidP="001679ED">
      <w:pPr>
        <w:spacing w:line="360" w:lineRule="auto"/>
        <w:ind w:left="720"/>
        <w:rPr>
          <w:color w:val="538135" w:themeColor="accent6" w:themeShade="BF"/>
        </w:rPr>
      </w:pPr>
      <w:r w:rsidRPr="0004147B">
        <w:tab/>
      </w:r>
      <w:r w:rsidRPr="0004147B">
        <w:tab/>
      </w:r>
      <w:r w:rsidRPr="0004147B">
        <w:tab/>
      </w:r>
      <w:r w:rsidRPr="0004147B">
        <w:rPr>
          <w:color w:val="538135" w:themeColor="accent6" w:themeShade="BF"/>
        </w:rPr>
        <w:t>"</w:t>
      </w:r>
      <w:r>
        <w:rPr>
          <w:color w:val="538135" w:themeColor="accent6" w:themeShade="BF"/>
        </w:rPr>
        <w:t>deptRootId</w:t>
      </w:r>
      <w:r w:rsidRPr="0004147B">
        <w:rPr>
          <w:color w:val="538135" w:themeColor="accent6" w:themeShade="BF"/>
        </w:rPr>
        <w:t>": {</w:t>
      </w:r>
      <w:r>
        <w:rPr>
          <w:color w:val="538135" w:themeColor="accent6" w:themeShade="BF"/>
        </w:rPr>
        <w:t>depID</w:t>
      </w:r>
      <w:r w:rsidRPr="0004147B">
        <w:rPr>
          <w:color w:val="538135" w:themeColor="accent6" w:themeShade="BF"/>
        </w:rPr>
        <w:t>},</w:t>
      </w:r>
      <w:r>
        <w:rPr>
          <w:color w:val="538135" w:themeColor="accent6" w:themeShade="BF"/>
        </w:rPr>
        <w:t xml:space="preserve"> //Mã ID của phòng ban cha</w:t>
      </w:r>
      <w:r w:rsidR="009F2F19">
        <w:rPr>
          <w:color w:val="538135" w:themeColor="accent6" w:themeShade="BF"/>
        </w:rPr>
        <w:tab/>
      </w:r>
      <w:r w:rsidR="009F2F19">
        <w:rPr>
          <w:color w:val="538135" w:themeColor="accent6" w:themeShade="BF"/>
        </w:rPr>
        <w:tab/>
        <w:t xml:space="preserve">      </w:t>
      </w:r>
    </w:p>
    <w:p w14:paraId="2C141154" w14:textId="77777777" w:rsidR="0058773B" w:rsidRPr="0004147B" w:rsidRDefault="0058773B" w:rsidP="0058773B">
      <w:pPr>
        <w:spacing w:line="360" w:lineRule="auto"/>
        <w:ind w:left="720"/>
        <w:rPr>
          <w:color w:val="538135" w:themeColor="accent6" w:themeShade="BF"/>
        </w:rPr>
      </w:pPr>
      <w:r w:rsidRPr="0004147B">
        <w:rPr>
          <w:color w:val="538135" w:themeColor="accent6" w:themeShade="BF"/>
        </w:rPr>
        <w:tab/>
      </w:r>
      <w:r w:rsidRPr="0004147B">
        <w:rPr>
          <w:color w:val="538135" w:themeColor="accent6" w:themeShade="BF"/>
        </w:rPr>
        <w:tab/>
      </w:r>
      <w:r w:rsidRPr="0004147B">
        <w:rPr>
          <w:color w:val="538135" w:themeColor="accent6" w:themeShade="BF"/>
        </w:rPr>
        <w:tab/>
        <w:t>"name": {name},</w:t>
      </w:r>
    </w:p>
    <w:p w14:paraId="18E9854E"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shortName": {shortName},</w:t>
      </w:r>
    </w:p>
    <w:p w14:paraId="51ABC73E" w14:textId="77777777" w:rsidR="0058773B" w:rsidRPr="0004147B" w:rsidRDefault="0058773B" w:rsidP="0058773B">
      <w:pPr>
        <w:spacing w:line="360" w:lineRule="auto"/>
        <w:ind w:left="720"/>
      </w:pPr>
      <w:r w:rsidRPr="0004147B">
        <w:lastRenderedPageBreak/>
        <w:tab/>
      </w:r>
      <w:r w:rsidRPr="0004147B">
        <w:tab/>
      </w:r>
      <w:r w:rsidRPr="0004147B">
        <w:tab/>
      </w:r>
      <w:r w:rsidRPr="0004147B">
        <w:rPr>
          <w:color w:val="538135" w:themeColor="accent6" w:themeShade="BF"/>
        </w:rPr>
        <w:t>"status":</w:t>
      </w:r>
      <w:r w:rsidRPr="0004147B">
        <w:t xml:space="preserve"> {status}, //Trạng thái: 0 – hết hiệu lực, 1- Hiệu lực</w:t>
      </w:r>
    </w:p>
    <w:p w14:paraId="4607816C"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startDate": {startDate</w:t>
      </w:r>
      <w:r w:rsidRPr="0004147B">
        <w:t>}, //Format: yyyy-MM-dd HH:mm:ss</w:t>
      </w:r>
    </w:p>
    <w:p w14:paraId="28FCD54B" w14:textId="77777777" w:rsidR="0058773B" w:rsidRPr="0004147B" w:rsidRDefault="0058773B" w:rsidP="0058773B">
      <w:pPr>
        <w:spacing w:line="360" w:lineRule="auto"/>
        <w:ind w:left="720"/>
      </w:pPr>
      <w:r w:rsidRPr="0004147B">
        <w:tab/>
      </w:r>
      <w:r w:rsidRPr="0004147B">
        <w:tab/>
      </w:r>
      <w:r w:rsidRPr="0004147B">
        <w:tab/>
      </w:r>
      <w:r w:rsidRPr="0004147B">
        <w:rPr>
          <w:color w:val="538135" w:themeColor="accent6" w:themeShade="BF"/>
        </w:rPr>
        <w:t>"endDate": {endDate}</w:t>
      </w:r>
      <w:r w:rsidRPr="0004147B">
        <w:t xml:space="preserve"> //Format: yyyy-MM-dd HH:mm:ss</w:t>
      </w:r>
    </w:p>
    <w:p w14:paraId="068F558C" w14:textId="77777777" w:rsidR="0058773B" w:rsidRPr="0004147B" w:rsidRDefault="0058773B" w:rsidP="0058773B">
      <w:pPr>
        <w:spacing w:line="360" w:lineRule="auto"/>
        <w:ind w:left="720"/>
      </w:pPr>
      <w:r w:rsidRPr="0004147B">
        <w:tab/>
      </w:r>
      <w:r w:rsidRPr="0004147B">
        <w:tab/>
        <w:t>},</w:t>
      </w:r>
    </w:p>
    <w:p w14:paraId="43D19149" w14:textId="77777777" w:rsidR="0058773B" w:rsidRPr="0004147B" w:rsidRDefault="0058773B" w:rsidP="0058773B">
      <w:pPr>
        <w:spacing w:line="360" w:lineRule="auto"/>
        <w:ind w:left="720"/>
      </w:pPr>
      <w:r w:rsidRPr="0004147B">
        <w:tab/>
      </w:r>
      <w:r w:rsidRPr="0004147B">
        <w:tab/>
        <w:t>...</w:t>
      </w:r>
    </w:p>
    <w:p w14:paraId="59BF648D" w14:textId="77777777" w:rsidR="0058773B" w:rsidRPr="0004147B" w:rsidRDefault="0058773B" w:rsidP="0058773B">
      <w:pPr>
        <w:spacing w:line="360" w:lineRule="auto"/>
        <w:ind w:left="720"/>
      </w:pPr>
      <w:r w:rsidRPr="0004147B">
        <w:tab/>
        <w:t>]</w:t>
      </w:r>
    </w:p>
    <w:p w14:paraId="1E81568F" w14:textId="77777777" w:rsidR="0058773B" w:rsidRPr="0004147B" w:rsidRDefault="0058773B" w:rsidP="0058773B"/>
    <w:p w14:paraId="62E25D8D" w14:textId="20979849" w:rsidR="0058773B" w:rsidRPr="0004147B" w:rsidRDefault="0058773B" w:rsidP="0058773B">
      <w:pPr>
        <w:pStyle w:val="FISHeading3"/>
        <w:rPr>
          <w:rFonts w:ascii="Times New Roman" w:hAnsi="Times New Roman" w:cs="Times New Roman"/>
          <w:color w:val="000000"/>
          <w:szCs w:val="24"/>
        </w:rPr>
      </w:pPr>
      <w:bookmarkStart w:id="72" w:name="_Toc84419860"/>
      <w:r w:rsidRPr="0004147B">
        <w:rPr>
          <w:rFonts w:ascii="Times New Roman" w:hAnsi="Times New Roman" w:cs="Times New Roman"/>
          <w:color w:val="000000"/>
          <w:szCs w:val="24"/>
        </w:rPr>
        <w:t>API Danh sách nhân viên</w:t>
      </w:r>
      <w:bookmarkEnd w:id="72"/>
      <w:r w:rsidR="00B27D21">
        <w:rPr>
          <w:rFonts w:ascii="Times New Roman" w:hAnsi="Times New Roman" w:cs="Times New Roman"/>
          <w:color w:val="000000"/>
          <w:szCs w:val="24"/>
        </w:rPr>
        <w:t xml:space="preserve"> – </w:t>
      </w:r>
      <w:r w:rsidR="00B27D21" w:rsidRPr="00B27D21">
        <w:rPr>
          <w:rFonts w:ascii="Times New Roman" w:hAnsi="Times New Roman" w:cs="Times New Roman"/>
          <w:color w:val="000000"/>
          <w:szCs w:val="24"/>
          <w:highlight w:val="yellow"/>
        </w:rPr>
        <w:t>ĐIỀN TÊN BẢNG</w:t>
      </w:r>
    </w:p>
    <w:p w14:paraId="271C54B6" w14:textId="1C1943D9" w:rsidR="00B9265D" w:rsidRPr="00B93228" w:rsidRDefault="00B9265D" w:rsidP="00B9265D">
      <w:pPr>
        <w:pStyle w:val="ListParagraph"/>
        <w:numPr>
          <w:ilvl w:val="0"/>
          <w:numId w:val="17"/>
        </w:numPr>
        <w:spacing w:line="360" w:lineRule="auto"/>
      </w:pPr>
      <w:r w:rsidRPr="00B93228">
        <w:t xml:space="preserve">Mô tả: Hệ thống </w:t>
      </w:r>
      <w:r>
        <w:t>i</w:t>
      </w:r>
      <w:r w:rsidRPr="00B93228">
        <w:t xml:space="preserve">HRMS cung cấp API để </w:t>
      </w:r>
      <w:r>
        <w:t>LMS,KPI</w:t>
      </w:r>
      <w:r w:rsidRPr="00B93228">
        <w:t xml:space="preserve"> gọi </w:t>
      </w:r>
      <w:r>
        <w:t xml:space="preserve">khi cần lấy thông tin </w:t>
      </w:r>
      <w:r w:rsidR="006A7ED2">
        <w:t>nhân viên</w:t>
      </w:r>
      <w:r>
        <w:t xml:space="preserve"> trên iHRMS</w:t>
      </w:r>
    </w:p>
    <w:p w14:paraId="04EA8564" w14:textId="77777777" w:rsidR="00B9265D" w:rsidRPr="00B93228" w:rsidRDefault="00B9265D" w:rsidP="00B9265D">
      <w:pPr>
        <w:pStyle w:val="ListParagraph"/>
        <w:numPr>
          <w:ilvl w:val="0"/>
          <w:numId w:val="17"/>
        </w:numPr>
        <w:spacing w:line="360" w:lineRule="auto"/>
      </w:pPr>
      <w:r w:rsidRPr="00B93228">
        <w:t>Loại API: RESTful</w:t>
      </w:r>
    </w:p>
    <w:p w14:paraId="340BF471" w14:textId="231141EF" w:rsidR="00B9265D" w:rsidRPr="00B93228" w:rsidRDefault="00B9265D" w:rsidP="00B9265D">
      <w:pPr>
        <w:pStyle w:val="ListParagraph"/>
        <w:numPr>
          <w:ilvl w:val="0"/>
          <w:numId w:val="17"/>
        </w:numPr>
        <w:spacing w:line="360" w:lineRule="auto"/>
      </w:pPr>
      <w:r w:rsidRPr="00B93228">
        <w:t xml:space="preserve">Method: </w:t>
      </w:r>
      <w:r w:rsidR="001C4B91">
        <w:t>POST</w:t>
      </w:r>
    </w:p>
    <w:p w14:paraId="49AD65D9" w14:textId="77777777" w:rsidR="00B9265D" w:rsidRPr="00B93228" w:rsidRDefault="00B9265D" w:rsidP="00B9265D">
      <w:pPr>
        <w:pStyle w:val="ListParagraph"/>
        <w:numPr>
          <w:ilvl w:val="0"/>
          <w:numId w:val="17"/>
        </w:numPr>
        <w:spacing w:line="360" w:lineRule="auto"/>
      </w:pPr>
      <w:r w:rsidRPr="00B93228">
        <w:t>Input: &lt;UPDATE_TIME&gt; : thời điểm lấy dữ liệu, định dạng: yyyy-MM-dd HH:mm:ss</w:t>
      </w:r>
    </w:p>
    <w:p w14:paraId="1C2904A9" w14:textId="77777777" w:rsidR="00B9265D" w:rsidRPr="00B93228" w:rsidRDefault="00B9265D" w:rsidP="00B9265D">
      <w:pPr>
        <w:pStyle w:val="ListParagraph"/>
        <w:numPr>
          <w:ilvl w:val="1"/>
          <w:numId w:val="17"/>
        </w:numPr>
        <w:spacing w:line="360" w:lineRule="auto"/>
      </w:pPr>
      <w:r w:rsidRPr="00B93228">
        <w:t>UPDATE_TIME = null: lấy toàn bộ dữ liệu chức danh</w:t>
      </w:r>
    </w:p>
    <w:p w14:paraId="6CA47E2A" w14:textId="77777777" w:rsidR="00B9265D" w:rsidRPr="00B93228" w:rsidRDefault="00B9265D" w:rsidP="00B9265D">
      <w:pPr>
        <w:pStyle w:val="ListParagraph"/>
        <w:numPr>
          <w:ilvl w:val="1"/>
          <w:numId w:val="17"/>
        </w:numPr>
        <w:spacing w:line="360" w:lineRule="auto"/>
      </w:pPr>
      <w:r w:rsidRPr="00B93228">
        <w:t>UPDATE_TIME != null: lấy dữ liệu chức danh từ thời điểm truyền vào</w:t>
      </w:r>
    </w:p>
    <w:p w14:paraId="7D8908FD" w14:textId="77777777" w:rsidR="00B9265D" w:rsidRPr="00B93228" w:rsidRDefault="00B9265D" w:rsidP="00B9265D">
      <w:pPr>
        <w:pStyle w:val="ListParagraph"/>
        <w:numPr>
          <w:ilvl w:val="0"/>
          <w:numId w:val="17"/>
        </w:numPr>
        <w:spacing w:line="360" w:lineRule="auto"/>
      </w:pPr>
      <w:r w:rsidRPr="00B93228">
        <w:t>Output: danh sách chức danh theo format</w:t>
      </w:r>
    </w:p>
    <w:p w14:paraId="6C764987" w14:textId="77777777" w:rsidR="00B9265D" w:rsidRPr="00B93228" w:rsidRDefault="00B9265D" w:rsidP="00B9265D">
      <w:pPr>
        <w:pStyle w:val="ListParagraph"/>
        <w:spacing w:line="360" w:lineRule="auto"/>
        <w:ind w:left="1440"/>
      </w:pPr>
      <w:r w:rsidRPr="00B93228">
        <w:t>[</w:t>
      </w:r>
    </w:p>
    <w:p w14:paraId="10EFA1D4" w14:textId="3FECB5AC" w:rsidR="00B9265D" w:rsidRPr="00B93228" w:rsidRDefault="00B9265D" w:rsidP="00356D89">
      <w:pPr>
        <w:pStyle w:val="ListParagraph"/>
        <w:spacing w:line="360" w:lineRule="auto"/>
        <w:ind w:left="1440"/>
      </w:pPr>
      <w:r w:rsidRPr="00B93228">
        <w:tab/>
      </w:r>
      <w:r w:rsidRPr="00B93228">
        <w:tab/>
        <w:t>{</w:t>
      </w:r>
      <w:r w:rsidR="00356D89">
        <w:t xml:space="preserve">      </w:t>
      </w:r>
      <w:r w:rsidR="00356D89" w:rsidRPr="00B9265D">
        <w:rPr>
          <w:color w:val="538135" w:themeColor="accent6" w:themeShade="BF"/>
        </w:rPr>
        <w:t>"</w:t>
      </w:r>
      <w:r w:rsidR="00356D89">
        <w:rPr>
          <w:color w:val="538135" w:themeColor="accent6" w:themeShade="BF"/>
        </w:rPr>
        <w:t>ns_id</w:t>
      </w:r>
      <w:r w:rsidR="00356D89" w:rsidRPr="00B9265D">
        <w:rPr>
          <w:color w:val="538135" w:themeColor="accent6" w:themeShade="BF"/>
        </w:rPr>
        <w:t>": {</w:t>
      </w:r>
      <w:r w:rsidR="00356D89">
        <w:rPr>
          <w:color w:val="538135" w:themeColor="accent6" w:themeShade="BF"/>
        </w:rPr>
        <w:t>ns_id</w:t>
      </w:r>
      <w:r w:rsidR="00356D89" w:rsidRPr="00B9265D">
        <w:rPr>
          <w:color w:val="538135" w:themeColor="accent6" w:themeShade="BF"/>
        </w:rPr>
        <w:t xml:space="preserve"> },</w:t>
      </w:r>
      <w:r w:rsidR="00356D89" w:rsidRPr="00B93228">
        <w:t xml:space="preserve">// </w:t>
      </w:r>
      <w:r w:rsidR="00356D89">
        <w:t>Mã ID trên HRMS</w:t>
      </w:r>
    </w:p>
    <w:p w14:paraId="5C4064D9" w14:textId="03B1B419" w:rsidR="00B9265D" w:rsidRPr="00B93228" w:rsidRDefault="00B9265D" w:rsidP="00B9265D">
      <w:pPr>
        <w:pStyle w:val="ListParagraph"/>
        <w:spacing w:line="360" w:lineRule="auto"/>
        <w:ind w:left="1440"/>
      </w:pPr>
      <w:r>
        <w:rPr>
          <w:color w:val="538135" w:themeColor="accent6" w:themeShade="BF"/>
        </w:rPr>
        <w:tab/>
      </w:r>
      <w:r>
        <w:rPr>
          <w:color w:val="538135" w:themeColor="accent6" w:themeShade="BF"/>
        </w:rPr>
        <w:tab/>
        <w:t xml:space="preserve">         </w:t>
      </w:r>
      <w:r w:rsidRPr="00B9265D">
        <w:rPr>
          <w:color w:val="538135" w:themeColor="accent6" w:themeShade="BF"/>
        </w:rPr>
        <w:t>"</w:t>
      </w:r>
      <w:r>
        <w:rPr>
          <w:color w:val="538135" w:themeColor="accent6" w:themeShade="BF"/>
        </w:rPr>
        <w:t>StaffCode</w:t>
      </w:r>
      <w:r w:rsidRPr="00B9265D">
        <w:rPr>
          <w:color w:val="538135" w:themeColor="accent6" w:themeShade="BF"/>
        </w:rPr>
        <w:t xml:space="preserve">": { </w:t>
      </w:r>
      <w:r>
        <w:rPr>
          <w:color w:val="538135" w:themeColor="accent6" w:themeShade="BF"/>
        </w:rPr>
        <w:t>StaffCode</w:t>
      </w:r>
      <w:r w:rsidRPr="00B9265D">
        <w:rPr>
          <w:color w:val="538135" w:themeColor="accent6" w:themeShade="BF"/>
        </w:rPr>
        <w:t xml:space="preserve"> },</w:t>
      </w:r>
      <w:r w:rsidRPr="00B93228">
        <w:t xml:space="preserve">// </w:t>
      </w:r>
      <w:r>
        <w:t>Mã nhân viên</w:t>
      </w:r>
    </w:p>
    <w:p w14:paraId="7F607FD6" w14:textId="0736B3B1" w:rsidR="00B9265D" w:rsidRPr="00B93228" w:rsidRDefault="00B9265D" w:rsidP="00B9265D">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ffName</w:t>
      </w:r>
      <w:r w:rsidRPr="00B9265D">
        <w:rPr>
          <w:color w:val="538135" w:themeColor="accent6" w:themeShade="BF"/>
        </w:rPr>
        <w:t xml:space="preserve">": { </w:t>
      </w:r>
      <w:r>
        <w:rPr>
          <w:color w:val="538135" w:themeColor="accent6" w:themeShade="BF"/>
        </w:rPr>
        <w:t>StafffName</w:t>
      </w:r>
      <w:r w:rsidRPr="00B9265D">
        <w:rPr>
          <w:color w:val="538135" w:themeColor="accent6" w:themeShade="BF"/>
        </w:rPr>
        <w:t xml:space="preserve"> },</w:t>
      </w:r>
      <w:r w:rsidRPr="00B93228">
        <w:t xml:space="preserve">// </w:t>
      </w:r>
      <w:r>
        <w:t>Tên nhân viên</w:t>
      </w:r>
    </w:p>
    <w:p w14:paraId="211C4A32" w14:textId="5FC19D10" w:rsidR="00B9265D" w:rsidRDefault="00B9265D" w:rsidP="00B9265D">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BirthDay</w:t>
      </w:r>
      <w:r w:rsidRPr="00B9265D">
        <w:rPr>
          <w:color w:val="538135" w:themeColor="accent6" w:themeShade="BF"/>
        </w:rPr>
        <w:t>": {</w:t>
      </w:r>
      <w:r>
        <w:rPr>
          <w:color w:val="538135" w:themeColor="accent6" w:themeShade="BF"/>
        </w:rPr>
        <w:t>BirthDay</w:t>
      </w:r>
      <w:r w:rsidRPr="00B9265D">
        <w:rPr>
          <w:color w:val="538135" w:themeColor="accent6" w:themeShade="BF"/>
        </w:rPr>
        <w:t>},</w:t>
      </w:r>
      <w:r w:rsidRPr="00B93228">
        <w:t xml:space="preserve">// </w:t>
      </w:r>
      <w:r>
        <w:t>Ngày sinh</w:t>
      </w:r>
    </w:p>
    <w:p w14:paraId="21B35039" w14:textId="3951BEC1" w:rsidR="00356D89" w:rsidRPr="00B93228" w:rsidRDefault="00356D89" w:rsidP="00356D89">
      <w:pPr>
        <w:pStyle w:val="ListParagraph"/>
        <w:spacing w:line="360" w:lineRule="auto"/>
        <w:ind w:left="1440"/>
      </w:pPr>
      <w:r>
        <w:rPr>
          <w:color w:val="538135" w:themeColor="accent6" w:themeShade="BF"/>
        </w:rPr>
        <w:t xml:space="preserve">                                   </w:t>
      </w:r>
      <w:r w:rsidRPr="00B9265D">
        <w:rPr>
          <w:color w:val="538135" w:themeColor="accent6" w:themeShade="BF"/>
        </w:rPr>
        <w:t>"positionId</w:t>
      </w:r>
      <w:r>
        <w:rPr>
          <w:color w:val="538135" w:themeColor="accent6" w:themeShade="BF"/>
        </w:rPr>
        <w:t>_HRMS</w:t>
      </w:r>
      <w:r w:rsidRPr="00B9265D">
        <w:rPr>
          <w:color w:val="538135" w:themeColor="accent6" w:themeShade="BF"/>
        </w:rPr>
        <w:t>": {positionId},</w:t>
      </w:r>
      <w:r w:rsidRPr="00B93228">
        <w:t>// mã vị trí chức danh</w:t>
      </w:r>
      <w:r>
        <w:t xml:space="preserve"> HRMS</w:t>
      </w:r>
    </w:p>
    <w:p w14:paraId="541FF724" w14:textId="583202D2" w:rsidR="00B9265D" w:rsidRPr="00B93228" w:rsidRDefault="00B9265D" w:rsidP="00B9265D">
      <w:pPr>
        <w:pStyle w:val="ListParagraph"/>
        <w:spacing w:line="360" w:lineRule="auto"/>
        <w:ind w:left="1440"/>
      </w:pPr>
      <w:r>
        <w:rPr>
          <w:color w:val="538135" w:themeColor="accent6" w:themeShade="BF"/>
        </w:rPr>
        <w:t xml:space="preserve">                                 </w:t>
      </w:r>
      <w:r w:rsidR="00D60C18">
        <w:rPr>
          <w:color w:val="538135" w:themeColor="accent6" w:themeShade="BF"/>
        </w:rPr>
        <w:t xml:space="preserve">  </w:t>
      </w:r>
      <w:r w:rsidRPr="00B9265D">
        <w:rPr>
          <w:color w:val="538135" w:themeColor="accent6" w:themeShade="BF"/>
        </w:rPr>
        <w:t>"positionId</w:t>
      </w:r>
      <w:r w:rsidR="00356D89">
        <w:rPr>
          <w:color w:val="538135" w:themeColor="accent6" w:themeShade="BF"/>
        </w:rPr>
        <w:t>_iHRMS</w:t>
      </w:r>
      <w:r w:rsidRPr="00B9265D">
        <w:rPr>
          <w:color w:val="538135" w:themeColor="accent6" w:themeShade="BF"/>
        </w:rPr>
        <w:t>": {positionId},</w:t>
      </w:r>
      <w:r w:rsidRPr="00B93228">
        <w:t>// mã vị trí chức danh</w:t>
      </w:r>
      <w:r>
        <w:t xml:space="preserve"> ihRMS</w:t>
      </w:r>
    </w:p>
    <w:p w14:paraId="6958F199" w14:textId="6E9346B6" w:rsidR="00B9265D" w:rsidRPr="00B93228" w:rsidRDefault="00B9265D" w:rsidP="00B9265D">
      <w:pPr>
        <w:pStyle w:val="ListParagraph"/>
        <w:spacing w:line="360" w:lineRule="auto"/>
        <w:ind w:left="1440"/>
      </w:pPr>
      <w:r w:rsidRPr="00B93228">
        <w:tab/>
      </w:r>
      <w:r w:rsidRPr="00B93228">
        <w:tab/>
      </w:r>
      <w:r w:rsidRPr="00B93228">
        <w:tab/>
        <w:t>"</w:t>
      </w:r>
      <w:r w:rsidR="00D60C18">
        <w:rPr>
          <w:color w:val="538135" w:themeColor="accent6" w:themeShade="BF"/>
        </w:rPr>
        <w:t>JobId</w:t>
      </w:r>
      <w:r w:rsidRPr="00B9265D">
        <w:rPr>
          <w:color w:val="538135" w:themeColor="accent6" w:themeShade="BF"/>
        </w:rPr>
        <w:t>"</w:t>
      </w:r>
      <w:r w:rsidRPr="00B93228">
        <w:t>: {</w:t>
      </w:r>
      <w:r w:rsidR="00D60C18" w:rsidRPr="00D60C18">
        <w:rPr>
          <w:color w:val="538135" w:themeColor="accent6" w:themeShade="BF"/>
        </w:rPr>
        <w:t>JobID</w:t>
      </w:r>
      <w:r w:rsidRPr="00D60C18">
        <w:rPr>
          <w:color w:val="538135" w:themeColor="accent6" w:themeShade="BF"/>
        </w:rPr>
        <w:t>},</w:t>
      </w:r>
      <w:r w:rsidR="00EB14E8">
        <w:rPr>
          <w:color w:val="538135" w:themeColor="accent6" w:themeShade="BF"/>
        </w:rPr>
        <w:t>//</w:t>
      </w:r>
      <w:r w:rsidR="00EB14E8" w:rsidRPr="00EB14E8">
        <w:rPr>
          <w:color w:val="000000" w:themeColor="text1"/>
        </w:rPr>
        <w:t xml:space="preserve"> Mã vị trí việc làm</w:t>
      </w:r>
      <w:r w:rsidR="00356D89">
        <w:rPr>
          <w:color w:val="000000" w:themeColor="text1"/>
        </w:rPr>
        <w:t xml:space="preserve"> iHRMS</w:t>
      </w:r>
    </w:p>
    <w:p w14:paraId="4E31EB95" w14:textId="77777777" w:rsidR="00EB14E8" w:rsidRDefault="00B9265D" w:rsidP="00B9265D">
      <w:pPr>
        <w:pStyle w:val="ListParagraph"/>
        <w:spacing w:line="360" w:lineRule="auto"/>
        <w:ind w:left="1440"/>
      </w:pPr>
      <w:r w:rsidRPr="00B93228">
        <w:tab/>
      </w:r>
      <w:r w:rsidRPr="00B93228">
        <w:tab/>
      </w:r>
      <w:r w:rsidRPr="00B93228">
        <w:tab/>
      </w:r>
      <w:r w:rsidRPr="00B9265D">
        <w:rPr>
          <w:color w:val="538135" w:themeColor="accent6" w:themeShade="BF"/>
        </w:rPr>
        <w:t>"orgId": {orgId}//</w:t>
      </w:r>
      <w:r w:rsidRPr="00AB2B4F">
        <w:t xml:space="preserve"> </w:t>
      </w:r>
      <w:r>
        <w:t xml:space="preserve">Id đơn vị Qly, thông thường null, với </w:t>
      </w:r>
    </w:p>
    <w:p w14:paraId="30B86835" w14:textId="58EEB3EF" w:rsidR="00EB14E8" w:rsidRDefault="00EB14E8" w:rsidP="00EB14E8">
      <w:pPr>
        <w:pStyle w:val="ListParagraph"/>
        <w:spacing w:line="360" w:lineRule="auto"/>
        <w:ind w:left="2880" w:firstLine="720"/>
      </w:pPr>
      <w:r w:rsidRPr="00B9265D">
        <w:rPr>
          <w:color w:val="538135" w:themeColor="accent6" w:themeShade="BF"/>
        </w:rPr>
        <w:t>"</w:t>
      </w:r>
      <w:r>
        <w:rPr>
          <w:color w:val="538135" w:themeColor="accent6" w:themeShade="BF"/>
        </w:rPr>
        <w:t>DeptId</w:t>
      </w:r>
      <w:r w:rsidRPr="00B9265D">
        <w:rPr>
          <w:color w:val="538135" w:themeColor="accent6" w:themeShade="BF"/>
        </w:rPr>
        <w:t>": {</w:t>
      </w:r>
      <w:r>
        <w:rPr>
          <w:color w:val="538135" w:themeColor="accent6" w:themeShade="BF"/>
        </w:rPr>
        <w:t>DeptId</w:t>
      </w:r>
      <w:r w:rsidRPr="00B9265D">
        <w:rPr>
          <w:color w:val="538135" w:themeColor="accent6" w:themeShade="BF"/>
        </w:rPr>
        <w:t>},</w:t>
      </w:r>
      <w:r w:rsidRPr="00B93228">
        <w:t xml:space="preserve"> //</w:t>
      </w:r>
      <w:r>
        <w:t>mã phòng ban</w:t>
      </w:r>
    </w:p>
    <w:p w14:paraId="12303352" w14:textId="5CAC260B" w:rsidR="0095438E" w:rsidRDefault="0095438E" w:rsidP="0095438E">
      <w:pPr>
        <w:pStyle w:val="ListParagraph"/>
        <w:spacing w:line="360" w:lineRule="auto"/>
        <w:ind w:left="2880" w:firstLine="720"/>
      </w:pPr>
      <w:r w:rsidRPr="00B9265D">
        <w:rPr>
          <w:color w:val="538135" w:themeColor="accent6" w:themeShade="BF"/>
        </w:rPr>
        <w:lastRenderedPageBreak/>
        <w:t>"</w:t>
      </w:r>
      <w:r>
        <w:rPr>
          <w:color w:val="538135" w:themeColor="accent6" w:themeShade="BF"/>
        </w:rPr>
        <w:t>DeptIdKN</w:t>
      </w:r>
      <w:r w:rsidRPr="00B9265D">
        <w:rPr>
          <w:color w:val="538135" w:themeColor="accent6" w:themeShade="BF"/>
        </w:rPr>
        <w:t>": {</w:t>
      </w:r>
      <w:r>
        <w:rPr>
          <w:color w:val="538135" w:themeColor="accent6" w:themeShade="BF"/>
        </w:rPr>
        <w:t>DeptId</w:t>
      </w:r>
      <w:r w:rsidRPr="00B9265D">
        <w:rPr>
          <w:color w:val="538135" w:themeColor="accent6" w:themeShade="BF"/>
        </w:rPr>
        <w:t>},</w:t>
      </w:r>
      <w:r w:rsidRPr="00B93228">
        <w:t xml:space="preserve"> //</w:t>
      </w:r>
      <w:r>
        <w:t>mã phòng ban kiêm nhiệm</w:t>
      </w:r>
      <w:r w:rsidR="005B53F5">
        <w:t xml:space="preserve"> iHRMS</w:t>
      </w:r>
    </w:p>
    <w:p w14:paraId="41F01B01" w14:textId="40AF5D02" w:rsidR="0095438E" w:rsidRDefault="0095438E" w:rsidP="0095438E">
      <w:pPr>
        <w:pStyle w:val="ListParagraph"/>
        <w:spacing w:line="360" w:lineRule="auto"/>
        <w:ind w:left="2880" w:firstLine="720"/>
      </w:pPr>
      <w:r w:rsidRPr="00B9265D">
        <w:rPr>
          <w:color w:val="538135" w:themeColor="accent6" w:themeShade="BF"/>
        </w:rPr>
        <w:t>"</w:t>
      </w:r>
      <w:r>
        <w:rPr>
          <w:color w:val="538135" w:themeColor="accent6" w:themeShade="BF"/>
        </w:rPr>
        <w:t>JobIdKN</w:t>
      </w:r>
      <w:r w:rsidRPr="00B9265D">
        <w:rPr>
          <w:color w:val="538135" w:themeColor="accent6" w:themeShade="BF"/>
        </w:rPr>
        <w:t>": {</w:t>
      </w:r>
      <w:r>
        <w:rPr>
          <w:color w:val="538135" w:themeColor="accent6" w:themeShade="BF"/>
        </w:rPr>
        <w:t>DeptId</w:t>
      </w:r>
      <w:r w:rsidRPr="00B9265D">
        <w:rPr>
          <w:color w:val="538135" w:themeColor="accent6" w:themeShade="BF"/>
        </w:rPr>
        <w:t>},</w:t>
      </w:r>
      <w:r w:rsidRPr="00B93228">
        <w:t xml:space="preserve"> //</w:t>
      </w:r>
      <w:r>
        <w:t>mã vị trí kiêm nhiệm</w:t>
      </w:r>
      <w:r w:rsidR="005B53F5">
        <w:t xml:space="preserve"> iHRMS</w:t>
      </w:r>
    </w:p>
    <w:p w14:paraId="157EAE82" w14:textId="0230D974" w:rsidR="00EB14E8" w:rsidRPr="00B93228" w:rsidRDefault="00EB14E8" w:rsidP="00EB14E8">
      <w:pPr>
        <w:pStyle w:val="ListParagraph"/>
        <w:spacing w:line="360" w:lineRule="auto"/>
        <w:ind w:left="1440"/>
      </w:pPr>
      <w:r w:rsidRPr="00B93228">
        <w:tab/>
      </w:r>
      <w:r w:rsidRPr="00B93228">
        <w:tab/>
      </w:r>
      <w:r w:rsidRPr="00B93228">
        <w:tab/>
      </w:r>
      <w:r w:rsidRPr="00B9265D">
        <w:rPr>
          <w:color w:val="538135" w:themeColor="accent6" w:themeShade="BF"/>
        </w:rPr>
        <w:t>"status": {status},</w:t>
      </w:r>
      <w:r w:rsidRPr="00B93228">
        <w:t xml:space="preserve"> //Trạng thái</w:t>
      </w:r>
      <w:r w:rsidR="0095438E">
        <w:t>: 1 – Hoạt động, 0 – nghỉ việc</w:t>
      </w:r>
    </w:p>
    <w:p w14:paraId="7AC3EEAE" w14:textId="5E3AE3D7" w:rsidR="00B9265D" w:rsidRPr="00B93228" w:rsidRDefault="00B9265D" w:rsidP="00B9265D">
      <w:pPr>
        <w:pStyle w:val="ListParagraph"/>
        <w:spacing w:line="360" w:lineRule="auto"/>
        <w:ind w:left="1440"/>
      </w:pPr>
      <w:r w:rsidRPr="00B93228">
        <w:tab/>
        <w:t>},</w:t>
      </w:r>
    </w:p>
    <w:p w14:paraId="49A882AB" w14:textId="77777777" w:rsidR="00B9265D" w:rsidRPr="00B93228" w:rsidRDefault="00B9265D" w:rsidP="006A7ED2">
      <w:pPr>
        <w:pStyle w:val="ListParagraph"/>
        <w:spacing w:line="360" w:lineRule="auto"/>
        <w:ind w:left="1440"/>
      </w:pPr>
      <w:r w:rsidRPr="00B93228">
        <w:tab/>
      </w:r>
      <w:r w:rsidRPr="00B93228">
        <w:tab/>
        <w:t>...</w:t>
      </w:r>
    </w:p>
    <w:p w14:paraId="60A9C4E4" w14:textId="77777777" w:rsidR="00B9265D" w:rsidRPr="00B93228" w:rsidRDefault="00B9265D" w:rsidP="006A7ED2">
      <w:pPr>
        <w:pStyle w:val="ListParagraph"/>
        <w:spacing w:line="360" w:lineRule="auto"/>
        <w:ind w:left="1440"/>
      </w:pPr>
      <w:r w:rsidRPr="00B93228">
        <w:tab/>
        <w:t>]</w:t>
      </w:r>
    </w:p>
    <w:p w14:paraId="16F77C8C" w14:textId="77777777" w:rsidR="00B9265D" w:rsidRPr="0004147B" w:rsidRDefault="00B9265D" w:rsidP="00B9265D">
      <w:pPr>
        <w:pStyle w:val="ListParagraph"/>
        <w:spacing w:after="160" w:line="259" w:lineRule="auto"/>
        <w:ind w:left="1440"/>
      </w:pPr>
    </w:p>
    <w:p w14:paraId="57A4BC1E" w14:textId="50096999" w:rsidR="00853AA8" w:rsidRDefault="00926828" w:rsidP="00853AA8">
      <w:pPr>
        <w:pStyle w:val="FISHeading2"/>
        <w:keepNext w:val="0"/>
        <w:widowControl w:val="0"/>
        <w:spacing w:line="360" w:lineRule="auto"/>
        <w:rPr>
          <w:rFonts w:ascii="Times New Roman" w:hAnsi="Times New Roman" w:cs="Times New Roman"/>
        </w:rPr>
      </w:pPr>
      <w:bookmarkStart w:id="73" w:name="_Toc84419861"/>
      <w:r>
        <w:rPr>
          <w:rFonts w:ascii="Times New Roman" w:hAnsi="Times New Roman" w:cs="Times New Roman"/>
        </w:rPr>
        <w:t>API - KPI cấp cho iHRMS</w:t>
      </w:r>
      <w:bookmarkEnd w:id="73"/>
    </w:p>
    <w:p w14:paraId="69867126" w14:textId="395C47DD" w:rsidR="00926828" w:rsidRDefault="00926828" w:rsidP="000B4A4A">
      <w:pPr>
        <w:pStyle w:val="FISHeading3"/>
      </w:pPr>
      <w:bookmarkStart w:id="74" w:name="_Toc84419862"/>
      <w:r w:rsidRPr="00926828">
        <w:rPr>
          <w:szCs w:val="28"/>
        </w:rPr>
        <w:t>API</w:t>
      </w:r>
      <w:r>
        <w:t xml:space="preserve"> Hiệu quả công việc để tính lương</w:t>
      </w:r>
      <w:bookmarkEnd w:id="74"/>
    </w:p>
    <w:p w14:paraId="474DB146" w14:textId="77777777" w:rsidR="00433F46" w:rsidRPr="00433F46" w:rsidRDefault="00735CB4" w:rsidP="00414EDD">
      <w:pPr>
        <w:pStyle w:val="ListParagraph"/>
        <w:numPr>
          <w:ilvl w:val="0"/>
          <w:numId w:val="17"/>
        </w:numPr>
        <w:spacing w:line="360" w:lineRule="auto"/>
        <w:rPr>
          <w:highlight w:val="yellow"/>
        </w:rPr>
      </w:pPr>
      <w:r w:rsidRPr="00735CB4">
        <w:rPr>
          <w:highlight w:val="yellow"/>
        </w:rPr>
        <w:t>Table EVALUATION_WORK</w:t>
      </w:r>
      <w:r w:rsidR="00414EDD">
        <w:rPr>
          <w:highlight w:val="yellow"/>
        </w:rPr>
        <w:t xml:space="preserve">. </w:t>
      </w:r>
    </w:p>
    <w:p w14:paraId="7A7942C8" w14:textId="507D4C8B" w:rsidR="00433F46" w:rsidRDefault="00433F46" w:rsidP="00433F46">
      <w:pPr>
        <w:pStyle w:val="ListParagraph"/>
        <w:numPr>
          <w:ilvl w:val="1"/>
          <w:numId w:val="22"/>
        </w:numPr>
        <w:spacing w:line="360" w:lineRule="auto"/>
        <w:rPr>
          <w:highlight w:val="yellow"/>
        </w:rPr>
      </w:pPr>
      <w:r>
        <w:rPr>
          <w:highlight w:val="yellow"/>
        </w:rPr>
        <w:t>Insert</w:t>
      </w:r>
    </w:p>
    <w:p w14:paraId="50885250" w14:textId="7E557827" w:rsidR="00433F46" w:rsidRDefault="00433F46" w:rsidP="00433F46">
      <w:pPr>
        <w:shd w:val="clear" w:color="auto" w:fill="FFFFFE"/>
        <w:spacing w:line="270" w:lineRule="atLeast"/>
        <w:ind w:left="720" w:firstLine="720"/>
        <w:rPr>
          <w:color w:val="000000"/>
          <w:sz w:val="18"/>
          <w:szCs w:val="18"/>
        </w:rPr>
      </w:pPr>
      <w:r>
        <w:rPr>
          <w:color w:val="A31515"/>
          <w:sz w:val="18"/>
          <w:szCs w:val="18"/>
        </w:rPr>
        <w:t xml:space="preserve">+ </w:t>
      </w:r>
      <w:r w:rsidRPr="00433F46">
        <w:rPr>
          <w:color w:val="A31515"/>
          <w:sz w:val="18"/>
          <w:szCs w:val="18"/>
        </w:rPr>
        <w:t>"ns_id"</w:t>
      </w:r>
      <w:r w:rsidRPr="00433F46">
        <w:rPr>
          <w:color w:val="000000"/>
          <w:sz w:val="18"/>
          <w:szCs w:val="18"/>
        </w:rPr>
        <w:t>: </w:t>
      </w:r>
      <w:r w:rsidRPr="00433F46">
        <w:rPr>
          <w:color w:val="0451A5"/>
          <w:sz w:val="18"/>
          <w:szCs w:val="18"/>
        </w:rPr>
        <w:t>"1232"</w:t>
      </w:r>
      <w:r w:rsidRPr="00433F46">
        <w:rPr>
          <w:color w:val="000000"/>
          <w:sz w:val="18"/>
          <w:szCs w:val="18"/>
        </w:rPr>
        <w:t>,// mã nhân viên</w:t>
      </w:r>
      <w:r>
        <w:rPr>
          <w:color w:val="000000"/>
          <w:sz w:val="18"/>
          <w:szCs w:val="18"/>
        </w:rPr>
        <w:t xml:space="preserve">  =&gt; ns_id</w:t>
      </w:r>
    </w:p>
    <w:p w14:paraId="13DBDAF5" w14:textId="1756463E" w:rsidR="00433F46" w:rsidRDefault="00433F46" w:rsidP="00433F46">
      <w:pPr>
        <w:shd w:val="clear" w:color="auto" w:fill="FFFFFE"/>
        <w:spacing w:line="270" w:lineRule="atLeast"/>
        <w:ind w:left="720" w:firstLine="720"/>
        <w:rPr>
          <w:color w:val="000000"/>
          <w:sz w:val="18"/>
          <w:szCs w:val="18"/>
        </w:rPr>
      </w:pPr>
      <w:r>
        <w:rPr>
          <w:color w:val="A31515"/>
          <w:sz w:val="18"/>
          <w:szCs w:val="18"/>
        </w:rPr>
        <w:t xml:space="preserve">+ </w:t>
      </w:r>
      <w:r w:rsidRPr="00433F46">
        <w:rPr>
          <w:color w:val="A31515"/>
          <w:sz w:val="18"/>
          <w:szCs w:val="18"/>
        </w:rPr>
        <w:t>"org_id "</w:t>
      </w:r>
      <w:r w:rsidRPr="00433F46">
        <w:rPr>
          <w:color w:val="000000"/>
          <w:sz w:val="18"/>
          <w:szCs w:val="18"/>
        </w:rPr>
        <w:t>: </w:t>
      </w:r>
      <w:r w:rsidRPr="00433F46">
        <w:rPr>
          <w:color w:val="0451A5"/>
          <w:sz w:val="18"/>
          <w:szCs w:val="18"/>
        </w:rPr>
        <w:t>"29210928938"</w:t>
      </w:r>
      <w:r w:rsidRPr="00433F46">
        <w:rPr>
          <w:color w:val="000000"/>
          <w:sz w:val="18"/>
          <w:szCs w:val="18"/>
        </w:rPr>
        <w:t>,//mã đơn vị ,org_id khác null là đánh giá của đơn vị hoặc trưởng phòng, bằng null là đánh giá của nhân viên,</w:t>
      </w:r>
      <w:r>
        <w:rPr>
          <w:color w:val="000000"/>
          <w:sz w:val="18"/>
          <w:szCs w:val="18"/>
        </w:rPr>
        <w:t xml:space="preserve">  =&gt; org_id</w:t>
      </w:r>
    </w:p>
    <w:p w14:paraId="49C34255" w14:textId="4B5F7612" w:rsidR="00433F46" w:rsidRPr="008E1197" w:rsidRDefault="00433F46" w:rsidP="00433F46">
      <w:pPr>
        <w:shd w:val="clear" w:color="auto" w:fill="FFFFFE"/>
        <w:spacing w:line="270" w:lineRule="atLeast"/>
        <w:ind w:left="1440"/>
        <w:rPr>
          <w:rFonts w:ascii="Consolas" w:hAnsi="Consolas"/>
          <w:color w:val="000000"/>
          <w:sz w:val="18"/>
          <w:szCs w:val="18"/>
        </w:rPr>
      </w:pPr>
      <w:r>
        <w:rPr>
          <w:rFonts w:ascii="Consolas" w:hAnsi="Consolas"/>
          <w:color w:val="A31515"/>
          <w:sz w:val="18"/>
          <w:szCs w:val="18"/>
        </w:rPr>
        <w:t xml:space="preserve">+ </w:t>
      </w:r>
      <w:r w:rsidRPr="008E1197">
        <w:rPr>
          <w:rFonts w:ascii="Consolas" w:hAnsi="Consolas"/>
          <w:color w:val="A31515"/>
          <w:sz w:val="18"/>
          <w:szCs w:val="18"/>
        </w:rPr>
        <w:t>"month"</w:t>
      </w:r>
      <w:r w:rsidRPr="008E1197">
        <w:rPr>
          <w:rFonts w:ascii="Consolas" w:hAnsi="Consolas"/>
          <w:color w:val="000000"/>
          <w:sz w:val="18"/>
          <w:szCs w:val="18"/>
        </w:rPr>
        <w:t>:</w:t>
      </w:r>
      <w:r w:rsidRPr="008E1197">
        <w:rPr>
          <w:rFonts w:ascii="Consolas" w:hAnsi="Consolas"/>
          <w:color w:val="098658"/>
          <w:sz w:val="18"/>
          <w:szCs w:val="18"/>
        </w:rPr>
        <w:t>10</w:t>
      </w:r>
      <w:r w:rsidRPr="008E1197">
        <w:rPr>
          <w:rFonts w:ascii="Consolas" w:hAnsi="Consolas"/>
          <w:color w:val="000000"/>
          <w:sz w:val="18"/>
          <w:szCs w:val="18"/>
        </w:rPr>
        <w:t>,</w:t>
      </w:r>
      <w:r>
        <w:rPr>
          <w:rFonts w:ascii="Consolas" w:hAnsi="Consolas"/>
          <w:color w:val="000000"/>
          <w:sz w:val="18"/>
          <w:szCs w:val="18"/>
        </w:rPr>
        <w:t xml:space="preserve"> =&gt; month</w:t>
      </w:r>
    </w:p>
    <w:p w14:paraId="06DD511C" w14:textId="59021F9A" w:rsidR="00433F46" w:rsidRPr="00433F46" w:rsidRDefault="00433F46" w:rsidP="00433F46">
      <w:pPr>
        <w:shd w:val="clear" w:color="auto" w:fill="FFFFFE"/>
        <w:spacing w:line="270" w:lineRule="atLeast"/>
        <w:ind w:left="1440"/>
        <w:rPr>
          <w:rFonts w:ascii="Consolas" w:hAnsi="Consolas"/>
          <w:color w:val="000000"/>
          <w:sz w:val="18"/>
          <w:szCs w:val="18"/>
        </w:rPr>
      </w:pPr>
      <w:r>
        <w:rPr>
          <w:rFonts w:ascii="Consolas" w:hAnsi="Consolas"/>
          <w:color w:val="A31515"/>
          <w:sz w:val="18"/>
          <w:szCs w:val="18"/>
        </w:rPr>
        <w:t xml:space="preserve">+ </w:t>
      </w:r>
      <w:r w:rsidRPr="008E1197">
        <w:rPr>
          <w:rFonts w:ascii="Consolas" w:hAnsi="Consolas"/>
          <w:color w:val="A31515"/>
          <w:sz w:val="18"/>
          <w:szCs w:val="18"/>
        </w:rPr>
        <w:t>"year"</w:t>
      </w:r>
      <w:r w:rsidRPr="008E1197">
        <w:rPr>
          <w:rFonts w:ascii="Consolas" w:hAnsi="Consolas"/>
          <w:color w:val="000000"/>
          <w:sz w:val="18"/>
          <w:szCs w:val="18"/>
        </w:rPr>
        <w:t>:</w:t>
      </w:r>
      <w:r w:rsidRPr="008E1197">
        <w:rPr>
          <w:rFonts w:ascii="Consolas" w:hAnsi="Consolas"/>
          <w:color w:val="098658"/>
          <w:sz w:val="18"/>
          <w:szCs w:val="18"/>
        </w:rPr>
        <w:t>2021</w:t>
      </w:r>
      <w:r>
        <w:rPr>
          <w:rFonts w:ascii="Consolas" w:hAnsi="Consolas"/>
          <w:color w:val="000000"/>
          <w:sz w:val="18"/>
          <w:szCs w:val="18"/>
        </w:rPr>
        <w:t xml:space="preserve"> =&gt; year</w:t>
      </w:r>
    </w:p>
    <w:p w14:paraId="091993A6" w14:textId="79D7401A" w:rsidR="00433F46" w:rsidRPr="00433F46" w:rsidRDefault="00433F46" w:rsidP="00433F46">
      <w:pPr>
        <w:shd w:val="clear" w:color="auto" w:fill="FFFFFE"/>
        <w:spacing w:line="270" w:lineRule="atLeast"/>
        <w:ind w:left="720" w:firstLine="720"/>
        <w:rPr>
          <w:color w:val="000000"/>
          <w:sz w:val="18"/>
          <w:szCs w:val="18"/>
        </w:rPr>
      </w:pPr>
      <w:r>
        <w:rPr>
          <w:color w:val="A31515"/>
          <w:sz w:val="18"/>
          <w:szCs w:val="18"/>
        </w:rPr>
        <w:t xml:space="preserve">+ </w:t>
      </w:r>
      <w:r w:rsidRPr="00433F46">
        <w:rPr>
          <w:color w:val="A31515"/>
          <w:sz w:val="18"/>
          <w:szCs w:val="18"/>
        </w:rPr>
        <w:t>"point"</w:t>
      </w:r>
      <w:r w:rsidRPr="00433F46">
        <w:rPr>
          <w:color w:val="000000"/>
          <w:sz w:val="18"/>
          <w:szCs w:val="18"/>
        </w:rPr>
        <w:t>: </w:t>
      </w:r>
      <w:r w:rsidRPr="00433F46">
        <w:rPr>
          <w:color w:val="098658"/>
          <w:sz w:val="18"/>
          <w:szCs w:val="18"/>
        </w:rPr>
        <w:t>108.00</w:t>
      </w:r>
      <w:r w:rsidRPr="00433F46">
        <w:rPr>
          <w:color w:val="000000"/>
          <w:sz w:val="18"/>
          <w:szCs w:val="18"/>
        </w:rPr>
        <w:t>,//tổng điểm</w:t>
      </w:r>
      <w:r>
        <w:rPr>
          <w:color w:val="000000"/>
          <w:sz w:val="18"/>
          <w:szCs w:val="18"/>
        </w:rPr>
        <w:t xml:space="preserve"> =&gt; mark</w:t>
      </w:r>
    </w:p>
    <w:p w14:paraId="76AD5358" w14:textId="74CDA8D3" w:rsidR="00433F46" w:rsidRDefault="00433F46" w:rsidP="00433F46">
      <w:pPr>
        <w:spacing w:line="360" w:lineRule="auto"/>
        <w:ind w:left="1440"/>
        <w:rPr>
          <w:highlight w:val="yellow"/>
        </w:rPr>
      </w:pPr>
      <w:r>
        <w:rPr>
          <w:highlight w:val="yellow"/>
        </w:rPr>
        <w:t>+ sysdate =&gt; sync_da</w:t>
      </w:r>
      <w:r w:rsidR="00D37B09">
        <w:rPr>
          <w:highlight w:val="yellow"/>
        </w:rPr>
        <w:t>t</w:t>
      </w:r>
      <w:r>
        <w:rPr>
          <w:highlight w:val="yellow"/>
        </w:rPr>
        <w:t>e</w:t>
      </w:r>
    </w:p>
    <w:p w14:paraId="10D2A044" w14:textId="7C75CB1C" w:rsidR="00D37B09" w:rsidRDefault="00D37B09" w:rsidP="00433F46">
      <w:pPr>
        <w:spacing w:line="360" w:lineRule="auto"/>
        <w:ind w:left="1440"/>
        <w:rPr>
          <w:highlight w:val="yellow"/>
        </w:rPr>
      </w:pPr>
      <w:r>
        <w:rPr>
          <w:highlight w:val="yellow"/>
        </w:rPr>
        <w:t xml:space="preserve">+ nếu </w:t>
      </w:r>
      <w:r w:rsidRPr="008E1197">
        <w:rPr>
          <w:color w:val="A31515"/>
          <w:sz w:val="18"/>
          <w:szCs w:val="18"/>
        </w:rPr>
        <w:t>org_id</w:t>
      </w:r>
      <w:r>
        <w:rPr>
          <w:highlight w:val="yellow"/>
        </w:rPr>
        <w:t xml:space="preserve"> khác null thì insert Type = 2; nếu org_type = null thì Type = 1</w:t>
      </w:r>
    </w:p>
    <w:p w14:paraId="56715EFB" w14:textId="28CA7863" w:rsidR="00735CB4" w:rsidRPr="00735CB4" w:rsidRDefault="00414EDD" w:rsidP="00433F46">
      <w:pPr>
        <w:pStyle w:val="ListParagraph"/>
        <w:numPr>
          <w:ilvl w:val="1"/>
          <w:numId w:val="22"/>
        </w:numPr>
        <w:spacing w:line="360" w:lineRule="auto"/>
        <w:rPr>
          <w:highlight w:val="yellow"/>
        </w:rPr>
      </w:pPr>
      <w:r w:rsidRPr="00414EDD">
        <w:t>U</w:t>
      </w:r>
      <w:r>
        <w:t>nique trên 3 trường ns_id, month, year. Nếu bị trùng thì update những</w:t>
      </w:r>
      <w:r w:rsidR="00B25AA6">
        <w:t xml:space="preserve"> các</w:t>
      </w:r>
      <w:r>
        <w:t xml:space="preserve"> trường </w:t>
      </w:r>
      <w:r w:rsidR="00B25AA6">
        <w:t>org_id, point theo 3 trường key</w:t>
      </w:r>
    </w:p>
    <w:p w14:paraId="17E1877B" w14:textId="60F29CAC" w:rsidR="00F46DE5" w:rsidRPr="00B93228" w:rsidRDefault="00F46DE5" w:rsidP="00F46DE5">
      <w:pPr>
        <w:pStyle w:val="ListParagraph"/>
        <w:numPr>
          <w:ilvl w:val="0"/>
          <w:numId w:val="17"/>
        </w:numPr>
        <w:spacing w:line="360" w:lineRule="auto"/>
      </w:pPr>
      <w:r w:rsidRPr="00B93228">
        <w:t xml:space="preserve">Mô tả: Hệ thống </w:t>
      </w:r>
      <w:r>
        <w:t>i</w:t>
      </w:r>
      <w:r w:rsidRPr="00B93228">
        <w:t xml:space="preserve">HRMS cung cấp API để </w:t>
      </w:r>
      <w:r>
        <w:t>LMS,KPI</w:t>
      </w:r>
      <w:r w:rsidRPr="00B93228">
        <w:t xml:space="preserve"> gọi </w:t>
      </w:r>
      <w:r>
        <w:t>khi đẩy thông tin hiệu quả công việc sang iHRMS</w:t>
      </w:r>
    </w:p>
    <w:p w14:paraId="42173C25" w14:textId="75E54C4C" w:rsidR="00F46DE5" w:rsidRDefault="00F46DE5" w:rsidP="00F46DE5">
      <w:pPr>
        <w:pStyle w:val="ListParagraph"/>
        <w:numPr>
          <w:ilvl w:val="0"/>
          <w:numId w:val="17"/>
        </w:numPr>
        <w:spacing w:line="360" w:lineRule="auto"/>
      </w:pPr>
      <w:r w:rsidRPr="00B93228">
        <w:t>Loại API: RESTful</w:t>
      </w:r>
    </w:p>
    <w:p w14:paraId="78ACEA9B" w14:textId="715CDCFB" w:rsidR="00974FB1" w:rsidRPr="00B93228" w:rsidRDefault="00974FB1" w:rsidP="00F46DE5">
      <w:pPr>
        <w:pStyle w:val="ListParagraph"/>
        <w:numPr>
          <w:ilvl w:val="0"/>
          <w:numId w:val="17"/>
        </w:numPr>
        <w:spacing w:line="360" w:lineRule="auto"/>
      </w:pPr>
      <w:r>
        <w:t>Ur:</w:t>
      </w:r>
    </w:p>
    <w:p w14:paraId="106B35B4" w14:textId="40BE979A" w:rsidR="00F46DE5" w:rsidRDefault="00F46DE5" w:rsidP="00F46DE5">
      <w:pPr>
        <w:pStyle w:val="ListParagraph"/>
        <w:numPr>
          <w:ilvl w:val="0"/>
          <w:numId w:val="17"/>
        </w:numPr>
        <w:spacing w:line="360" w:lineRule="auto"/>
      </w:pPr>
      <w:r>
        <w:t xml:space="preserve">Method: </w:t>
      </w:r>
      <w:r w:rsidR="00974FB1">
        <w:t>POST</w:t>
      </w:r>
    </w:p>
    <w:p w14:paraId="6ACAD871" w14:textId="36F40FD8" w:rsidR="00974FB1" w:rsidRPr="00B93228" w:rsidRDefault="00974FB1" w:rsidP="00974FB1">
      <w:pPr>
        <w:pStyle w:val="ListParagraph"/>
        <w:numPr>
          <w:ilvl w:val="0"/>
          <w:numId w:val="17"/>
        </w:numPr>
        <w:spacing w:line="360" w:lineRule="auto"/>
      </w:pPr>
      <w:r>
        <w:t>Hearder: token:</w:t>
      </w:r>
      <w:r w:rsidRPr="00317E52">
        <w:t xml:space="preserve"> f79d33bd-fa5b-4397-9e82-5eb3a39e60f4</w:t>
      </w:r>
    </w:p>
    <w:p w14:paraId="077957E5" w14:textId="4EE201B0" w:rsidR="00974FB1" w:rsidRDefault="00F46DE5" w:rsidP="00974FB1">
      <w:pPr>
        <w:pStyle w:val="ListParagraph"/>
        <w:numPr>
          <w:ilvl w:val="0"/>
          <w:numId w:val="17"/>
        </w:numPr>
        <w:spacing w:line="360" w:lineRule="auto"/>
      </w:pPr>
      <w:r w:rsidRPr="00B93228">
        <w:t xml:space="preserve">Input: </w:t>
      </w:r>
    </w:p>
    <w:p w14:paraId="71259A91" w14:textId="77777777" w:rsidR="00974FB1" w:rsidRPr="008E1197" w:rsidRDefault="00974FB1" w:rsidP="00974FB1">
      <w:pPr>
        <w:shd w:val="clear" w:color="auto" w:fill="FFFFFE"/>
        <w:spacing w:line="270" w:lineRule="atLeast"/>
        <w:ind w:left="1440"/>
        <w:rPr>
          <w:rFonts w:ascii="Consolas" w:hAnsi="Consolas"/>
          <w:color w:val="000000"/>
          <w:sz w:val="18"/>
          <w:szCs w:val="18"/>
        </w:rPr>
      </w:pPr>
      <w:r w:rsidRPr="008E1197">
        <w:rPr>
          <w:rFonts w:ascii="Consolas" w:hAnsi="Consolas"/>
          <w:color w:val="000000"/>
          <w:sz w:val="18"/>
          <w:szCs w:val="18"/>
        </w:rPr>
        <w:t>{</w:t>
      </w:r>
    </w:p>
    <w:p w14:paraId="4AA79C05" w14:textId="77777777" w:rsidR="00974FB1" w:rsidRPr="008E1197" w:rsidRDefault="00974FB1" w:rsidP="00974FB1">
      <w:pPr>
        <w:shd w:val="clear" w:color="auto" w:fill="FFFFFE"/>
        <w:spacing w:line="270" w:lineRule="atLeast"/>
        <w:ind w:left="1440"/>
        <w:rPr>
          <w:rFonts w:ascii="Consolas" w:hAnsi="Consolas"/>
          <w:color w:val="000000"/>
          <w:sz w:val="18"/>
          <w:szCs w:val="18"/>
        </w:rPr>
      </w:pPr>
      <w:r w:rsidRPr="008E1197">
        <w:rPr>
          <w:rFonts w:ascii="Consolas" w:hAnsi="Consolas"/>
          <w:color w:val="000000"/>
          <w:sz w:val="18"/>
          <w:szCs w:val="18"/>
        </w:rPr>
        <w:t>    </w:t>
      </w:r>
      <w:r w:rsidRPr="008E1197">
        <w:rPr>
          <w:rFonts w:ascii="Consolas" w:hAnsi="Consolas"/>
          <w:color w:val="A31515"/>
          <w:sz w:val="18"/>
          <w:szCs w:val="18"/>
        </w:rPr>
        <w:t>"ns_id"</w:t>
      </w:r>
      <w:r w:rsidRPr="008E1197">
        <w:rPr>
          <w:rFonts w:ascii="Consolas" w:hAnsi="Consolas"/>
          <w:color w:val="000000"/>
          <w:sz w:val="18"/>
          <w:szCs w:val="18"/>
        </w:rPr>
        <w:t>:</w:t>
      </w:r>
      <w:r w:rsidRPr="008E1197">
        <w:rPr>
          <w:rFonts w:ascii="Consolas" w:hAnsi="Consolas"/>
          <w:b/>
          <w:bCs/>
          <w:color w:val="0451A5"/>
          <w:sz w:val="18"/>
          <w:szCs w:val="18"/>
        </w:rPr>
        <w:t>null</w:t>
      </w:r>
      <w:r w:rsidRPr="008E1197">
        <w:rPr>
          <w:rFonts w:ascii="Consolas" w:hAnsi="Consolas"/>
          <w:color w:val="000000"/>
          <w:sz w:val="18"/>
          <w:szCs w:val="18"/>
        </w:rPr>
        <w:t>,</w:t>
      </w:r>
      <w:r>
        <w:rPr>
          <w:rFonts w:ascii="Consolas" w:hAnsi="Consolas"/>
          <w:color w:val="000000"/>
          <w:sz w:val="18"/>
          <w:szCs w:val="18"/>
        </w:rPr>
        <w:t>//mã nhân viên, null sẽ lấy tất cả</w:t>
      </w:r>
    </w:p>
    <w:p w14:paraId="1B1942A9" w14:textId="77777777" w:rsidR="00974FB1" w:rsidRPr="008E1197" w:rsidRDefault="00974FB1" w:rsidP="00974FB1">
      <w:pPr>
        <w:shd w:val="clear" w:color="auto" w:fill="FFFFFE"/>
        <w:spacing w:line="270" w:lineRule="atLeast"/>
        <w:ind w:left="1440"/>
        <w:rPr>
          <w:rFonts w:ascii="Consolas" w:hAnsi="Consolas"/>
          <w:color w:val="000000"/>
          <w:sz w:val="18"/>
          <w:szCs w:val="18"/>
        </w:rPr>
      </w:pPr>
      <w:r w:rsidRPr="008E1197">
        <w:rPr>
          <w:rFonts w:ascii="Consolas" w:hAnsi="Consolas"/>
          <w:color w:val="000000"/>
          <w:sz w:val="18"/>
          <w:szCs w:val="18"/>
        </w:rPr>
        <w:t>    </w:t>
      </w:r>
      <w:r w:rsidRPr="008E1197">
        <w:rPr>
          <w:rFonts w:ascii="Consolas" w:hAnsi="Consolas"/>
          <w:color w:val="A31515"/>
          <w:sz w:val="18"/>
          <w:szCs w:val="18"/>
        </w:rPr>
        <w:t>"month"</w:t>
      </w:r>
      <w:r w:rsidRPr="008E1197">
        <w:rPr>
          <w:rFonts w:ascii="Consolas" w:hAnsi="Consolas"/>
          <w:color w:val="000000"/>
          <w:sz w:val="18"/>
          <w:szCs w:val="18"/>
        </w:rPr>
        <w:t>:</w:t>
      </w:r>
      <w:r w:rsidRPr="008E1197">
        <w:rPr>
          <w:rFonts w:ascii="Consolas" w:hAnsi="Consolas"/>
          <w:color w:val="098658"/>
          <w:sz w:val="18"/>
          <w:szCs w:val="18"/>
        </w:rPr>
        <w:t>10</w:t>
      </w:r>
      <w:r w:rsidRPr="008E1197">
        <w:rPr>
          <w:rFonts w:ascii="Consolas" w:hAnsi="Consolas"/>
          <w:color w:val="000000"/>
          <w:sz w:val="18"/>
          <w:szCs w:val="18"/>
        </w:rPr>
        <w:t>,</w:t>
      </w:r>
    </w:p>
    <w:p w14:paraId="331F14E1" w14:textId="77777777" w:rsidR="00974FB1" w:rsidRPr="008E1197" w:rsidRDefault="00974FB1" w:rsidP="00974FB1">
      <w:pPr>
        <w:shd w:val="clear" w:color="auto" w:fill="FFFFFE"/>
        <w:spacing w:line="270" w:lineRule="atLeast"/>
        <w:ind w:left="1440"/>
        <w:rPr>
          <w:rFonts w:ascii="Consolas" w:hAnsi="Consolas"/>
          <w:color w:val="000000"/>
          <w:sz w:val="18"/>
          <w:szCs w:val="18"/>
        </w:rPr>
      </w:pPr>
      <w:r w:rsidRPr="008E1197">
        <w:rPr>
          <w:rFonts w:ascii="Consolas" w:hAnsi="Consolas"/>
          <w:color w:val="000000"/>
          <w:sz w:val="18"/>
          <w:szCs w:val="18"/>
        </w:rPr>
        <w:lastRenderedPageBreak/>
        <w:t>    </w:t>
      </w:r>
      <w:r w:rsidRPr="008E1197">
        <w:rPr>
          <w:rFonts w:ascii="Consolas" w:hAnsi="Consolas"/>
          <w:color w:val="A31515"/>
          <w:sz w:val="18"/>
          <w:szCs w:val="18"/>
        </w:rPr>
        <w:t>"year"</w:t>
      </w:r>
      <w:r w:rsidRPr="008E1197">
        <w:rPr>
          <w:rFonts w:ascii="Consolas" w:hAnsi="Consolas"/>
          <w:color w:val="000000"/>
          <w:sz w:val="18"/>
          <w:szCs w:val="18"/>
        </w:rPr>
        <w:t>:</w:t>
      </w:r>
      <w:r w:rsidRPr="008E1197">
        <w:rPr>
          <w:rFonts w:ascii="Consolas" w:hAnsi="Consolas"/>
          <w:color w:val="098658"/>
          <w:sz w:val="18"/>
          <w:szCs w:val="18"/>
        </w:rPr>
        <w:t>2021</w:t>
      </w:r>
    </w:p>
    <w:p w14:paraId="22C67143" w14:textId="4C5832DE" w:rsidR="00974FB1" w:rsidRDefault="00974FB1" w:rsidP="00974FB1">
      <w:pPr>
        <w:shd w:val="clear" w:color="auto" w:fill="FFFFFE"/>
        <w:spacing w:line="270" w:lineRule="atLeast"/>
        <w:ind w:left="1440"/>
      </w:pPr>
      <w:r w:rsidRPr="008E1197">
        <w:rPr>
          <w:rFonts w:ascii="Consolas" w:hAnsi="Consolas"/>
          <w:color w:val="000000"/>
          <w:sz w:val="18"/>
          <w:szCs w:val="18"/>
        </w:rPr>
        <w:t>}</w:t>
      </w:r>
    </w:p>
    <w:p w14:paraId="75DFAEB1" w14:textId="77777777" w:rsidR="00974FB1" w:rsidRDefault="00974FB1" w:rsidP="00974FB1">
      <w:pPr>
        <w:pStyle w:val="ListParagraph"/>
        <w:spacing w:line="360" w:lineRule="auto"/>
        <w:ind w:left="1440"/>
      </w:pPr>
    </w:p>
    <w:p w14:paraId="3CBD2553" w14:textId="320BBDB3" w:rsidR="00F46DE5" w:rsidRPr="00B93228" w:rsidRDefault="00F46DE5" w:rsidP="00F46DE5">
      <w:pPr>
        <w:pStyle w:val="ListParagraph"/>
        <w:numPr>
          <w:ilvl w:val="0"/>
          <w:numId w:val="17"/>
        </w:numPr>
        <w:spacing w:line="360" w:lineRule="auto"/>
      </w:pPr>
      <w:r w:rsidRPr="00B93228">
        <w:t>Output: danh sách chức danh theo format</w:t>
      </w:r>
    </w:p>
    <w:p w14:paraId="3F4DC003" w14:textId="77777777" w:rsidR="00F46DE5" w:rsidRPr="00B93228" w:rsidRDefault="00F46DE5" w:rsidP="00F46DE5">
      <w:pPr>
        <w:pStyle w:val="ListParagraph"/>
        <w:spacing w:line="360" w:lineRule="auto"/>
        <w:ind w:left="1440"/>
      </w:pPr>
      <w:r w:rsidRPr="00B93228">
        <w:t>[</w:t>
      </w:r>
    </w:p>
    <w:p w14:paraId="1A76CABB" w14:textId="77777777" w:rsidR="00974FB1" w:rsidRPr="005967A9" w:rsidRDefault="00F46DE5" w:rsidP="00974FB1">
      <w:pPr>
        <w:shd w:val="clear" w:color="auto" w:fill="FFFFFE"/>
        <w:spacing w:line="270" w:lineRule="atLeast"/>
        <w:ind w:left="1080"/>
        <w:rPr>
          <w:color w:val="000000"/>
          <w:sz w:val="18"/>
          <w:szCs w:val="18"/>
        </w:rPr>
      </w:pPr>
      <w:r w:rsidRPr="00B93228">
        <w:tab/>
      </w:r>
      <w:r w:rsidRPr="00B93228">
        <w:tab/>
      </w:r>
      <w:r w:rsidR="00974FB1" w:rsidRPr="005967A9">
        <w:rPr>
          <w:color w:val="000000"/>
          <w:sz w:val="18"/>
          <w:szCs w:val="18"/>
        </w:rPr>
        <w:t>{</w:t>
      </w:r>
    </w:p>
    <w:p w14:paraId="5A4C2021" w14:textId="77777777" w:rsidR="00974FB1" w:rsidRPr="005967A9" w:rsidRDefault="00974FB1" w:rsidP="00974FB1">
      <w:pPr>
        <w:shd w:val="clear" w:color="auto" w:fill="FFFFFE"/>
        <w:spacing w:line="270" w:lineRule="atLeast"/>
        <w:ind w:left="2160"/>
        <w:rPr>
          <w:color w:val="000000"/>
          <w:sz w:val="18"/>
          <w:szCs w:val="18"/>
        </w:rPr>
      </w:pPr>
      <w:r w:rsidRPr="005967A9">
        <w:rPr>
          <w:color w:val="000000"/>
          <w:sz w:val="18"/>
          <w:szCs w:val="18"/>
        </w:rPr>
        <w:t>                </w:t>
      </w:r>
      <w:r w:rsidRPr="005967A9">
        <w:rPr>
          <w:color w:val="A31515"/>
          <w:sz w:val="18"/>
          <w:szCs w:val="18"/>
        </w:rPr>
        <w:t>"</w:t>
      </w:r>
      <w:r>
        <w:rPr>
          <w:color w:val="A31515"/>
          <w:sz w:val="18"/>
          <w:szCs w:val="18"/>
        </w:rPr>
        <w:t>ns_id</w:t>
      </w:r>
      <w:r w:rsidRPr="005967A9">
        <w:rPr>
          <w:color w:val="A31515"/>
          <w:sz w:val="18"/>
          <w:szCs w:val="18"/>
        </w:rPr>
        <w:t>"</w:t>
      </w:r>
      <w:r w:rsidRPr="005967A9">
        <w:rPr>
          <w:color w:val="000000"/>
          <w:sz w:val="18"/>
          <w:szCs w:val="18"/>
        </w:rPr>
        <w:t>: </w:t>
      </w:r>
      <w:r w:rsidRPr="005967A9">
        <w:rPr>
          <w:color w:val="0451A5"/>
          <w:sz w:val="18"/>
          <w:szCs w:val="18"/>
        </w:rPr>
        <w:t>"</w:t>
      </w:r>
      <w:r>
        <w:rPr>
          <w:color w:val="0451A5"/>
          <w:sz w:val="18"/>
          <w:szCs w:val="18"/>
        </w:rPr>
        <w:t>1232</w:t>
      </w:r>
      <w:r w:rsidRPr="005967A9">
        <w:rPr>
          <w:color w:val="0451A5"/>
          <w:sz w:val="18"/>
          <w:szCs w:val="18"/>
        </w:rPr>
        <w:t>"</w:t>
      </w:r>
      <w:r w:rsidRPr="005967A9">
        <w:rPr>
          <w:color w:val="000000"/>
          <w:sz w:val="18"/>
          <w:szCs w:val="18"/>
        </w:rPr>
        <w:t>,</w:t>
      </w:r>
      <w:r w:rsidRPr="00DA5B2E">
        <w:rPr>
          <w:color w:val="000000"/>
          <w:sz w:val="18"/>
          <w:szCs w:val="18"/>
        </w:rPr>
        <w:t xml:space="preserve">// </w:t>
      </w:r>
      <w:r>
        <w:rPr>
          <w:color w:val="000000"/>
          <w:sz w:val="18"/>
          <w:szCs w:val="18"/>
        </w:rPr>
        <w:t>mã nhân viên</w:t>
      </w:r>
    </w:p>
    <w:p w14:paraId="357974AB" w14:textId="77777777" w:rsidR="00974FB1" w:rsidRPr="005967A9" w:rsidRDefault="00974FB1" w:rsidP="00974FB1">
      <w:pPr>
        <w:shd w:val="clear" w:color="auto" w:fill="FFFFFE"/>
        <w:spacing w:line="270" w:lineRule="atLeast"/>
        <w:ind w:left="4860" w:hanging="2700"/>
        <w:rPr>
          <w:color w:val="000000"/>
          <w:sz w:val="18"/>
          <w:szCs w:val="18"/>
        </w:rPr>
      </w:pPr>
      <w:r w:rsidRPr="005967A9">
        <w:rPr>
          <w:color w:val="000000"/>
          <w:sz w:val="18"/>
          <w:szCs w:val="18"/>
        </w:rPr>
        <w:t>                </w:t>
      </w:r>
      <w:r w:rsidRPr="005967A9">
        <w:rPr>
          <w:color w:val="A31515"/>
          <w:sz w:val="18"/>
          <w:szCs w:val="18"/>
        </w:rPr>
        <w:t>"</w:t>
      </w:r>
      <w:r w:rsidRPr="008E1197">
        <w:rPr>
          <w:color w:val="A31515"/>
          <w:sz w:val="18"/>
          <w:szCs w:val="18"/>
        </w:rPr>
        <w:t xml:space="preserve">org_id </w:t>
      </w:r>
      <w:r w:rsidRPr="005967A9">
        <w:rPr>
          <w:color w:val="A31515"/>
          <w:sz w:val="18"/>
          <w:szCs w:val="18"/>
        </w:rPr>
        <w:t>"</w:t>
      </w:r>
      <w:r w:rsidRPr="005967A9">
        <w:rPr>
          <w:color w:val="000000"/>
          <w:sz w:val="18"/>
          <w:szCs w:val="18"/>
        </w:rPr>
        <w:t>: </w:t>
      </w:r>
      <w:r w:rsidRPr="005967A9">
        <w:rPr>
          <w:color w:val="0451A5"/>
          <w:sz w:val="18"/>
          <w:szCs w:val="18"/>
        </w:rPr>
        <w:t>"</w:t>
      </w:r>
      <w:r w:rsidRPr="00DA5B2E">
        <w:rPr>
          <w:color w:val="0451A5"/>
          <w:sz w:val="18"/>
          <w:szCs w:val="18"/>
        </w:rPr>
        <w:t>29210928938</w:t>
      </w:r>
      <w:r w:rsidRPr="005967A9">
        <w:rPr>
          <w:color w:val="0451A5"/>
          <w:sz w:val="18"/>
          <w:szCs w:val="18"/>
        </w:rPr>
        <w:t>"</w:t>
      </w:r>
      <w:r w:rsidRPr="005967A9">
        <w:rPr>
          <w:color w:val="000000"/>
          <w:sz w:val="18"/>
          <w:szCs w:val="18"/>
        </w:rPr>
        <w:t>,</w:t>
      </w:r>
      <w:r w:rsidRPr="00DA5B2E">
        <w:rPr>
          <w:color w:val="000000"/>
          <w:sz w:val="18"/>
          <w:szCs w:val="18"/>
        </w:rPr>
        <w:t xml:space="preserve">//mã đơn vị </w:t>
      </w:r>
      <w:r>
        <w:rPr>
          <w:color w:val="000000"/>
          <w:sz w:val="18"/>
          <w:szCs w:val="18"/>
        </w:rPr>
        <w:t>,org_id khác null là đánh giá của đơn vị hoặc trưởng phòng, bằng null là đánh giá của nhân viên,</w:t>
      </w:r>
    </w:p>
    <w:p w14:paraId="40827BCF" w14:textId="77777777" w:rsidR="00974FB1" w:rsidRDefault="00974FB1" w:rsidP="00974FB1">
      <w:pPr>
        <w:shd w:val="clear" w:color="auto" w:fill="FFFFFE"/>
        <w:spacing w:line="270" w:lineRule="atLeast"/>
        <w:ind w:left="2160"/>
        <w:rPr>
          <w:color w:val="000000"/>
          <w:sz w:val="18"/>
          <w:szCs w:val="18"/>
        </w:rPr>
      </w:pPr>
      <w:r w:rsidRPr="005967A9">
        <w:rPr>
          <w:color w:val="000000"/>
          <w:sz w:val="18"/>
          <w:szCs w:val="18"/>
        </w:rPr>
        <w:t>                </w:t>
      </w:r>
      <w:r w:rsidRPr="005967A9">
        <w:rPr>
          <w:color w:val="A31515"/>
          <w:sz w:val="18"/>
          <w:szCs w:val="18"/>
        </w:rPr>
        <w:t>"</w:t>
      </w:r>
      <w:r>
        <w:rPr>
          <w:color w:val="A31515"/>
          <w:sz w:val="18"/>
          <w:szCs w:val="18"/>
        </w:rPr>
        <w:t>p</w:t>
      </w:r>
      <w:r w:rsidRPr="005967A9">
        <w:rPr>
          <w:color w:val="A31515"/>
          <w:sz w:val="18"/>
          <w:szCs w:val="18"/>
        </w:rPr>
        <w:t>oint"</w:t>
      </w:r>
      <w:r w:rsidRPr="005967A9">
        <w:rPr>
          <w:color w:val="000000"/>
          <w:sz w:val="18"/>
          <w:szCs w:val="18"/>
        </w:rPr>
        <w:t>: </w:t>
      </w:r>
      <w:r w:rsidRPr="005967A9">
        <w:rPr>
          <w:color w:val="098658"/>
          <w:sz w:val="18"/>
          <w:szCs w:val="18"/>
        </w:rPr>
        <w:t>108.00</w:t>
      </w:r>
      <w:r w:rsidRPr="005967A9">
        <w:rPr>
          <w:color w:val="000000"/>
          <w:sz w:val="18"/>
          <w:szCs w:val="18"/>
        </w:rPr>
        <w:t>,</w:t>
      </w:r>
      <w:r w:rsidRPr="00DA5B2E">
        <w:rPr>
          <w:color w:val="000000"/>
          <w:sz w:val="18"/>
          <w:szCs w:val="18"/>
        </w:rPr>
        <w:t>//t</w:t>
      </w:r>
      <w:r>
        <w:rPr>
          <w:color w:val="000000"/>
          <w:sz w:val="18"/>
          <w:szCs w:val="18"/>
        </w:rPr>
        <w:t>ổng</w:t>
      </w:r>
      <w:r w:rsidRPr="00DA5B2E">
        <w:rPr>
          <w:color w:val="000000"/>
          <w:sz w:val="18"/>
          <w:szCs w:val="18"/>
        </w:rPr>
        <w:t xml:space="preserve"> điểm</w:t>
      </w:r>
    </w:p>
    <w:p w14:paraId="6266896C" w14:textId="0BE73900" w:rsidR="00974FB1" w:rsidRPr="005967A9" w:rsidRDefault="00974FB1" w:rsidP="00974FB1">
      <w:pPr>
        <w:shd w:val="clear" w:color="auto" w:fill="FFFFFE"/>
        <w:spacing w:line="270" w:lineRule="atLeast"/>
        <w:ind w:left="2160"/>
        <w:rPr>
          <w:color w:val="000000"/>
          <w:sz w:val="18"/>
          <w:szCs w:val="18"/>
        </w:rPr>
      </w:pPr>
      <w:r w:rsidRPr="005967A9">
        <w:rPr>
          <w:color w:val="000000"/>
          <w:sz w:val="18"/>
          <w:szCs w:val="18"/>
        </w:rPr>
        <w:t>}</w:t>
      </w:r>
    </w:p>
    <w:p w14:paraId="06A89EE0" w14:textId="560860CF" w:rsidR="00F46DE5" w:rsidRPr="00B93228" w:rsidRDefault="00F46DE5" w:rsidP="00974FB1">
      <w:pPr>
        <w:pStyle w:val="ListParagraph"/>
        <w:spacing w:line="360" w:lineRule="auto"/>
        <w:ind w:left="1440"/>
      </w:pPr>
    </w:p>
    <w:p w14:paraId="0DE398F2" w14:textId="2414FAE1" w:rsidR="00F46DE5" w:rsidRPr="00B93228" w:rsidRDefault="00F46DE5" w:rsidP="00F46DE5">
      <w:pPr>
        <w:pStyle w:val="ListParagraph"/>
        <w:spacing w:line="360" w:lineRule="auto"/>
        <w:ind w:left="1440"/>
      </w:pPr>
      <w:r w:rsidRPr="00B93228">
        <w:tab/>
      </w:r>
      <w:r w:rsidR="00974FB1">
        <w:tab/>
      </w:r>
    </w:p>
    <w:p w14:paraId="6F6F3DC6" w14:textId="77777777" w:rsidR="00F46DE5" w:rsidRPr="00B93228" w:rsidRDefault="00F46DE5" w:rsidP="00F46DE5">
      <w:pPr>
        <w:pStyle w:val="ListParagraph"/>
        <w:spacing w:line="360" w:lineRule="auto"/>
        <w:ind w:left="1440"/>
      </w:pPr>
      <w:r w:rsidRPr="00B93228">
        <w:tab/>
        <w:t>]</w:t>
      </w:r>
    </w:p>
    <w:p w14:paraId="39FD406C" w14:textId="3EE19DC4" w:rsidR="0095438E" w:rsidRDefault="0095438E" w:rsidP="0095438E">
      <w:pPr>
        <w:spacing w:after="160" w:line="259" w:lineRule="auto"/>
        <w:ind w:left="1080"/>
      </w:pPr>
    </w:p>
    <w:p w14:paraId="214B2C65" w14:textId="6FB79B7D" w:rsidR="00926828" w:rsidRPr="005B1C89" w:rsidRDefault="00926828" w:rsidP="00926828">
      <w:pPr>
        <w:pStyle w:val="FISHeading3"/>
        <w:rPr>
          <w:rFonts w:ascii="Times New Roman" w:hAnsi="Times New Roman" w:cs="Times New Roman"/>
          <w:strike/>
          <w:color w:val="000000"/>
          <w:szCs w:val="24"/>
        </w:rPr>
      </w:pPr>
      <w:bookmarkStart w:id="75" w:name="_Toc84419863"/>
      <w:r w:rsidRPr="005B1C89">
        <w:rPr>
          <w:strike/>
          <w:szCs w:val="28"/>
        </w:rPr>
        <w:t>API</w:t>
      </w:r>
      <w:r w:rsidRPr="005B1C89">
        <w:rPr>
          <w:rFonts w:ascii="Times New Roman" w:hAnsi="Times New Roman" w:cs="Times New Roman"/>
          <w:strike/>
          <w:color w:val="000000"/>
          <w:szCs w:val="24"/>
        </w:rPr>
        <w:t xml:space="preserve"> Kết quả </w:t>
      </w:r>
      <w:bookmarkEnd w:id="75"/>
      <w:r w:rsidR="00735CB4" w:rsidRPr="005B1C89">
        <w:rPr>
          <w:rFonts w:ascii="Times New Roman" w:hAnsi="Times New Roman" w:cs="Times New Roman"/>
          <w:strike/>
          <w:color w:val="000000"/>
          <w:szCs w:val="24"/>
        </w:rPr>
        <w:t>KPI</w:t>
      </w:r>
    </w:p>
    <w:p w14:paraId="2FBEEA4B" w14:textId="1424D38B" w:rsidR="00735CB4" w:rsidRPr="00735CB4" w:rsidRDefault="00735CB4" w:rsidP="00AA65AD">
      <w:pPr>
        <w:pStyle w:val="ListParagraph"/>
        <w:numPr>
          <w:ilvl w:val="0"/>
          <w:numId w:val="17"/>
        </w:numPr>
        <w:spacing w:line="360" w:lineRule="auto"/>
        <w:rPr>
          <w:highlight w:val="yellow"/>
        </w:rPr>
      </w:pPr>
      <w:r w:rsidRPr="00735CB4">
        <w:rPr>
          <w:highlight w:val="yellow"/>
        </w:rPr>
        <w:t>Table EVALUATION_KPI</w:t>
      </w:r>
    </w:p>
    <w:p w14:paraId="6B5E440B" w14:textId="79904BF5" w:rsidR="00AA65AD" w:rsidRPr="00B93228" w:rsidRDefault="00AA65AD" w:rsidP="00AA65AD">
      <w:pPr>
        <w:pStyle w:val="ListParagraph"/>
        <w:numPr>
          <w:ilvl w:val="0"/>
          <w:numId w:val="17"/>
        </w:numPr>
        <w:spacing w:line="360" w:lineRule="auto"/>
      </w:pPr>
      <w:r w:rsidRPr="00B93228">
        <w:t xml:space="preserve">Mô tả: Hệ thống </w:t>
      </w:r>
      <w:r>
        <w:t>i</w:t>
      </w:r>
      <w:r w:rsidRPr="00B93228">
        <w:t xml:space="preserve">HRMS cung cấp API để </w:t>
      </w:r>
      <w:r>
        <w:t>LMS,KPI</w:t>
      </w:r>
      <w:r w:rsidRPr="00B93228">
        <w:t xml:space="preserve"> gọi </w:t>
      </w:r>
      <w:r>
        <w:t xml:space="preserve">khi đẩy thông </w:t>
      </w:r>
      <w:r w:rsidR="00505B9B">
        <w:t>KPI</w:t>
      </w:r>
      <w:r>
        <w:t xml:space="preserve"> sang iHRMS</w:t>
      </w:r>
    </w:p>
    <w:p w14:paraId="1A654E4A" w14:textId="7AA61FAA" w:rsidR="00AA65AD" w:rsidRDefault="00AA65AD" w:rsidP="00AA65AD">
      <w:pPr>
        <w:pStyle w:val="ListParagraph"/>
        <w:numPr>
          <w:ilvl w:val="0"/>
          <w:numId w:val="17"/>
        </w:numPr>
        <w:spacing w:line="360" w:lineRule="auto"/>
      </w:pPr>
      <w:r w:rsidRPr="00B93228">
        <w:t>Loại API: RESTful</w:t>
      </w:r>
    </w:p>
    <w:p w14:paraId="168D0356" w14:textId="77777777" w:rsidR="00974FB1" w:rsidRPr="001609C6" w:rsidRDefault="00974FB1" w:rsidP="00974FB1">
      <w:pPr>
        <w:pStyle w:val="ListParagraph"/>
        <w:numPr>
          <w:ilvl w:val="0"/>
          <w:numId w:val="17"/>
        </w:numPr>
        <w:spacing w:after="160" w:line="259" w:lineRule="auto"/>
      </w:pPr>
      <w:r w:rsidRPr="001609C6">
        <w:t xml:space="preserve">URL: </w:t>
      </w:r>
      <w:r>
        <w:t>domain</w:t>
      </w:r>
      <w:r w:rsidRPr="001609C6">
        <w:t>/api/sysnc/</w:t>
      </w:r>
      <w:r w:rsidRPr="00424CD5">
        <w:t>kpis</w:t>
      </w:r>
    </w:p>
    <w:p w14:paraId="3B791CC3" w14:textId="7C083071" w:rsidR="00AA65AD" w:rsidRPr="00B93228" w:rsidRDefault="00AA65AD" w:rsidP="00AA65AD">
      <w:pPr>
        <w:pStyle w:val="ListParagraph"/>
        <w:numPr>
          <w:ilvl w:val="0"/>
          <w:numId w:val="17"/>
        </w:numPr>
        <w:spacing w:line="360" w:lineRule="auto"/>
      </w:pPr>
      <w:r>
        <w:t xml:space="preserve">Method: </w:t>
      </w:r>
      <w:r w:rsidR="00974FB1">
        <w:t>POST</w:t>
      </w:r>
    </w:p>
    <w:p w14:paraId="5A770069" w14:textId="69C4E7C2" w:rsidR="00974FB1" w:rsidRDefault="00AA65AD" w:rsidP="00974FB1">
      <w:pPr>
        <w:pStyle w:val="ListParagraph"/>
        <w:numPr>
          <w:ilvl w:val="0"/>
          <w:numId w:val="17"/>
        </w:numPr>
        <w:spacing w:line="360" w:lineRule="auto"/>
      </w:pPr>
      <w:r w:rsidRPr="00B93228">
        <w:t xml:space="preserve">Input: </w:t>
      </w:r>
    </w:p>
    <w:p w14:paraId="0436E0E4" w14:textId="77777777"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w:t>
      </w:r>
    </w:p>
    <w:p w14:paraId="485E3B88" w14:textId="77777777"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object_id"</w:t>
      </w:r>
      <w:r w:rsidRPr="00424CD5">
        <w:rPr>
          <w:rFonts w:ascii="Consolas" w:hAnsi="Consolas"/>
          <w:color w:val="000000"/>
          <w:sz w:val="18"/>
          <w:szCs w:val="18"/>
        </w:rPr>
        <w:t>:</w:t>
      </w:r>
      <w:r w:rsidRPr="00424CD5">
        <w:rPr>
          <w:rFonts w:ascii="Consolas" w:hAnsi="Consolas"/>
          <w:color w:val="098658"/>
          <w:sz w:val="18"/>
          <w:szCs w:val="18"/>
        </w:rPr>
        <w:t>276</w:t>
      </w:r>
      <w:r w:rsidRPr="00424CD5">
        <w:rPr>
          <w:rFonts w:ascii="Consolas" w:hAnsi="Consolas"/>
          <w:color w:val="000000"/>
          <w:sz w:val="18"/>
          <w:szCs w:val="18"/>
        </w:rPr>
        <w:t>,</w:t>
      </w:r>
      <w:r>
        <w:rPr>
          <w:rFonts w:ascii="Consolas" w:hAnsi="Consolas"/>
          <w:color w:val="000000"/>
          <w:sz w:val="18"/>
          <w:szCs w:val="18"/>
        </w:rPr>
        <w:t>//mã nhân sự hoặc mã phòng ban</w:t>
      </w:r>
    </w:p>
    <w:p w14:paraId="621EACCB" w14:textId="77777777"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year"</w:t>
      </w:r>
      <w:r w:rsidRPr="00424CD5">
        <w:rPr>
          <w:rFonts w:ascii="Consolas" w:hAnsi="Consolas"/>
          <w:color w:val="000000"/>
          <w:sz w:val="18"/>
          <w:szCs w:val="18"/>
        </w:rPr>
        <w:t>:</w:t>
      </w:r>
      <w:r w:rsidRPr="00424CD5">
        <w:rPr>
          <w:rFonts w:ascii="Consolas" w:hAnsi="Consolas"/>
          <w:color w:val="098658"/>
          <w:sz w:val="18"/>
          <w:szCs w:val="18"/>
        </w:rPr>
        <w:t>2021</w:t>
      </w:r>
      <w:r w:rsidRPr="00424CD5">
        <w:rPr>
          <w:rFonts w:ascii="Consolas" w:hAnsi="Consolas"/>
          <w:color w:val="000000"/>
          <w:sz w:val="18"/>
          <w:szCs w:val="18"/>
        </w:rPr>
        <w:t>,</w:t>
      </w:r>
    </w:p>
    <w:p w14:paraId="4DD7C029" w14:textId="77777777"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month"</w:t>
      </w:r>
      <w:r w:rsidRPr="00424CD5">
        <w:rPr>
          <w:rFonts w:ascii="Consolas" w:hAnsi="Consolas"/>
          <w:color w:val="000000"/>
          <w:sz w:val="18"/>
          <w:szCs w:val="18"/>
        </w:rPr>
        <w:t>:</w:t>
      </w:r>
      <w:r w:rsidRPr="00424CD5">
        <w:rPr>
          <w:rFonts w:ascii="Consolas" w:hAnsi="Consolas"/>
          <w:color w:val="098658"/>
          <w:sz w:val="18"/>
          <w:szCs w:val="18"/>
        </w:rPr>
        <w:t>9</w:t>
      </w:r>
      <w:r w:rsidRPr="00424CD5">
        <w:rPr>
          <w:rFonts w:ascii="Consolas" w:hAnsi="Consolas"/>
          <w:color w:val="000000"/>
          <w:sz w:val="18"/>
          <w:szCs w:val="18"/>
        </w:rPr>
        <w:t>,</w:t>
      </w:r>
    </w:p>
    <w:p w14:paraId="68F3CB9E" w14:textId="6AFCD5FE"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frequencyId"</w:t>
      </w:r>
      <w:r w:rsidRPr="00424CD5">
        <w:rPr>
          <w:rFonts w:ascii="Consolas" w:hAnsi="Consolas"/>
          <w:color w:val="000000"/>
          <w:sz w:val="18"/>
          <w:szCs w:val="18"/>
        </w:rPr>
        <w:t>:</w:t>
      </w:r>
      <w:r w:rsidRPr="00424CD5">
        <w:rPr>
          <w:rFonts w:ascii="Consolas" w:hAnsi="Consolas"/>
          <w:color w:val="098658"/>
          <w:sz w:val="18"/>
          <w:szCs w:val="18"/>
        </w:rPr>
        <w:t>3</w:t>
      </w:r>
      <w:r w:rsidRPr="00424CD5">
        <w:rPr>
          <w:rFonts w:ascii="Consolas" w:hAnsi="Consolas"/>
          <w:color w:val="000000"/>
          <w:sz w:val="18"/>
          <w:szCs w:val="18"/>
        </w:rPr>
        <w:t>,</w:t>
      </w:r>
      <w:r>
        <w:rPr>
          <w:rFonts w:ascii="Consolas" w:hAnsi="Consolas"/>
          <w:color w:val="000000"/>
          <w:sz w:val="18"/>
          <w:szCs w:val="18"/>
        </w:rPr>
        <w:t>//3:tuần xuất tháng, 4 : tháng, 5:năm</w:t>
      </w:r>
    </w:p>
    <w:p w14:paraId="6BD76DB9" w14:textId="77777777" w:rsidR="00974FB1" w:rsidRPr="00424CD5" w:rsidRDefault="00974FB1" w:rsidP="00974FB1">
      <w:pPr>
        <w:shd w:val="clear" w:color="auto" w:fill="FFFFFE"/>
        <w:spacing w:line="270" w:lineRule="atLeast"/>
        <w:ind w:left="144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type"</w:t>
      </w:r>
      <w:r w:rsidRPr="00424CD5">
        <w:rPr>
          <w:rFonts w:ascii="Consolas" w:hAnsi="Consolas"/>
          <w:color w:val="000000"/>
          <w:sz w:val="18"/>
          <w:szCs w:val="18"/>
        </w:rPr>
        <w:t>:</w:t>
      </w:r>
      <w:r w:rsidRPr="00424CD5">
        <w:rPr>
          <w:rFonts w:ascii="Consolas" w:hAnsi="Consolas"/>
          <w:color w:val="098658"/>
          <w:sz w:val="18"/>
          <w:szCs w:val="18"/>
        </w:rPr>
        <w:t>0</w:t>
      </w:r>
      <w:r>
        <w:rPr>
          <w:rFonts w:ascii="Consolas" w:hAnsi="Consolas"/>
          <w:color w:val="098658"/>
          <w:sz w:val="18"/>
          <w:szCs w:val="18"/>
        </w:rPr>
        <w:t>// 0 đơn vị, 1 cá nhân</w:t>
      </w:r>
    </w:p>
    <w:p w14:paraId="37E2029F" w14:textId="6544E9F2" w:rsidR="00974FB1" w:rsidRDefault="00974FB1" w:rsidP="00974FB1">
      <w:pPr>
        <w:shd w:val="clear" w:color="auto" w:fill="FFFFFE"/>
        <w:spacing w:line="270" w:lineRule="atLeast"/>
        <w:ind w:left="1440"/>
      </w:pPr>
      <w:r w:rsidRPr="00424CD5">
        <w:rPr>
          <w:rFonts w:ascii="Consolas" w:hAnsi="Consolas"/>
          <w:color w:val="000000"/>
          <w:sz w:val="18"/>
          <w:szCs w:val="18"/>
        </w:rPr>
        <w:t>}</w:t>
      </w:r>
    </w:p>
    <w:p w14:paraId="72C4DF33" w14:textId="77777777" w:rsidR="00974FB1" w:rsidRDefault="00974FB1" w:rsidP="00974FB1">
      <w:pPr>
        <w:pStyle w:val="ListParagraph"/>
        <w:spacing w:line="360" w:lineRule="auto"/>
        <w:ind w:left="1440"/>
      </w:pPr>
    </w:p>
    <w:p w14:paraId="279DEEBE" w14:textId="30D6B078" w:rsidR="00AA65AD" w:rsidRDefault="00AA65AD" w:rsidP="005B1C89">
      <w:pPr>
        <w:pStyle w:val="ListParagraph"/>
        <w:numPr>
          <w:ilvl w:val="0"/>
          <w:numId w:val="17"/>
        </w:numPr>
        <w:spacing w:line="360" w:lineRule="auto"/>
      </w:pPr>
      <w:r w:rsidRPr="00B93228">
        <w:t>Output: danh sách chức danh theo format</w:t>
      </w:r>
    </w:p>
    <w:p w14:paraId="38053CE4" w14:textId="77777777" w:rsidR="008779AB" w:rsidRPr="00B93228" w:rsidRDefault="008779AB" w:rsidP="008779AB">
      <w:pPr>
        <w:pStyle w:val="ListParagraph"/>
        <w:spacing w:line="360" w:lineRule="auto"/>
        <w:ind w:left="1440"/>
      </w:pPr>
      <w:r w:rsidRPr="00B93228">
        <w:t>[</w:t>
      </w:r>
    </w:p>
    <w:p w14:paraId="3BFDC6ED" w14:textId="77777777" w:rsidR="008779AB" w:rsidRPr="00424CD5" w:rsidRDefault="008779AB" w:rsidP="008779AB">
      <w:pPr>
        <w:shd w:val="clear" w:color="auto" w:fill="FFFFFE"/>
        <w:spacing w:line="270" w:lineRule="atLeast"/>
        <w:ind w:left="1530"/>
        <w:rPr>
          <w:rFonts w:ascii="Consolas" w:hAnsi="Consolas"/>
          <w:color w:val="000000"/>
          <w:sz w:val="18"/>
          <w:szCs w:val="18"/>
        </w:rPr>
      </w:pPr>
      <w:r w:rsidRPr="00B93228">
        <w:tab/>
      </w:r>
      <w:r w:rsidRPr="00424CD5">
        <w:rPr>
          <w:rFonts w:ascii="Consolas" w:hAnsi="Consolas"/>
          <w:color w:val="000000"/>
          <w:sz w:val="18"/>
          <w:szCs w:val="18"/>
        </w:rPr>
        <w:t>{</w:t>
      </w:r>
    </w:p>
    <w:p w14:paraId="11C5529C" w14:textId="300B8207"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object_id"</w:t>
      </w:r>
      <w:r w:rsidRPr="00424CD5">
        <w:rPr>
          <w:rFonts w:ascii="Consolas" w:hAnsi="Consolas"/>
          <w:color w:val="000000"/>
          <w:sz w:val="18"/>
          <w:szCs w:val="18"/>
        </w:rPr>
        <w:t>: </w:t>
      </w:r>
      <w:r w:rsidRPr="00424CD5">
        <w:rPr>
          <w:rFonts w:ascii="Consolas" w:hAnsi="Consolas"/>
          <w:color w:val="098658"/>
          <w:sz w:val="18"/>
          <w:szCs w:val="18"/>
        </w:rPr>
        <w:t>276</w:t>
      </w:r>
      <w:r w:rsidRPr="00424CD5">
        <w:rPr>
          <w:rFonts w:ascii="Consolas" w:hAnsi="Consolas"/>
          <w:color w:val="000000"/>
          <w:sz w:val="18"/>
          <w:szCs w:val="18"/>
        </w:rPr>
        <w:t>,</w:t>
      </w:r>
      <w:r>
        <w:rPr>
          <w:rFonts w:ascii="Consolas" w:hAnsi="Consolas"/>
          <w:color w:val="000000"/>
          <w:sz w:val="18"/>
          <w:szCs w:val="18"/>
        </w:rPr>
        <w:t>//</w:t>
      </w:r>
      <w:r w:rsidRPr="008779AB">
        <w:t xml:space="preserve"> </w:t>
      </w:r>
      <w:r w:rsidRPr="008779AB">
        <w:rPr>
          <w:rFonts w:ascii="Consolas" w:hAnsi="Consolas"/>
          <w:color w:val="000000"/>
          <w:sz w:val="18"/>
          <w:szCs w:val="18"/>
        </w:rPr>
        <w:t>Mã nhân sự hoặc mã phòng ban tùy thuộc vào Type</w:t>
      </w:r>
    </w:p>
    <w:p w14:paraId="59FEDC59" w14:textId="7512D3A5" w:rsidR="008779AB" w:rsidRPr="00424CD5" w:rsidRDefault="008779AB" w:rsidP="008779AB">
      <w:pPr>
        <w:shd w:val="clear" w:color="auto" w:fill="FFFFFE"/>
        <w:spacing w:line="270" w:lineRule="atLeast"/>
        <w:ind w:left="1530" w:firstLine="90"/>
        <w:rPr>
          <w:rFonts w:ascii="Consolas" w:hAnsi="Consolas"/>
          <w:color w:val="0451A5"/>
          <w:sz w:val="18"/>
          <w:szCs w:val="18"/>
        </w:rPr>
      </w:pPr>
      <w:r>
        <w:rPr>
          <w:rFonts w:ascii="Consolas" w:hAnsi="Consolas"/>
          <w:color w:val="000000"/>
          <w:sz w:val="18"/>
          <w:szCs w:val="18"/>
        </w:rPr>
        <w:t>           </w:t>
      </w:r>
      <w:r w:rsidRPr="00424CD5">
        <w:rPr>
          <w:rFonts w:ascii="Consolas" w:hAnsi="Consolas"/>
          <w:color w:val="A31515"/>
          <w:sz w:val="18"/>
          <w:szCs w:val="18"/>
        </w:rPr>
        <w:t>"KPIName"</w:t>
      </w:r>
      <w:r w:rsidRPr="00424CD5">
        <w:rPr>
          <w:rFonts w:ascii="Consolas" w:hAnsi="Consolas"/>
          <w:color w:val="000000"/>
          <w:sz w:val="18"/>
          <w:szCs w:val="18"/>
        </w:rPr>
        <w:t>: </w:t>
      </w:r>
      <w:r w:rsidRPr="00424CD5">
        <w:rPr>
          <w:rFonts w:ascii="Consolas" w:hAnsi="Consolas"/>
          <w:color w:val="0451A5"/>
          <w:sz w:val="18"/>
          <w:szCs w:val="18"/>
        </w:rPr>
        <w:t>""</w:t>
      </w:r>
      <w:r w:rsidRPr="00424CD5">
        <w:rPr>
          <w:rFonts w:ascii="Consolas" w:hAnsi="Consolas"/>
          <w:color w:val="000000"/>
          <w:sz w:val="18"/>
          <w:szCs w:val="18"/>
        </w:rPr>
        <w:t>,</w:t>
      </w:r>
    </w:p>
    <w:p w14:paraId="21582C95" w14:textId="57E70CDA"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lastRenderedPageBreak/>
        <w:t>            </w:t>
      </w:r>
      <w:r w:rsidRPr="00424CD5">
        <w:rPr>
          <w:rFonts w:ascii="Consolas" w:hAnsi="Consolas"/>
          <w:color w:val="A31515"/>
          <w:sz w:val="18"/>
          <w:szCs w:val="18"/>
        </w:rPr>
        <w:t>"ObjectName"</w:t>
      </w:r>
      <w:r w:rsidRPr="00424CD5">
        <w:rPr>
          <w:rFonts w:ascii="Consolas" w:hAnsi="Consolas"/>
          <w:color w:val="000000"/>
          <w:sz w:val="18"/>
          <w:szCs w:val="18"/>
        </w:rPr>
        <w:t>: </w:t>
      </w:r>
      <w:r w:rsidRPr="00424CD5">
        <w:rPr>
          <w:rFonts w:ascii="Consolas" w:hAnsi="Consolas"/>
          <w:color w:val="0451A5"/>
          <w:sz w:val="18"/>
          <w:szCs w:val="18"/>
        </w:rPr>
        <w:t>""</w:t>
      </w:r>
      <w:r w:rsidRPr="00424CD5">
        <w:rPr>
          <w:rFonts w:ascii="Consolas" w:hAnsi="Consolas"/>
          <w:color w:val="000000"/>
          <w:sz w:val="18"/>
          <w:szCs w:val="18"/>
        </w:rPr>
        <w:t>,</w:t>
      </w:r>
      <w:r>
        <w:rPr>
          <w:rFonts w:ascii="Consolas" w:hAnsi="Consolas"/>
          <w:color w:val="000000"/>
          <w:sz w:val="18"/>
          <w:szCs w:val="18"/>
        </w:rPr>
        <w:t>// tên nhân viên hoặc đơn vị</w:t>
      </w:r>
    </w:p>
    <w:p w14:paraId="6D74C4DD" w14:textId="729E5754"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PointActual"</w:t>
      </w:r>
      <w:r w:rsidRPr="00424CD5">
        <w:rPr>
          <w:rFonts w:ascii="Consolas" w:hAnsi="Consolas"/>
          <w:color w:val="000000"/>
          <w:sz w:val="18"/>
          <w:szCs w:val="18"/>
        </w:rPr>
        <w:t>: </w:t>
      </w:r>
      <w:r w:rsidRPr="00424CD5">
        <w:rPr>
          <w:rFonts w:ascii="Consolas" w:hAnsi="Consolas"/>
          <w:b/>
          <w:bCs/>
          <w:color w:val="0451A5"/>
          <w:sz w:val="18"/>
          <w:szCs w:val="18"/>
        </w:rPr>
        <w:t>null</w:t>
      </w:r>
      <w:r w:rsidRPr="00424CD5">
        <w:rPr>
          <w:rFonts w:ascii="Consolas" w:hAnsi="Consolas"/>
          <w:color w:val="000000"/>
          <w:sz w:val="18"/>
          <w:szCs w:val="18"/>
        </w:rPr>
        <w:t>,</w:t>
      </w:r>
      <w:r>
        <w:rPr>
          <w:rFonts w:ascii="Consolas" w:hAnsi="Consolas"/>
          <w:color w:val="000000"/>
          <w:sz w:val="18"/>
          <w:szCs w:val="18"/>
        </w:rPr>
        <w:t>// điểm kế hoạch</w:t>
      </w:r>
    </w:p>
    <w:p w14:paraId="33B1406E" w14:textId="0AC5C9A8"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PointEST"</w:t>
      </w:r>
      <w:r w:rsidRPr="00424CD5">
        <w:rPr>
          <w:rFonts w:ascii="Consolas" w:hAnsi="Consolas"/>
          <w:color w:val="000000"/>
          <w:sz w:val="18"/>
          <w:szCs w:val="18"/>
        </w:rPr>
        <w:t>: </w:t>
      </w:r>
      <w:r w:rsidRPr="00424CD5">
        <w:rPr>
          <w:rFonts w:ascii="Consolas" w:hAnsi="Consolas"/>
          <w:color w:val="098658"/>
          <w:sz w:val="18"/>
          <w:szCs w:val="18"/>
        </w:rPr>
        <w:t>100.0</w:t>
      </w:r>
      <w:r w:rsidRPr="00424CD5">
        <w:rPr>
          <w:rFonts w:ascii="Consolas" w:hAnsi="Consolas"/>
          <w:color w:val="000000"/>
          <w:sz w:val="18"/>
          <w:szCs w:val="18"/>
        </w:rPr>
        <w:t>,</w:t>
      </w:r>
      <w:r>
        <w:rPr>
          <w:rFonts w:ascii="Consolas" w:hAnsi="Consolas"/>
          <w:color w:val="000000"/>
          <w:sz w:val="18"/>
          <w:szCs w:val="18"/>
        </w:rPr>
        <w:t>//điểm thực hiện</w:t>
      </w:r>
    </w:p>
    <w:p w14:paraId="32019667" w14:textId="78013929"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PointRate"</w:t>
      </w:r>
      <w:r w:rsidRPr="00424CD5">
        <w:rPr>
          <w:rFonts w:ascii="Consolas" w:hAnsi="Consolas"/>
          <w:color w:val="000000"/>
          <w:sz w:val="18"/>
          <w:szCs w:val="18"/>
        </w:rPr>
        <w:t>: </w:t>
      </w:r>
      <w:r w:rsidRPr="00424CD5">
        <w:rPr>
          <w:rFonts w:ascii="Consolas" w:hAnsi="Consolas"/>
          <w:b/>
          <w:bCs/>
          <w:color w:val="0451A5"/>
          <w:sz w:val="18"/>
          <w:szCs w:val="18"/>
        </w:rPr>
        <w:t>null</w:t>
      </w:r>
      <w:r w:rsidRPr="00424CD5">
        <w:rPr>
          <w:rFonts w:ascii="Consolas" w:hAnsi="Consolas"/>
          <w:color w:val="000000"/>
          <w:sz w:val="18"/>
          <w:szCs w:val="18"/>
        </w:rPr>
        <w:t>,</w:t>
      </w:r>
      <w:r>
        <w:rPr>
          <w:rFonts w:ascii="Consolas" w:hAnsi="Consolas"/>
          <w:color w:val="000000"/>
          <w:sz w:val="18"/>
          <w:szCs w:val="18"/>
        </w:rPr>
        <w:t>//% thực hiện</w:t>
      </w:r>
    </w:p>
    <w:p w14:paraId="3B96D23B" w14:textId="5F7A6B7F"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Type"</w:t>
      </w:r>
      <w:r w:rsidRPr="00424CD5">
        <w:rPr>
          <w:rFonts w:ascii="Consolas" w:hAnsi="Consolas"/>
          <w:color w:val="000000"/>
          <w:sz w:val="18"/>
          <w:szCs w:val="18"/>
        </w:rPr>
        <w:t>: </w:t>
      </w:r>
      <w:r w:rsidRPr="00424CD5">
        <w:rPr>
          <w:rFonts w:ascii="Consolas" w:hAnsi="Consolas"/>
          <w:color w:val="098658"/>
          <w:sz w:val="18"/>
          <w:szCs w:val="18"/>
        </w:rPr>
        <w:t>0</w:t>
      </w:r>
      <w:r w:rsidRPr="00424CD5">
        <w:rPr>
          <w:rFonts w:ascii="Consolas" w:hAnsi="Consolas"/>
          <w:color w:val="000000"/>
          <w:sz w:val="18"/>
          <w:szCs w:val="18"/>
        </w:rPr>
        <w:t>,</w:t>
      </w:r>
      <w:r w:rsidRPr="008779AB">
        <w:t xml:space="preserve"> </w:t>
      </w:r>
      <w:r w:rsidRPr="00B93228">
        <w:t xml:space="preserve">// </w:t>
      </w:r>
      <w:r w:rsidRPr="008779AB">
        <w:rPr>
          <w:rFonts w:ascii="Consolas" w:hAnsi="Consolas"/>
          <w:color w:val="000000"/>
          <w:sz w:val="18"/>
          <w:szCs w:val="18"/>
        </w:rPr>
        <w:t>1: Cá nhân, 0: Tổ chức</w:t>
      </w:r>
      <w:commentRangeStart w:id="76"/>
      <w:commentRangeEnd w:id="76"/>
      <w:r w:rsidRPr="008779AB">
        <w:rPr>
          <w:rFonts w:ascii="Consolas" w:hAnsi="Consolas"/>
          <w:color w:val="000000"/>
          <w:sz w:val="18"/>
          <w:szCs w:val="18"/>
        </w:rPr>
        <w:commentReference w:id="76"/>
      </w:r>
      <w:r w:rsidRPr="008779AB">
        <w:rPr>
          <w:rFonts w:ascii="Consolas" w:hAnsi="Consolas"/>
          <w:color w:val="000000"/>
          <w:sz w:val="18"/>
          <w:szCs w:val="18"/>
        </w:rPr>
        <w:t>, 2: Phòng ban</w:t>
      </w:r>
    </w:p>
    <w:p w14:paraId="77D39F35" w14:textId="000C0951" w:rsidR="008779AB" w:rsidRPr="00424CD5" w:rsidRDefault="008779AB" w:rsidP="008779AB">
      <w:pPr>
        <w:shd w:val="clear" w:color="auto" w:fill="FFFFFE"/>
        <w:spacing w:line="270" w:lineRule="atLeast"/>
        <w:ind w:left="1530"/>
        <w:rPr>
          <w:rFonts w:ascii="Consolas" w:hAnsi="Consolas"/>
          <w:color w:val="000000"/>
          <w:sz w:val="18"/>
          <w:szCs w:val="18"/>
        </w:rPr>
      </w:pPr>
      <w:r w:rsidRPr="00424CD5">
        <w:rPr>
          <w:rFonts w:ascii="Consolas" w:hAnsi="Consolas"/>
          <w:color w:val="000000"/>
          <w:sz w:val="18"/>
          <w:szCs w:val="18"/>
        </w:rPr>
        <w:t>            </w:t>
      </w:r>
      <w:r w:rsidRPr="00424CD5">
        <w:rPr>
          <w:rFonts w:ascii="Consolas" w:hAnsi="Consolas"/>
          <w:color w:val="A31515"/>
          <w:sz w:val="18"/>
          <w:szCs w:val="18"/>
        </w:rPr>
        <w:t>"Desc"</w:t>
      </w:r>
      <w:r w:rsidRPr="00424CD5">
        <w:rPr>
          <w:rFonts w:ascii="Consolas" w:hAnsi="Consolas"/>
          <w:color w:val="000000"/>
          <w:sz w:val="18"/>
          <w:szCs w:val="18"/>
        </w:rPr>
        <w:t>: </w:t>
      </w:r>
      <w:r w:rsidRPr="00424CD5">
        <w:rPr>
          <w:rFonts w:ascii="Consolas" w:hAnsi="Consolas"/>
          <w:b/>
          <w:bCs/>
          <w:color w:val="0451A5"/>
          <w:sz w:val="18"/>
          <w:szCs w:val="18"/>
        </w:rPr>
        <w:t>null</w:t>
      </w:r>
      <w:r>
        <w:rPr>
          <w:rFonts w:ascii="Consolas" w:hAnsi="Consolas"/>
          <w:b/>
          <w:bCs/>
          <w:color w:val="0451A5"/>
          <w:sz w:val="18"/>
          <w:szCs w:val="18"/>
        </w:rPr>
        <w:t xml:space="preserve">// </w:t>
      </w:r>
      <w:r w:rsidRPr="008779AB">
        <w:rPr>
          <w:rFonts w:ascii="Consolas" w:hAnsi="Consolas"/>
          <w:color w:val="000000"/>
          <w:sz w:val="18"/>
          <w:szCs w:val="18"/>
        </w:rPr>
        <w:t>mô tả kpi</w:t>
      </w:r>
    </w:p>
    <w:p w14:paraId="0C8FA0D4" w14:textId="77777777" w:rsidR="008779AB" w:rsidRPr="00B93228" w:rsidRDefault="008779AB" w:rsidP="008779AB">
      <w:pPr>
        <w:shd w:val="clear" w:color="auto" w:fill="FFFFFE"/>
        <w:spacing w:line="270" w:lineRule="atLeast"/>
        <w:ind w:left="1530"/>
      </w:pPr>
      <w:r w:rsidRPr="00424CD5">
        <w:rPr>
          <w:rFonts w:ascii="Consolas" w:hAnsi="Consolas"/>
          <w:color w:val="000000"/>
          <w:sz w:val="18"/>
          <w:szCs w:val="18"/>
        </w:rPr>
        <w:t>        }</w:t>
      </w:r>
      <w:r w:rsidRPr="00B93228">
        <w:tab/>
      </w:r>
    </w:p>
    <w:p w14:paraId="7D19A021" w14:textId="77777777" w:rsidR="008779AB" w:rsidRPr="00B93228" w:rsidRDefault="008779AB" w:rsidP="008779AB">
      <w:pPr>
        <w:pStyle w:val="ListParagraph"/>
        <w:spacing w:line="360" w:lineRule="auto"/>
        <w:ind w:left="1440"/>
      </w:pPr>
      <w:r w:rsidRPr="00B93228">
        <w:t>]</w:t>
      </w:r>
    </w:p>
    <w:p w14:paraId="08EAAF0B" w14:textId="52388FD0" w:rsidR="008779AB" w:rsidRDefault="008779AB" w:rsidP="00AA65AD">
      <w:pPr>
        <w:pStyle w:val="ListParagraph"/>
        <w:spacing w:line="360" w:lineRule="auto"/>
        <w:ind w:left="1440"/>
      </w:pPr>
    </w:p>
    <w:p w14:paraId="5EF1EFB5" w14:textId="77777777" w:rsidR="008779AB" w:rsidRPr="00B93228" w:rsidRDefault="008779AB" w:rsidP="00AA65AD">
      <w:pPr>
        <w:pStyle w:val="ListParagraph"/>
        <w:spacing w:line="360" w:lineRule="auto"/>
        <w:ind w:left="1440"/>
      </w:pPr>
    </w:p>
    <w:p w14:paraId="4D4A5A63" w14:textId="03252BBF" w:rsidR="00000478" w:rsidRPr="0004147B" w:rsidRDefault="00AA65AD" w:rsidP="008779AB">
      <w:pPr>
        <w:pStyle w:val="ListParagraph"/>
        <w:spacing w:line="360" w:lineRule="auto"/>
        <w:ind w:left="1440"/>
        <w:rPr>
          <w:color w:val="000000"/>
        </w:rPr>
      </w:pPr>
      <w:r w:rsidRPr="00B93228">
        <w:tab/>
      </w:r>
      <w:r w:rsidRPr="00B93228">
        <w:tab/>
      </w:r>
      <w:bookmarkStart w:id="77" w:name="_Toc84419864"/>
      <w:r w:rsidR="00000478">
        <w:rPr>
          <w:color w:val="000000"/>
        </w:rPr>
        <w:t xml:space="preserve">API - </w:t>
      </w:r>
      <w:r w:rsidR="00000478" w:rsidRPr="0004147B">
        <w:rPr>
          <w:color w:val="000000"/>
        </w:rPr>
        <w:t>LMS cấp cho iHRMS</w:t>
      </w:r>
      <w:bookmarkEnd w:id="77"/>
    </w:p>
    <w:p w14:paraId="7E710209" w14:textId="77777777" w:rsidR="005B1C89" w:rsidRPr="0004147B" w:rsidRDefault="005B1C89" w:rsidP="005B1C89">
      <w:pPr>
        <w:pStyle w:val="FISHeading2"/>
        <w:keepNext w:val="0"/>
        <w:widowControl w:val="0"/>
        <w:tabs>
          <w:tab w:val="num" w:pos="2520"/>
        </w:tabs>
        <w:spacing w:line="360" w:lineRule="auto"/>
        <w:rPr>
          <w:rFonts w:ascii="Times New Roman" w:hAnsi="Times New Roman" w:cs="Times New Roman"/>
          <w:color w:val="000000"/>
          <w:szCs w:val="24"/>
        </w:rPr>
      </w:pPr>
      <w:bookmarkStart w:id="78" w:name="_Toc84419865"/>
      <w:r>
        <w:rPr>
          <w:rFonts w:ascii="Times New Roman" w:hAnsi="Times New Roman" w:cs="Times New Roman"/>
          <w:color w:val="000000"/>
          <w:szCs w:val="24"/>
        </w:rPr>
        <w:t xml:space="preserve">API - </w:t>
      </w:r>
      <w:r w:rsidRPr="0004147B">
        <w:rPr>
          <w:rFonts w:ascii="Times New Roman" w:hAnsi="Times New Roman" w:cs="Times New Roman"/>
          <w:color w:val="000000"/>
          <w:szCs w:val="24"/>
        </w:rPr>
        <w:t>LMS cấp cho iHRMS</w:t>
      </w:r>
    </w:p>
    <w:p w14:paraId="387A707E" w14:textId="77777777" w:rsidR="00000478" w:rsidRPr="0004147B" w:rsidRDefault="00000478" w:rsidP="00864A32">
      <w:pPr>
        <w:pStyle w:val="FISHeading3"/>
        <w:rPr>
          <w:rFonts w:ascii="Times New Roman" w:hAnsi="Times New Roman" w:cs="Times New Roman"/>
          <w:color w:val="70AD47" w:themeColor="accent6"/>
          <w:szCs w:val="24"/>
        </w:rPr>
      </w:pPr>
      <w:r w:rsidRPr="00864A32">
        <w:rPr>
          <w:szCs w:val="28"/>
        </w:rPr>
        <w:t>API</w:t>
      </w:r>
      <w:r>
        <w:rPr>
          <w:rFonts w:ascii="Times New Roman" w:hAnsi="Times New Roman" w:cs="Times New Roman"/>
          <w:szCs w:val="24"/>
        </w:rPr>
        <w:t xml:space="preserve"> danh mục Chứng chỉ</w:t>
      </w:r>
      <w:bookmarkEnd w:id="78"/>
    </w:p>
    <w:p w14:paraId="137DCBA5" w14:textId="77777777" w:rsidR="00433F46" w:rsidRDefault="00735CB4" w:rsidP="00B25AA6">
      <w:pPr>
        <w:pStyle w:val="ListParagraph"/>
        <w:numPr>
          <w:ilvl w:val="0"/>
          <w:numId w:val="17"/>
        </w:numPr>
        <w:spacing w:line="360" w:lineRule="auto"/>
        <w:rPr>
          <w:highlight w:val="yellow"/>
        </w:rPr>
      </w:pPr>
      <w:r w:rsidRPr="00735CB4">
        <w:rPr>
          <w:highlight w:val="yellow"/>
        </w:rPr>
        <w:t>Table CERTIFICATE_GROUP, Phân biệt dữ liệu HRMS/iHRMS bằng trường TYPE</w:t>
      </w:r>
      <w:r w:rsidR="00414EDD">
        <w:rPr>
          <w:highlight w:val="yellow"/>
        </w:rPr>
        <w:t>.</w:t>
      </w:r>
    </w:p>
    <w:p w14:paraId="4743CA28" w14:textId="77777777" w:rsidR="00433F46" w:rsidRPr="00433F46" w:rsidRDefault="00433F46" w:rsidP="00433F46">
      <w:pPr>
        <w:pStyle w:val="ListParagraph"/>
        <w:numPr>
          <w:ilvl w:val="1"/>
          <w:numId w:val="22"/>
        </w:numPr>
        <w:spacing w:line="360" w:lineRule="auto"/>
        <w:rPr>
          <w:highlight w:val="yellow"/>
        </w:rPr>
      </w:pPr>
      <w:r>
        <w:rPr>
          <w:highlight w:val="yellow"/>
        </w:rPr>
        <w:t>Insert:</w:t>
      </w:r>
    </w:p>
    <w:p w14:paraId="763393DE" w14:textId="12F70658" w:rsidR="00433F46" w:rsidRPr="00433F46" w:rsidRDefault="00433F46" w:rsidP="00D37B09">
      <w:pPr>
        <w:spacing w:line="360" w:lineRule="auto"/>
        <w:ind w:left="1800"/>
        <w:rPr>
          <w:highlight w:val="yellow"/>
        </w:rPr>
      </w:pPr>
      <w:r w:rsidRPr="00433F46">
        <w:rPr>
          <w:color w:val="538135" w:themeColor="accent6" w:themeShade="BF"/>
        </w:rPr>
        <w:t>+ "CerTypeCode</w:t>
      </w:r>
      <w:r>
        <w:rPr>
          <w:color w:val="538135" w:themeColor="accent6" w:themeShade="BF"/>
        </w:rPr>
        <w:t>"</w:t>
      </w:r>
      <w:r w:rsidRPr="00B93228">
        <w:t xml:space="preserve">// </w:t>
      </w:r>
      <w:r>
        <w:t>Mã danh mục chứng chỉ =&gt; certificate_group_code</w:t>
      </w:r>
    </w:p>
    <w:p w14:paraId="33BCACFA" w14:textId="01A6C454" w:rsidR="00433F46" w:rsidRDefault="00433F46" w:rsidP="00D37B09">
      <w:pPr>
        <w:spacing w:line="360" w:lineRule="auto"/>
        <w:ind w:left="1080"/>
      </w:pPr>
      <w:r w:rsidRPr="00433F46">
        <w:rPr>
          <w:color w:val="538135" w:themeColor="accent6" w:themeShade="BF"/>
        </w:rPr>
        <w:t xml:space="preserve">      </w:t>
      </w:r>
      <w:r>
        <w:rPr>
          <w:color w:val="538135" w:themeColor="accent6" w:themeShade="BF"/>
        </w:rPr>
        <w:tab/>
        <w:t xml:space="preserve">+ </w:t>
      </w:r>
      <w:r w:rsidRPr="00433F46">
        <w:rPr>
          <w:color w:val="538135" w:themeColor="accent6" w:themeShade="BF"/>
        </w:rPr>
        <w:t>"CerTypeName": { CerTypeName},</w:t>
      </w:r>
      <w:r w:rsidRPr="00B93228">
        <w:t xml:space="preserve">// </w:t>
      </w:r>
      <w:r>
        <w:t>tên danh mục chứng chỉ =&gt; certificate_group_name</w:t>
      </w:r>
    </w:p>
    <w:p w14:paraId="6844BA13" w14:textId="574DCAD6" w:rsidR="00433F46" w:rsidRDefault="00433F46" w:rsidP="00D37B09">
      <w:pPr>
        <w:spacing w:line="360" w:lineRule="auto"/>
        <w:ind w:left="360" w:firstLine="720"/>
      </w:pPr>
      <w:r w:rsidRPr="00433F46">
        <w:rPr>
          <w:color w:val="538135" w:themeColor="accent6" w:themeShade="BF"/>
        </w:rPr>
        <w:t xml:space="preserve">          </w:t>
      </w:r>
      <w:r>
        <w:rPr>
          <w:color w:val="538135" w:themeColor="accent6" w:themeShade="BF"/>
        </w:rPr>
        <w:tab/>
        <w:t xml:space="preserve">+ </w:t>
      </w:r>
      <w:r w:rsidRPr="00433F46">
        <w:rPr>
          <w:color w:val="538135" w:themeColor="accent6" w:themeShade="BF"/>
        </w:rPr>
        <w:t>"Status": { Status},</w:t>
      </w:r>
      <w:r w:rsidRPr="00B93228">
        <w:t xml:space="preserve">// </w:t>
      </w:r>
      <w:r>
        <w:t>1: Hiệu lực; 0: Hết hiệu lực =&gt; status</w:t>
      </w:r>
    </w:p>
    <w:p w14:paraId="5E6B5359" w14:textId="377583EB" w:rsidR="00433F46" w:rsidRDefault="00433F46" w:rsidP="00D37B09">
      <w:pPr>
        <w:spacing w:line="360" w:lineRule="auto"/>
        <w:ind w:left="360" w:firstLine="720"/>
      </w:pPr>
      <w:r>
        <w:tab/>
      </w:r>
      <w:r w:rsidR="00D37B09">
        <w:tab/>
      </w:r>
      <w:r>
        <w:t>+ fix trường TYPE = ‘LMS’</w:t>
      </w:r>
    </w:p>
    <w:p w14:paraId="0436E19D" w14:textId="60DF8DB7" w:rsidR="00433F46" w:rsidRPr="00D37B09" w:rsidRDefault="00D37B09" w:rsidP="00D37B09">
      <w:pPr>
        <w:spacing w:line="360" w:lineRule="auto"/>
        <w:ind w:left="360" w:firstLine="720"/>
      </w:pPr>
      <w:r>
        <w:tab/>
      </w:r>
      <w:r>
        <w:tab/>
        <w:t xml:space="preserve">+ sysdate =&gt; </w:t>
      </w:r>
      <w:r w:rsidR="00F25C85">
        <w:t>create_date</w:t>
      </w:r>
    </w:p>
    <w:p w14:paraId="6690A026" w14:textId="63D07A49" w:rsidR="00735CB4" w:rsidRDefault="00B25AA6" w:rsidP="00433F46">
      <w:pPr>
        <w:pStyle w:val="ListParagraph"/>
        <w:numPr>
          <w:ilvl w:val="1"/>
          <w:numId w:val="22"/>
        </w:numPr>
        <w:spacing w:line="360" w:lineRule="auto"/>
        <w:rPr>
          <w:highlight w:val="yellow"/>
        </w:rPr>
      </w:pPr>
      <w:r>
        <w:rPr>
          <w:highlight w:val="yellow"/>
        </w:rPr>
        <w:t xml:space="preserve">Unique theo trường certificate_group_code (CertypeCode); update các trường </w:t>
      </w:r>
      <w:r>
        <w:rPr>
          <w:color w:val="538135" w:themeColor="accent6" w:themeShade="BF"/>
        </w:rPr>
        <w:t xml:space="preserve">Certificate_group_name (CerTypeName), status theo trường </w:t>
      </w:r>
      <w:r>
        <w:rPr>
          <w:highlight w:val="yellow"/>
        </w:rPr>
        <w:t>certificate_group_code</w:t>
      </w:r>
    </w:p>
    <w:p w14:paraId="61EDF597" w14:textId="77777777" w:rsidR="00433F46" w:rsidRPr="00735CB4" w:rsidRDefault="00433F46" w:rsidP="00433F46">
      <w:pPr>
        <w:pStyle w:val="ListParagraph"/>
        <w:spacing w:line="360" w:lineRule="auto"/>
        <w:ind w:left="1440"/>
        <w:rPr>
          <w:highlight w:val="yellow"/>
        </w:rPr>
      </w:pPr>
    </w:p>
    <w:p w14:paraId="6A59C02B" w14:textId="47F6EA8B" w:rsidR="00EB68E3" w:rsidRPr="00B93228" w:rsidRDefault="00EB68E3" w:rsidP="00EB68E3">
      <w:pPr>
        <w:pStyle w:val="ListParagraph"/>
        <w:numPr>
          <w:ilvl w:val="0"/>
          <w:numId w:val="17"/>
        </w:numPr>
        <w:spacing w:line="360" w:lineRule="auto"/>
      </w:pPr>
      <w:r w:rsidRPr="00B93228">
        <w:t xml:space="preserve">Mô tả: Hệ thống </w:t>
      </w:r>
      <w:r>
        <w:t>LMS</w:t>
      </w:r>
      <w:r w:rsidRPr="00B93228">
        <w:t xml:space="preserve"> cung cấp API để </w:t>
      </w:r>
      <w:r>
        <w:t>iHRMS gọi lấy thông tin danh mục chức chỉ</w:t>
      </w:r>
    </w:p>
    <w:p w14:paraId="102E1C06" w14:textId="77777777" w:rsidR="00EB68E3" w:rsidRPr="00B93228" w:rsidRDefault="00EB68E3" w:rsidP="00EB68E3">
      <w:pPr>
        <w:pStyle w:val="ListParagraph"/>
        <w:numPr>
          <w:ilvl w:val="0"/>
          <w:numId w:val="17"/>
        </w:numPr>
        <w:spacing w:line="360" w:lineRule="auto"/>
      </w:pPr>
      <w:r w:rsidRPr="00B93228">
        <w:t>Loại API: RESTful</w:t>
      </w:r>
    </w:p>
    <w:p w14:paraId="53F5C2F5" w14:textId="469FCECD" w:rsidR="00EB68E3" w:rsidRPr="00B93228" w:rsidRDefault="004B563C" w:rsidP="00EB68E3">
      <w:pPr>
        <w:pStyle w:val="ListParagraph"/>
        <w:numPr>
          <w:ilvl w:val="0"/>
          <w:numId w:val="17"/>
        </w:numPr>
        <w:spacing w:line="360" w:lineRule="auto"/>
      </w:pPr>
      <w:r>
        <w:t>Method: POST</w:t>
      </w:r>
    </w:p>
    <w:p w14:paraId="4F221095" w14:textId="2A8816D9" w:rsidR="00EB68E3" w:rsidRPr="00B93228" w:rsidRDefault="00EB68E3" w:rsidP="002D5790">
      <w:pPr>
        <w:pStyle w:val="ListParagraph"/>
        <w:numPr>
          <w:ilvl w:val="0"/>
          <w:numId w:val="17"/>
        </w:numPr>
        <w:spacing w:line="360" w:lineRule="auto"/>
      </w:pPr>
      <w:r w:rsidRPr="00B93228">
        <w:t xml:space="preserve">Input: </w:t>
      </w:r>
      <w:r w:rsidR="002D5790">
        <w:t>Không truyền gì</w:t>
      </w:r>
    </w:p>
    <w:p w14:paraId="68E2FB91" w14:textId="77777777" w:rsidR="00EB68E3" w:rsidRPr="00B93228" w:rsidRDefault="00EB68E3" w:rsidP="00EB68E3">
      <w:pPr>
        <w:pStyle w:val="ListParagraph"/>
        <w:numPr>
          <w:ilvl w:val="0"/>
          <w:numId w:val="17"/>
        </w:numPr>
        <w:spacing w:line="360" w:lineRule="auto"/>
      </w:pPr>
      <w:r w:rsidRPr="00B93228">
        <w:lastRenderedPageBreak/>
        <w:t>Output: danh sách chức danh theo format</w:t>
      </w:r>
    </w:p>
    <w:p w14:paraId="66D9E8E7" w14:textId="77777777" w:rsidR="00EB68E3" w:rsidRPr="00B93228" w:rsidRDefault="00EB68E3" w:rsidP="00EB68E3">
      <w:pPr>
        <w:pStyle w:val="ListParagraph"/>
        <w:spacing w:line="360" w:lineRule="auto"/>
        <w:ind w:left="1440"/>
      </w:pPr>
      <w:r w:rsidRPr="00B93228">
        <w:t>[</w:t>
      </w:r>
    </w:p>
    <w:p w14:paraId="50C8D017" w14:textId="77777777" w:rsidR="00EB68E3" w:rsidRPr="00B93228" w:rsidRDefault="00EB68E3" w:rsidP="00EB68E3">
      <w:pPr>
        <w:pStyle w:val="ListParagraph"/>
        <w:spacing w:line="360" w:lineRule="auto"/>
        <w:ind w:left="1440"/>
      </w:pPr>
      <w:r w:rsidRPr="00B93228">
        <w:tab/>
      </w:r>
      <w:r w:rsidRPr="00B93228">
        <w:tab/>
        <w:t>{</w:t>
      </w:r>
    </w:p>
    <w:p w14:paraId="42E3EAF5" w14:textId="1C65B074" w:rsidR="00EB68E3" w:rsidRPr="00B93228" w:rsidRDefault="00EB68E3" w:rsidP="00EB68E3">
      <w:pPr>
        <w:pStyle w:val="ListParagraph"/>
        <w:spacing w:line="360" w:lineRule="auto"/>
        <w:ind w:left="1440"/>
      </w:pPr>
      <w:r>
        <w:rPr>
          <w:color w:val="538135" w:themeColor="accent6" w:themeShade="BF"/>
        </w:rPr>
        <w:tab/>
      </w:r>
      <w:r>
        <w:rPr>
          <w:color w:val="538135" w:themeColor="accent6" w:themeShade="BF"/>
        </w:rPr>
        <w:tab/>
        <w:t xml:space="preserve">         </w:t>
      </w:r>
      <w:r w:rsidRPr="00B9265D">
        <w:rPr>
          <w:color w:val="538135" w:themeColor="accent6" w:themeShade="BF"/>
        </w:rPr>
        <w:t>"</w:t>
      </w:r>
      <w:r>
        <w:rPr>
          <w:color w:val="538135" w:themeColor="accent6" w:themeShade="BF"/>
        </w:rPr>
        <w:t>Cer</w:t>
      </w:r>
      <w:r w:rsidR="005B7E47">
        <w:rPr>
          <w:color w:val="538135" w:themeColor="accent6" w:themeShade="BF"/>
        </w:rPr>
        <w:t>Type</w:t>
      </w:r>
      <w:r>
        <w:rPr>
          <w:color w:val="538135" w:themeColor="accent6" w:themeShade="BF"/>
        </w:rPr>
        <w:t>Code</w:t>
      </w:r>
      <w:r w:rsidRPr="00B9265D">
        <w:rPr>
          <w:color w:val="538135" w:themeColor="accent6" w:themeShade="BF"/>
        </w:rPr>
        <w:t>": {</w:t>
      </w:r>
      <w:r>
        <w:rPr>
          <w:color w:val="538135" w:themeColor="accent6" w:themeShade="BF"/>
        </w:rPr>
        <w:t>Cer</w:t>
      </w:r>
      <w:r w:rsidR="005B7E47">
        <w:rPr>
          <w:color w:val="538135" w:themeColor="accent6" w:themeShade="BF"/>
        </w:rPr>
        <w:t>Type</w:t>
      </w:r>
      <w:r>
        <w:rPr>
          <w:color w:val="538135" w:themeColor="accent6" w:themeShade="BF"/>
        </w:rPr>
        <w:t>Code</w:t>
      </w:r>
      <w:r w:rsidRPr="00B9265D">
        <w:rPr>
          <w:color w:val="538135" w:themeColor="accent6" w:themeShade="BF"/>
        </w:rPr>
        <w:t>},</w:t>
      </w:r>
      <w:r w:rsidRPr="00B93228">
        <w:t xml:space="preserve">// </w:t>
      </w:r>
      <w:r>
        <w:t>Mã danh mục chứng chỉ</w:t>
      </w:r>
    </w:p>
    <w:p w14:paraId="3CB9825C" w14:textId="021C0AEA" w:rsidR="00EB68E3" w:rsidRDefault="00EB68E3" w:rsidP="00EB68E3">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er</w:t>
      </w:r>
      <w:r w:rsidR="005B7E47">
        <w:rPr>
          <w:color w:val="538135" w:themeColor="accent6" w:themeShade="BF"/>
        </w:rPr>
        <w:t>Type</w:t>
      </w:r>
      <w:r>
        <w:rPr>
          <w:color w:val="538135" w:themeColor="accent6" w:themeShade="BF"/>
        </w:rPr>
        <w:t>Name</w:t>
      </w:r>
      <w:r w:rsidRPr="00B9265D">
        <w:rPr>
          <w:color w:val="538135" w:themeColor="accent6" w:themeShade="BF"/>
        </w:rPr>
        <w:t>": {</w:t>
      </w:r>
      <w:r w:rsidRPr="00EB68E3">
        <w:rPr>
          <w:color w:val="538135" w:themeColor="accent6" w:themeShade="BF"/>
        </w:rPr>
        <w:t xml:space="preserve"> </w:t>
      </w:r>
      <w:r>
        <w:rPr>
          <w:color w:val="538135" w:themeColor="accent6" w:themeShade="BF"/>
        </w:rPr>
        <w:t>Cer</w:t>
      </w:r>
      <w:r w:rsidR="005B7E47">
        <w:rPr>
          <w:color w:val="538135" w:themeColor="accent6" w:themeShade="BF"/>
        </w:rPr>
        <w:t>Type</w:t>
      </w:r>
      <w:r>
        <w:rPr>
          <w:color w:val="538135" w:themeColor="accent6" w:themeShade="BF"/>
        </w:rPr>
        <w:t>Name</w:t>
      </w:r>
      <w:r w:rsidRPr="00B9265D">
        <w:rPr>
          <w:color w:val="538135" w:themeColor="accent6" w:themeShade="BF"/>
        </w:rPr>
        <w:t>},</w:t>
      </w:r>
      <w:r w:rsidRPr="00B93228">
        <w:t xml:space="preserve">// </w:t>
      </w:r>
      <w:r>
        <w:t>tên danh mục chứng chỉ</w:t>
      </w:r>
    </w:p>
    <w:p w14:paraId="33CAD698" w14:textId="4B0D73EB" w:rsidR="00EB68E3" w:rsidRPr="00B93228" w:rsidRDefault="00EB68E3" w:rsidP="00EB68E3">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w:t>
      </w:r>
    </w:p>
    <w:p w14:paraId="05A4BD5D" w14:textId="32C93823" w:rsidR="00EB68E3" w:rsidRPr="00B93228" w:rsidRDefault="00EB68E3" w:rsidP="00EB68E3">
      <w:pPr>
        <w:pStyle w:val="ListParagraph"/>
        <w:spacing w:line="360" w:lineRule="auto"/>
        <w:ind w:left="2880"/>
      </w:pPr>
      <w:r>
        <w:rPr>
          <w:color w:val="538135" w:themeColor="accent6" w:themeShade="BF"/>
        </w:rPr>
        <w:t xml:space="preserve">          </w:t>
      </w:r>
    </w:p>
    <w:p w14:paraId="1C01460B" w14:textId="77777777" w:rsidR="00EB68E3" w:rsidRPr="00B93228" w:rsidRDefault="00EB68E3" w:rsidP="00EB68E3">
      <w:pPr>
        <w:pStyle w:val="ListParagraph"/>
        <w:spacing w:line="360" w:lineRule="auto"/>
        <w:ind w:left="1440"/>
      </w:pPr>
      <w:r>
        <w:t xml:space="preserve">                              </w:t>
      </w:r>
      <w:r w:rsidRPr="00B93228">
        <w:t>},</w:t>
      </w:r>
    </w:p>
    <w:p w14:paraId="77E8E2BE" w14:textId="77777777" w:rsidR="00EB68E3" w:rsidRPr="00B93228" w:rsidRDefault="00EB68E3" w:rsidP="00EB68E3">
      <w:pPr>
        <w:pStyle w:val="ListParagraph"/>
        <w:spacing w:line="360" w:lineRule="auto"/>
        <w:ind w:left="1440"/>
      </w:pPr>
      <w:r w:rsidRPr="00B93228">
        <w:tab/>
      </w:r>
      <w:r w:rsidRPr="00B93228">
        <w:tab/>
        <w:t>...</w:t>
      </w:r>
    </w:p>
    <w:p w14:paraId="3C4F8F8E" w14:textId="77777777" w:rsidR="00EB68E3" w:rsidRPr="00B93228" w:rsidRDefault="00EB68E3" w:rsidP="00EB68E3">
      <w:pPr>
        <w:pStyle w:val="ListParagraph"/>
        <w:spacing w:line="360" w:lineRule="auto"/>
        <w:ind w:left="1440"/>
      </w:pPr>
      <w:r w:rsidRPr="00B93228">
        <w:tab/>
        <w:t>]</w:t>
      </w:r>
    </w:p>
    <w:p w14:paraId="3DA832C0" w14:textId="77777777" w:rsidR="00EB68E3" w:rsidRPr="0004147B" w:rsidRDefault="00EB68E3" w:rsidP="00EB68E3">
      <w:pPr>
        <w:pStyle w:val="ListParagraph"/>
        <w:spacing w:after="160" w:line="259" w:lineRule="auto"/>
        <w:ind w:left="1440"/>
      </w:pPr>
    </w:p>
    <w:p w14:paraId="74BB802F" w14:textId="77777777" w:rsidR="00000478" w:rsidRPr="0004147B" w:rsidRDefault="00000478" w:rsidP="00864A32">
      <w:pPr>
        <w:pStyle w:val="FISHeading3"/>
        <w:rPr>
          <w:rFonts w:ascii="Times New Roman" w:hAnsi="Times New Roman" w:cs="Times New Roman"/>
          <w:color w:val="70AD47" w:themeColor="accent6"/>
          <w:szCs w:val="24"/>
        </w:rPr>
      </w:pPr>
      <w:bookmarkStart w:id="79" w:name="_Toc84419866"/>
      <w:r w:rsidRPr="00864A32">
        <w:rPr>
          <w:szCs w:val="28"/>
        </w:rPr>
        <w:t>API</w:t>
      </w:r>
      <w:r w:rsidRPr="0004147B">
        <w:rPr>
          <w:rFonts w:ascii="Times New Roman" w:hAnsi="Times New Roman" w:cs="Times New Roman"/>
          <w:szCs w:val="24"/>
        </w:rPr>
        <w:t xml:space="preserve"> </w:t>
      </w:r>
      <w:r>
        <w:rPr>
          <w:rFonts w:ascii="Times New Roman" w:hAnsi="Times New Roman" w:cs="Times New Roman"/>
          <w:szCs w:val="24"/>
        </w:rPr>
        <w:t>Danh sách Chứng chỉ</w:t>
      </w:r>
      <w:bookmarkEnd w:id="79"/>
      <w:r w:rsidRPr="0004147B">
        <w:rPr>
          <w:rFonts w:ascii="Times New Roman" w:hAnsi="Times New Roman" w:cs="Times New Roman"/>
          <w:szCs w:val="24"/>
        </w:rPr>
        <w:t xml:space="preserve"> </w:t>
      </w:r>
    </w:p>
    <w:p w14:paraId="0A7A5778" w14:textId="4957127A" w:rsidR="00971554" w:rsidRDefault="00735CB4" w:rsidP="005B7E47">
      <w:pPr>
        <w:pStyle w:val="ListParagraph"/>
        <w:numPr>
          <w:ilvl w:val="0"/>
          <w:numId w:val="17"/>
        </w:numPr>
        <w:spacing w:line="360" w:lineRule="auto"/>
        <w:rPr>
          <w:highlight w:val="yellow"/>
        </w:rPr>
      </w:pPr>
      <w:r w:rsidRPr="00735CB4">
        <w:rPr>
          <w:highlight w:val="yellow"/>
        </w:rPr>
        <w:t xml:space="preserve">Table </w:t>
      </w:r>
      <w:r w:rsidR="003E3810">
        <w:rPr>
          <w:highlight w:val="yellow"/>
        </w:rPr>
        <w:t>(</w:t>
      </w:r>
      <w:r w:rsidRPr="003E3810">
        <w:rPr>
          <w:strike/>
          <w:highlight w:val="yellow"/>
        </w:rPr>
        <w:t>SYNC_CERTIFICATE</w:t>
      </w:r>
      <w:r w:rsidR="003E3810">
        <w:rPr>
          <w:strike/>
          <w:highlight w:val="yellow"/>
        </w:rPr>
        <w:t>)</w:t>
      </w:r>
      <w:r w:rsidR="003E3810" w:rsidRPr="003E3810">
        <w:rPr>
          <w:highlight w:val="yellow"/>
        </w:rPr>
        <w:t xml:space="preserve"> CERTIFICATE</w:t>
      </w:r>
      <w:r w:rsidR="003E3810">
        <w:rPr>
          <w:highlight w:val="yellow"/>
        </w:rPr>
        <w:t xml:space="preserve">. </w:t>
      </w:r>
    </w:p>
    <w:p w14:paraId="088C708B" w14:textId="31CD2FC9" w:rsidR="00971554" w:rsidRDefault="00971554" w:rsidP="00D4495B">
      <w:pPr>
        <w:pStyle w:val="ListParagraph"/>
        <w:numPr>
          <w:ilvl w:val="1"/>
          <w:numId w:val="22"/>
        </w:numPr>
        <w:spacing w:line="360" w:lineRule="auto"/>
        <w:rPr>
          <w:highlight w:val="yellow"/>
        </w:rPr>
      </w:pPr>
      <w:r>
        <w:rPr>
          <w:highlight w:val="yellow"/>
        </w:rPr>
        <w:t>Insert các trường:</w:t>
      </w:r>
    </w:p>
    <w:p w14:paraId="093C8848" w14:textId="4424AE1E" w:rsidR="00971554" w:rsidRPr="005B7E47" w:rsidRDefault="00971554" w:rsidP="00D37B09">
      <w:pPr>
        <w:spacing w:line="360" w:lineRule="auto"/>
        <w:ind w:left="1440" w:firstLine="720"/>
      </w:pPr>
      <w:r>
        <w:rPr>
          <w:color w:val="538135" w:themeColor="accent6" w:themeShade="BF"/>
        </w:rPr>
        <w:t xml:space="preserve">+ </w:t>
      </w:r>
      <w:r w:rsidRPr="00971554">
        <w:rPr>
          <w:color w:val="538135" w:themeColor="accent6" w:themeShade="BF"/>
        </w:rPr>
        <w:t xml:space="preserve">CerTypeCode": </w:t>
      </w:r>
      <w:r>
        <w:rPr>
          <w:color w:val="538135" w:themeColor="accent6" w:themeShade="BF"/>
        </w:rPr>
        <w:t>tương ứng trường certificate_group.certificate_group_code; join vào bảng</w:t>
      </w:r>
      <w:r w:rsidRPr="00971554">
        <w:rPr>
          <w:color w:val="538135" w:themeColor="accent6" w:themeShade="BF"/>
        </w:rPr>
        <w:t xml:space="preserve"> </w:t>
      </w:r>
      <w:r>
        <w:rPr>
          <w:color w:val="538135" w:themeColor="accent6" w:themeShade="BF"/>
        </w:rPr>
        <w:t xml:space="preserve">certificate_group ra =&gt; certificate_group_id </w:t>
      </w:r>
    </w:p>
    <w:p w14:paraId="510D5388" w14:textId="5C2EF14D" w:rsidR="00971554" w:rsidRDefault="00971554" w:rsidP="00D37B09">
      <w:pPr>
        <w:spacing w:line="360" w:lineRule="auto"/>
        <w:ind w:left="720"/>
      </w:pPr>
      <w:r>
        <w:rPr>
          <w:color w:val="538135" w:themeColor="accent6" w:themeShade="BF"/>
        </w:rPr>
        <w:t xml:space="preserve">                        + </w:t>
      </w:r>
      <w:r w:rsidRPr="005B7E47">
        <w:rPr>
          <w:color w:val="538135" w:themeColor="accent6" w:themeShade="BF"/>
        </w:rPr>
        <w:t>"CerCode":</w:t>
      </w:r>
      <w:r>
        <w:rPr>
          <w:color w:val="538135" w:themeColor="accent6" w:themeShade="BF"/>
        </w:rPr>
        <w:t xml:space="preserve"> </w:t>
      </w:r>
      <w:r w:rsidRPr="00B93228">
        <w:t xml:space="preserve">// </w:t>
      </w:r>
      <w:r>
        <w:t>Mã chứng chỉ =&gt; certificate_code</w:t>
      </w:r>
    </w:p>
    <w:p w14:paraId="23476F24" w14:textId="5092C375" w:rsidR="00971554" w:rsidRDefault="00971554" w:rsidP="00D37B09">
      <w:pPr>
        <w:spacing w:line="360" w:lineRule="auto"/>
        <w:ind w:left="1440" w:firstLine="720"/>
      </w:pPr>
      <w:r>
        <w:t xml:space="preserve">+ </w:t>
      </w:r>
      <w:r w:rsidRPr="00B9265D">
        <w:rPr>
          <w:color w:val="538135" w:themeColor="accent6" w:themeShade="BF"/>
        </w:rPr>
        <w:t>"</w:t>
      </w:r>
      <w:r>
        <w:rPr>
          <w:color w:val="538135" w:themeColor="accent6" w:themeShade="BF"/>
        </w:rPr>
        <w:t>CerName</w:t>
      </w:r>
      <w:r w:rsidRPr="00B9265D">
        <w:rPr>
          <w:color w:val="538135" w:themeColor="accent6" w:themeShade="BF"/>
        </w:rPr>
        <w:t xml:space="preserve">": </w:t>
      </w:r>
      <w:r w:rsidRPr="00B93228">
        <w:t xml:space="preserve">// </w:t>
      </w:r>
      <w:r>
        <w:t>tên chứng chỉ =&gt; certificate_name</w:t>
      </w:r>
    </w:p>
    <w:p w14:paraId="13DF8176" w14:textId="244736F0" w:rsidR="00971554" w:rsidRDefault="00971554" w:rsidP="00D37B09">
      <w:pPr>
        <w:spacing w:line="360" w:lineRule="auto"/>
        <w:ind w:left="1440" w:firstLine="720"/>
      </w:pPr>
      <w:r>
        <w:t>+</w:t>
      </w:r>
      <w:r>
        <w:rPr>
          <w:color w:val="538135" w:themeColor="accent6" w:themeShade="BF"/>
        </w:rPr>
        <w:t xml:space="preserve">  </w:t>
      </w:r>
      <w:r w:rsidRPr="00971554">
        <w:rPr>
          <w:color w:val="538135" w:themeColor="accent6" w:themeShade="BF"/>
        </w:rPr>
        <w:t xml:space="preserve">"CreateBy": </w:t>
      </w:r>
      <w:r w:rsidRPr="00B93228">
        <w:t xml:space="preserve">// </w:t>
      </w:r>
      <w:r>
        <w:t>đơn vị cấp =&gt; ISSUE_PLACE</w:t>
      </w:r>
    </w:p>
    <w:p w14:paraId="41F51514" w14:textId="242A55C9" w:rsidR="00971554" w:rsidRDefault="00971554" w:rsidP="00D37B09">
      <w:pPr>
        <w:spacing w:line="360" w:lineRule="auto"/>
        <w:ind w:left="1440" w:firstLine="720"/>
      </w:pPr>
      <w:r>
        <w:t xml:space="preserve">+ </w:t>
      </w:r>
      <w:r w:rsidRPr="00B9265D">
        <w:rPr>
          <w:color w:val="538135" w:themeColor="accent6" w:themeShade="BF"/>
        </w:rPr>
        <w:t>"</w:t>
      </w:r>
      <w:r>
        <w:rPr>
          <w:color w:val="538135" w:themeColor="accent6" w:themeShade="BF"/>
        </w:rPr>
        <w:t>Branch</w:t>
      </w:r>
      <w:r w:rsidRPr="00B9265D">
        <w:rPr>
          <w:color w:val="538135" w:themeColor="accent6" w:themeShade="BF"/>
        </w:rPr>
        <w:t xml:space="preserve">": </w:t>
      </w:r>
      <w:r w:rsidRPr="00B93228">
        <w:t xml:space="preserve">// </w:t>
      </w:r>
      <w:r>
        <w:t>Lĩnh vực đào tạo</w:t>
      </w:r>
      <w:r w:rsidR="00D4495B">
        <w:t xml:space="preserve"> =&gt; ????</w:t>
      </w:r>
    </w:p>
    <w:p w14:paraId="220D0B6C" w14:textId="3D20BC68" w:rsidR="00971554" w:rsidRDefault="00971554" w:rsidP="00D37B09">
      <w:pPr>
        <w:spacing w:line="360" w:lineRule="auto"/>
        <w:ind w:left="1440" w:firstLine="720"/>
      </w:pPr>
      <w:r>
        <w:t>+</w:t>
      </w:r>
      <w:r>
        <w:rPr>
          <w:color w:val="538135" w:themeColor="accent6" w:themeShade="BF"/>
        </w:rPr>
        <w:t xml:space="preserve"> </w:t>
      </w:r>
      <w:r w:rsidRPr="00B9265D">
        <w:rPr>
          <w:color w:val="538135" w:themeColor="accent6" w:themeShade="BF"/>
        </w:rPr>
        <w:t>"</w:t>
      </w:r>
      <w:r>
        <w:rPr>
          <w:color w:val="538135" w:themeColor="accent6" w:themeShade="BF"/>
        </w:rPr>
        <w:t>ExpireTimes</w:t>
      </w:r>
      <w:r w:rsidRPr="00B9265D">
        <w:rPr>
          <w:color w:val="538135" w:themeColor="accent6" w:themeShade="BF"/>
        </w:rPr>
        <w:t xml:space="preserve">": </w:t>
      </w:r>
      <w:r w:rsidRPr="00B93228">
        <w:t>//</w:t>
      </w:r>
      <w:r>
        <w:t xml:space="preserve"> thời gian hiệu lực của CC</w:t>
      </w:r>
      <w:r w:rsidR="00D4495B">
        <w:t xml:space="preserve"> =&gt; </w:t>
      </w:r>
      <w:r w:rsidR="00D4495B" w:rsidRPr="00D4495B">
        <w:t>EFFECTIVE_TIME</w:t>
      </w:r>
    </w:p>
    <w:p w14:paraId="6841AA79" w14:textId="038496B7" w:rsidR="00971554" w:rsidRDefault="00971554" w:rsidP="00D37B09">
      <w:pPr>
        <w:spacing w:line="360" w:lineRule="auto"/>
        <w:ind w:left="1440" w:firstLine="720"/>
      </w:pPr>
      <w:r>
        <w:t xml:space="preserve">+ </w:t>
      </w:r>
      <w:r w:rsidRPr="00B9265D">
        <w:rPr>
          <w:color w:val="538135" w:themeColor="accent6" w:themeShade="BF"/>
        </w:rPr>
        <w:t>"</w:t>
      </w:r>
      <w:r>
        <w:rPr>
          <w:color w:val="538135" w:themeColor="accent6" w:themeShade="BF"/>
        </w:rPr>
        <w:t>Status</w:t>
      </w:r>
      <w:r w:rsidRPr="00B9265D">
        <w:rPr>
          <w:color w:val="538135" w:themeColor="accent6" w:themeShade="BF"/>
        </w:rPr>
        <w:t>":</w:t>
      </w:r>
      <w:r>
        <w:rPr>
          <w:color w:val="538135" w:themeColor="accent6" w:themeShade="BF"/>
        </w:rPr>
        <w:t xml:space="preserve"> </w:t>
      </w:r>
      <w:r w:rsidRPr="00B93228">
        <w:t xml:space="preserve">// </w:t>
      </w:r>
      <w:r>
        <w:t>1: Hiệu lực; 0: Hết hiệu lực =&gt; status</w:t>
      </w:r>
    </w:p>
    <w:p w14:paraId="1096ACB8" w14:textId="782949D1" w:rsidR="00433F46" w:rsidRDefault="00433F46" w:rsidP="00D37B09">
      <w:pPr>
        <w:spacing w:line="360" w:lineRule="auto"/>
        <w:ind w:left="1440" w:firstLine="720"/>
      </w:pPr>
      <w:r>
        <w:t>+ Fix giá trị TYPE = ‘LMS’</w:t>
      </w:r>
    </w:p>
    <w:p w14:paraId="6301E24A" w14:textId="262FF4CF" w:rsidR="00D37B09" w:rsidRPr="00B93228" w:rsidRDefault="00D37B09" w:rsidP="00D37B09">
      <w:pPr>
        <w:spacing w:line="360" w:lineRule="auto"/>
        <w:ind w:left="720" w:firstLine="720"/>
      </w:pPr>
      <w:r>
        <w:tab/>
        <w:t xml:space="preserve">+ sysdate =&gt; </w:t>
      </w:r>
      <w:r w:rsidR="00F25C85">
        <w:t>create</w:t>
      </w:r>
      <w:r>
        <w:t>_date</w:t>
      </w:r>
    </w:p>
    <w:p w14:paraId="65944F34" w14:textId="2C04793C" w:rsidR="00735CB4" w:rsidRPr="00735CB4" w:rsidRDefault="00971554" w:rsidP="00D4495B">
      <w:pPr>
        <w:pStyle w:val="ListParagraph"/>
        <w:numPr>
          <w:ilvl w:val="1"/>
          <w:numId w:val="22"/>
        </w:numPr>
        <w:spacing w:line="360" w:lineRule="auto"/>
        <w:rPr>
          <w:highlight w:val="yellow"/>
        </w:rPr>
      </w:pPr>
      <w:r>
        <w:rPr>
          <w:highlight w:val="yellow"/>
        </w:rPr>
        <w:t xml:space="preserve">Nếu trùng thì update các trường </w:t>
      </w:r>
      <w:r>
        <w:t xml:space="preserve">certificate_name, </w:t>
      </w:r>
      <w:r>
        <w:rPr>
          <w:color w:val="538135" w:themeColor="accent6" w:themeShade="BF"/>
        </w:rPr>
        <w:t xml:space="preserve">Certificate_group_id, </w:t>
      </w:r>
      <w:r w:rsidR="00D4495B">
        <w:rPr>
          <w:color w:val="538135" w:themeColor="accent6" w:themeShade="BF"/>
        </w:rPr>
        <w:t>… các trường trên theo certificate_code</w:t>
      </w:r>
    </w:p>
    <w:p w14:paraId="6C8CDD48" w14:textId="4C70D31A" w:rsidR="005B7E47" w:rsidRPr="00B93228" w:rsidRDefault="005B7E47" w:rsidP="005B7E47">
      <w:pPr>
        <w:pStyle w:val="ListParagraph"/>
        <w:numPr>
          <w:ilvl w:val="0"/>
          <w:numId w:val="17"/>
        </w:numPr>
        <w:spacing w:line="360" w:lineRule="auto"/>
      </w:pPr>
      <w:r w:rsidRPr="00B93228">
        <w:t xml:space="preserve">Mô tả: Hệ thống </w:t>
      </w:r>
      <w:r>
        <w:t>LMS</w:t>
      </w:r>
      <w:r w:rsidRPr="00B93228">
        <w:t xml:space="preserve"> cung cấp API để </w:t>
      </w:r>
      <w:r>
        <w:t xml:space="preserve">iHRMS </w:t>
      </w:r>
      <w:r w:rsidR="00D4495B">
        <w:t xml:space="preserve">gọi lấy thông tin danh mục chứng </w:t>
      </w:r>
      <w:r>
        <w:t>chỉ</w:t>
      </w:r>
    </w:p>
    <w:p w14:paraId="7312032C" w14:textId="77777777" w:rsidR="005B7E47" w:rsidRPr="00B93228" w:rsidRDefault="005B7E47" w:rsidP="005B7E47">
      <w:pPr>
        <w:pStyle w:val="ListParagraph"/>
        <w:numPr>
          <w:ilvl w:val="0"/>
          <w:numId w:val="17"/>
        </w:numPr>
        <w:spacing w:line="360" w:lineRule="auto"/>
      </w:pPr>
      <w:r w:rsidRPr="00B93228">
        <w:lastRenderedPageBreak/>
        <w:t>Loại API: RESTful</w:t>
      </w:r>
    </w:p>
    <w:p w14:paraId="15109E1B" w14:textId="083E8F52" w:rsidR="005B7E47" w:rsidRPr="00B93228" w:rsidRDefault="00B16D71" w:rsidP="005B7E47">
      <w:pPr>
        <w:pStyle w:val="ListParagraph"/>
        <w:numPr>
          <w:ilvl w:val="0"/>
          <w:numId w:val="17"/>
        </w:numPr>
        <w:spacing w:line="360" w:lineRule="auto"/>
      </w:pPr>
      <w:r>
        <w:t>Method: POST</w:t>
      </w:r>
    </w:p>
    <w:p w14:paraId="6B3D2332" w14:textId="5F53FDF0" w:rsidR="005B7E47" w:rsidRPr="00B93228" w:rsidRDefault="002D5790" w:rsidP="002D5790">
      <w:pPr>
        <w:pStyle w:val="ListParagraph"/>
        <w:numPr>
          <w:ilvl w:val="0"/>
          <w:numId w:val="17"/>
        </w:numPr>
        <w:spacing w:line="360" w:lineRule="auto"/>
      </w:pPr>
      <w:r w:rsidRPr="00B93228">
        <w:t xml:space="preserve">Input: </w:t>
      </w:r>
      <w:r>
        <w:t>Không truyền gì</w:t>
      </w:r>
    </w:p>
    <w:p w14:paraId="237C24F6" w14:textId="77777777" w:rsidR="005B7E47" w:rsidRPr="00B93228" w:rsidRDefault="005B7E47" w:rsidP="005B7E47">
      <w:pPr>
        <w:pStyle w:val="ListParagraph"/>
        <w:numPr>
          <w:ilvl w:val="0"/>
          <w:numId w:val="17"/>
        </w:numPr>
        <w:spacing w:line="360" w:lineRule="auto"/>
      </w:pPr>
      <w:r w:rsidRPr="00B93228">
        <w:t>Output: danh sách chức danh theo format</w:t>
      </w:r>
    </w:p>
    <w:p w14:paraId="6CA2A524" w14:textId="77777777" w:rsidR="005B7E47" w:rsidRPr="00B93228" w:rsidRDefault="005B7E47" w:rsidP="005B7E47">
      <w:pPr>
        <w:pStyle w:val="ListParagraph"/>
        <w:spacing w:line="360" w:lineRule="auto"/>
        <w:ind w:left="1440"/>
      </w:pPr>
      <w:r w:rsidRPr="00B93228">
        <w:t>[</w:t>
      </w:r>
    </w:p>
    <w:p w14:paraId="36A643A0" w14:textId="77777777" w:rsidR="005B7E47" w:rsidRPr="00B93228" w:rsidRDefault="005B7E47" w:rsidP="005B7E47">
      <w:pPr>
        <w:pStyle w:val="ListParagraph"/>
        <w:spacing w:line="360" w:lineRule="auto"/>
        <w:ind w:left="1440"/>
      </w:pPr>
      <w:r w:rsidRPr="00B93228">
        <w:tab/>
      </w:r>
      <w:r w:rsidRPr="00B93228">
        <w:tab/>
        <w:t>{</w:t>
      </w:r>
    </w:p>
    <w:p w14:paraId="1FEFC5B9" w14:textId="3EAB18F5" w:rsidR="005B7E47" w:rsidRPr="005B7E47" w:rsidRDefault="005B7E47" w:rsidP="005B7E47">
      <w:pPr>
        <w:pStyle w:val="ListParagraph"/>
        <w:spacing w:line="360" w:lineRule="auto"/>
        <w:ind w:left="2160" w:firstLine="720"/>
      </w:pPr>
      <w:r>
        <w:rPr>
          <w:color w:val="538135" w:themeColor="accent6" w:themeShade="BF"/>
        </w:rPr>
        <w:t xml:space="preserve">         </w:t>
      </w:r>
      <w:r w:rsidRPr="00B9265D">
        <w:rPr>
          <w:color w:val="538135" w:themeColor="accent6" w:themeShade="BF"/>
        </w:rPr>
        <w:t>"</w:t>
      </w:r>
      <w:r>
        <w:rPr>
          <w:color w:val="538135" w:themeColor="accent6" w:themeShade="BF"/>
        </w:rPr>
        <w:t>CerTypeCode</w:t>
      </w:r>
      <w:r w:rsidRPr="00B9265D">
        <w:rPr>
          <w:color w:val="538135" w:themeColor="accent6" w:themeShade="BF"/>
        </w:rPr>
        <w:t>": {</w:t>
      </w:r>
      <w:r>
        <w:rPr>
          <w:color w:val="538135" w:themeColor="accent6" w:themeShade="BF"/>
        </w:rPr>
        <w:t>CerTypeCode</w:t>
      </w:r>
      <w:r w:rsidRPr="00B9265D">
        <w:rPr>
          <w:color w:val="538135" w:themeColor="accent6" w:themeShade="BF"/>
        </w:rPr>
        <w:t>},</w:t>
      </w:r>
      <w:r w:rsidRPr="00B93228">
        <w:t xml:space="preserve">// </w:t>
      </w:r>
      <w:r>
        <w:t>Mã danh mục chứng chỉ</w:t>
      </w:r>
      <w:r w:rsidRPr="005B7E47">
        <w:rPr>
          <w:color w:val="538135" w:themeColor="accent6" w:themeShade="BF"/>
        </w:rPr>
        <w:t xml:space="preserve"> </w:t>
      </w:r>
    </w:p>
    <w:p w14:paraId="237D1A2F" w14:textId="707AEBCF" w:rsidR="005B7E47" w:rsidRPr="00B93228" w:rsidRDefault="005B7E47" w:rsidP="005B7E47">
      <w:pPr>
        <w:spacing w:line="360" w:lineRule="auto"/>
      </w:pPr>
      <w:r>
        <w:rPr>
          <w:color w:val="538135" w:themeColor="accent6" w:themeShade="BF"/>
        </w:rPr>
        <w:t xml:space="preserve">                                                           </w:t>
      </w:r>
      <w:r w:rsidRPr="005B7E47">
        <w:rPr>
          <w:color w:val="538135" w:themeColor="accent6" w:themeShade="BF"/>
        </w:rPr>
        <w:t>"CerCode": {CerCode},</w:t>
      </w:r>
      <w:r w:rsidRPr="00B93228">
        <w:t xml:space="preserve">// </w:t>
      </w:r>
      <w:r>
        <w:t>Mã chứng chỉ</w:t>
      </w:r>
    </w:p>
    <w:p w14:paraId="11623460" w14:textId="1639286A" w:rsidR="005B7E47" w:rsidRDefault="005B7E47" w:rsidP="005B7E47">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erName</w:t>
      </w:r>
      <w:r w:rsidRPr="00B9265D">
        <w:rPr>
          <w:color w:val="538135" w:themeColor="accent6" w:themeShade="BF"/>
        </w:rPr>
        <w:t>": {</w:t>
      </w:r>
      <w:r w:rsidRPr="00EB68E3">
        <w:rPr>
          <w:color w:val="538135" w:themeColor="accent6" w:themeShade="BF"/>
        </w:rPr>
        <w:t xml:space="preserve"> </w:t>
      </w:r>
      <w:r>
        <w:rPr>
          <w:color w:val="538135" w:themeColor="accent6" w:themeShade="BF"/>
        </w:rPr>
        <w:t>CerName</w:t>
      </w:r>
      <w:r w:rsidRPr="00B9265D">
        <w:rPr>
          <w:color w:val="538135" w:themeColor="accent6" w:themeShade="BF"/>
        </w:rPr>
        <w:t>},</w:t>
      </w:r>
      <w:r w:rsidRPr="00B93228">
        <w:t xml:space="preserve">// </w:t>
      </w:r>
      <w:r>
        <w:t>tên chứng chỉ</w:t>
      </w:r>
    </w:p>
    <w:p w14:paraId="53BA9E47" w14:textId="5E10CEF6" w:rsidR="005B7E47" w:rsidRDefault="005B7E47" w:rsidP="005B7E47">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reateBy</w:t>
      </w:r>
      <w:r w:rsidRPr="00B9265D">
        <w:rPr>
          <w:color w:val="538135" w:themeColor="accent6" w:themeShade="BF"/>
        </w:rPr>
        <w:t>": {</w:t>
      </w:r>
      <w:r>
        <w:rPr>
          <w:color w:val="538135" w:themeColor="accent6" w:themeShade="BF"/>
        </w:rPr>
        <w:t>CreateBy</w:t>
      </w:r>
      <w:r w:rsidRPr="00B9265D">
        <w:rPr>
          <w:color w:val="538135" w:themeColor="accent6" w:themeShade="BF"/>
        </w:rPr>
        <w:t>},</w:t>
      </w:r>
      <w:r w:rsidRPr="00B93228">
        <w:t xml:space="preserve">// </w:t>
      </w:r>
      <w:r>
        <w:t>đơn vị cấp</w:t>
      </w:r>
    </w:p>
    <w:p w14:paraId="29D01824" w14:textId="5CE39FCF" w:rsidR="005B7E47" w:rsidRDefault="005B7E47" w:rsidP="005B7E47">
      <w:pPr>
        <w:pStyle w:val="ListParagraph"/>
        <w:spacing w:line="360" w:lineRule="auto"/>
        <w:ind w:left="2880"/>
      </w:pPr>
    </w:p>
    <w:p w14:paraId="040C646F" w14:textId="397B646B" w:rsidR="005B7E47" w:rsidRDefault="005B7E47" w:rsidP="005B7E47">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Branch</w:t>
      </w:r>
      <w:r w:rsidRPr="00B9265D">
        <w:rPr>
          <w:color w:val="538135" w:themeColor="accent6" w:themeShade="BF"/>
        </w:rPr>
        <w:t>": {</w:t>
      </w:r>
      <w:r>
        <w:rPr>
          <w:color w:val="538135" w:themeColor="accent6" w:themeShade="BF"/>
        </w:rPr>
        <w:t>Branch</w:t>
      </w:r>
      <w:r w:rsidRPr="00B9265D">
        <w:rPr>
          <w:color w:val="538135" w:themeColor="accent6" w:themeShade="BF"/>
        </w:rPr>
        <w:t>},</w:t>
      </w:r>
      <w:r w:rsidRPr="00B93228">
        <w:t xml:space="preserve">// </w:t>
      </w:r>
      <w:r>
        <w:t>Lĩnh vực đào tạo</w:t>
      </w:r>
    </w:p>
    <w:p w14:paraId="7D93E7EA" w14:textId="2825D812" w:rsidR="00A61339" w:rsidRDefault="00A61339" w:rsidP="00A61339">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ExpireTimes</w:t>
      </w:r>
      <w:r w:rsidRPr="00B9265D">
        <w:rPr>
          <w:color w:val="538135" w:themeColor="accent6" w:themeShade="BF"/>
        </w:rPr>
        <w:t>": {</w:t>
      </w:r>
      <w:r>
        <w:rPr>
          <w:color w:val="538135" w:themeColor="accent6" w:themeShade="BF"/>
        </w:rPr>
        <w:t>ExpireTimes</w:t>
      </w:r>
      <w:r w:rsidRPr="00B9265D">
        <w:rPr>
          <w:color w:val="538135" w:themeColor="accent6" w:themeShade="BF"/>
        </w:rPr>
        <w:t>},</w:t>
      </w:r>
      <w:r w:rsidRPr="00B93228">
        <w:t>//</w:t>
      </w:r>
      <w:r>
        <w:t xml:space="preserve"> </w:t>
      </w:r>
      <w:r w:rsidR="00681849">
        <w:t>thời gian hiệu lực của CC</w:t>
      </w:r>
    </w:p>
    <w:p w14:paraId="7F7FFC4C" w14:textId="77777777" w:rsidR="005B7E47" w:rsidRPr="00B93228" w:rsidRDefault="005B7E47" w:rsidP="005B7E47">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w:t>
      </w:r>
    </w:p>
    <w:p w14:paraId="6BFEDD01" w14:textId="72D31487" w:rsidR="005B7E47" w:rsidRPr="00B93228" w:rsidRDefault="005B7E47" w:rsidP="005B7E47">
      <w:pPr>
        <w:pStyle w:val="ListParagraph"/>
        <w:spacing w:line="360" w:lineRule="auto"/>
        <w:ind w:left="2880"/>
      </w:pPr>
      <w:r>
        <w:rPr>
          <w:color w:val="538135" w:themeColor="accent6" w:themeShade="BF"/>
        </w:rPr>
        <w:t xml:space="preserve">         </w:t>
      </w:r>
    </w:p>
    <w:p w14:paraId="2B7150B2" w14:textId="77777777" w:rsidR="005B7E47" w:rsidRPr="00B93228" w:rsidRDefault="005B7E47" w:rsidP="005B7E47">
      <w:pPr>
        <w:pStyle w:val="ListParagraph"/>
        <w:spacing w:line="360" w:lineRule="auto"/>
        <w:ind w:left="1440"/>
      </w:pPr>
      <w:r>
        <w:t xml:space="preserve">                              </w:t>
      </w:r>
      <w:r w:rsidRPr="00B93228">
        <w:t>},</w:t>
      </w:r>
    </w:p>
    <w:p w14:paraId="353194B5" w14:textId="77777777" w:rsidR="005B7E47" w:rsidRPr="00B93228" w:rsidRDefault="005B7E47" w:rsidP="005B7E47">
      <w:pPr>
        <w:pStyle w:val="ListParagraph"/>
        <w:spacing w:line="360" w:lineRule="auto"/>
        <w:ind w:left="1440"/>
      </w:pPr>
      <w:r w:rsidRPr="00B93228">
        <w:tab/>
      </w:r>
      <w:r w:rsidRPr="00B93228">
        <w:tab/>
        <w:t>...</w:t>
      </w:r>
    </w:p>
    <w:p w14:paraId="283528B6" w14:textId="4A22A7A3" w:rsidR="005B7E47" w:rsidRPr="0004147B" w:rsidRDefault="005B7E47" w:rsidP="005B7E47">
      <w:pPr>
        <w:pStyle w:val="ListParagraph"/>
        <w:spacing w:after="160" w:line="259" w:lineRule="auto"/>
        <w:ind w:left="1440"/>
      </w:pPr>
      <w:r w:rsidRPr="00B93228">
        <w:tab/>
        <w:t>]</w:t>
      </w:r>
    </w:p>
    <w:p w14:paraId="0F0EB43D" w14:textId="77777777" w:rsidR="00FE2B10" w:rsidRPr="0004147B" w:rsidRDefault="00FE2B10" w:rsidP="00FE2B10">
      <w:pPr>
        <w:pStyle w:val="FISHeading3"/>
        <w:rPr>
          <w:rFonts w:ascii="Times New Roman" w:hAnsi="Times New Roman" w:cs="Times New Roman"/>
          <w:szCs w:val="24"/>
        </w:rPr>
      </w:pPr>
      <w:bookmarkStart w:id="80" w:name="_Toc84419867"/>
      <w:bookmarkStart w:id="81" w:name="_Toc84419871"/>
      <w:r w:rsidRPr="0004147B">
        <w:rPr>
          <w:rFonts w:ascii="Times New Roman" w:hAnsi="Times New Roman" w:cs="Times New Roman"/>
          <w:szCs w:val="24"/>
        </w:rPr>
        <w:t xml:space="preserve">API danh sách </w:t>
      </w:r>
      <w:r>
        <w:rPr>
          <w:rFonts w:ascii="Times New Roman" w:hAnsi="Times New Roman" w:cs="Times New Roman"/>
          <w:szCs w:val="24"/>
        </w:rPr>
        <w:t xml:space="preserve">cấp </w:t>
      </w:r>
      <w:r w:rsidRPr="0004147B">
        <w:rPr>
          <w:rFonts w:ascii="Times New Roman" w:hAnsi="Times New Roman" w:cs="Times New Roman"/>
          <w:szCs w:val="24"/>
        </w:rPr>
        <w:t>chứng chỉ, bằng cấp</w:t>
      </w:r>
      <w:bookmarkEnd w:id="80"/>
      <w:r w:rsidRPr="0004147B">
        <w:rPr>
          <w:rFonts w:ascii="Times New Roman" w:hAnsi="Times New Roman" w:cs="Times New Roman"/>
          <w:szCs w:val="24"/>
        </w:rPr>
        <w:t xml:space="preserve"> </w:t>
      </w:r>
    </w:p>
    <w:p w14:paraId="42253544" w14:textId="77777777" w:rsidR="00FE2B10" w:rsidRDefault="00FE2B10" w:rsidP="00FE2B10">
      <w:pPr>
        <w:pStyle w:val="ListParagraph"/>
        <w:numPr>
          <w:ilvl w:val="0"/>
          <w:numId w:val="17"/>
        </w:numPr>
        <w:spacing w:line="360" w:lineRule="auto"/>
        <w:rPr>
          <w:highlight w:val="yellow"/>
        </w:rPr>
      </w:pPr>
      <w:r w:rsidRPr="00735CB4">
        <w:rPr>
          <w:highlight w:val="yellow"/>
        </w:rPr>
        <w:t>Table SYNC_STAFF_CERTIFICATE</w:t>
      </w:r>
    </w:p>
    <w:p w14:paraId="287958E2" w14:textId="77777777" w:rsidR="00FE2B10" w:rsidRDefault="00FE2B10" w:rsidP="00FE2B10">
      <w:pPr>
        <w:pStyle w:val="ListParagraph"/>
        <w:numPr>
          <w:ilvl w:val="1"/>
          <w:numId w:val="22"/>
        </w:numPr>
        <w:spacing w:line="360" w:lineRule="auto"/>
        <w:rPr>
          <w:i/>
        </w:rPr>
      </w:pPr>
      <w:r>
        <w:rPr>
          <w:i/>
        </w:rPr>
        <w:t>Insert dữ liệu:</w:t>
      </w:r>
    </w:p>
    <w:p w14:paraId="52538E26" w14:textId="77777777" w:rsidR="00FE2B10" w:rsidRDefault="00FE2B10" w:rsidP="00FE2B10">
      <w:pPr>
        <w:pStyle w:val="ListParagraph"/>
        <w:spacing w:line="360" w:lineRule="auto"/>
        <w:ind w:left="1800"/>
        <w:rPr>
          <w:i/>
        </w:rPr>
      </w:pPr>
      <w:r>
        <w:rPr>
          <w:i/>
        </w:rPr>
        <w:t xml:space="preserve">+ Staff_code =&gt; staff_Code; </w:t>
      </w:r>
    </w:p>
    <w:p w14:paraId="6A811C8C" w14:textId="77777777" w:rsidR="00FE2B10" w:rsidRDefault="00FE2B10" w:rsidP="00FE2B10">
      <w:pPr>
        <w:pStyle w:val="ListParagraph"/>
        <w:spacing w:line="360" w:lineRule="auto"/>
        <w:ind w:left="1800"/>
        <w:rPr>
          <w:i/>
        </w:rPr>
      </w:pPr>
      <w:r>
        <w:rPr>
          <w:i/>
        </w:rPr>
        <w:t xml:space="preserve">+ </w:t>
      </w:r>
      <w:r w:rsidRPr="002D5790">
        <w:rPr>
          <w:i/>
        </w:rPr>
        <w:t>get_ns_id(</w:t>
      </w:r>
      <w:r>
        <w:rPr>
          <w:i/>
        </w:rPr>
        <w:t>staff_code, sysdate</w:t>
      </w:r>
      <w:r w:rsidRPr="002D5790">
        <w:rPr>
          <w:i/>
        </w:rPr>
        <w:t>)</w:t>
      </w:r>
      <w:r>
        <w:rPr>
          <w:i/>
        </w:rPr>
        <w:t xml:space="preserve"> =&gt; ns_id (gọi hàm trên database)</w:t>
      </w:r>
    </w:p>
    <w:p w14:paraId="76311168" w14:textId="77777777" w:rsidR="00FE2B10" w:rsidRDefault="00FE2B10" w:rsidP="00FE2B10">
      <w:pPr>
        <w:pStyle w:val="ListParagraph"/>
        <w:spacing w:line="360" w:lineRule="auto"/>
        <w:ind w:left="1800"/>
      </w:pPr>
      <w:r>
        <w:rPr>
          <w:i/>
        </w:rPr>
        <w:t xml:space="preserve">+ </w:t>
      </w:r>
      <w:r w:rsidRPr="00433F46">
        <w:rPr>
          <w:color w:val="538135" w:themeColor="accent6" w:themeShade="BF"/>
        </w:rPr>
        <w:t>"DecNo": { DecNo },</w:t>
      </w:r>
      <w:r w:rsidRPr="00B93228">
        <w:t xml:space="preserve">// </w:t>
      </w:r>
      <w:r>
        <w:t>số quyết định đào tạo =&gt; Decision_no</w:t>
      </w:r>
    </w:p>
    <w:p w14:paraId="5375A7DC" w14:textId="77777777" w:rsidR="00FE2B10" w:rsidRDefault="00FE2B10" w:rsidP="00FE2B10">
      <w:pPr>
        <w:pStyle w:val="ListParagraph"/>
        <w:spacing w:line="360" w:lineRule="auto"/>
        <w:ind w:left="1800"/>
      </w:pPr>
      <w:r>
        <w:rPr>
          <w:i/>
        </w:rPr>
        <w:t xml:space="preserve">+ </w:t>
      </w:r>
      <w:r w:rsidRPr="00B9265D">
        <w:rPr>
          <w:color w:val="538135" w:themeColor="accent6" w:themeShade="BF"/>
        </w:rPr>
        <w:t>"</w:t>
      </w:r>
      <w:r>
        <w:rPr>
          <w:color w:val="538135" w:themeColor="accent6" w:themeShade="BF"/>
        </w:rPr>
        <w:t>Signer</w:t>
      </w:r>
      <w:r w:rsidRPr="00B9265D">
        <w:rPr>
          <w:color w:val="538135" w:themeColor="accent6" w:themeShade="BF"/>
        </w:rPr>
        <w:t>": {</w:t>
      </w:r>
      <w:r w:rsidRPr="00976C4C">
        <w:rPr>
          <w:color w:val="538135" w:themeColor="accent6" w:themeShade="BF"/>
        </w:rPr>
        <w:t xml:space="preserve"> </w:t>
      </w:r>
      <w:r>
        <w:rPr>
          <w:color w:val="538135" w:themeColor="accent6" w:themeShade="BF"/>
        </w:rPr>
        <w:t>Signer</w:t>
      </w:r>
      <w:r w:rsidRPr="00B9265D">
        <w:rPr>
          <w:color w:val="538135" w:themeColor="accent6" w:themeShade="BF"/>
        </w:rPr>
        <w:t xml:space="preserve"> },</w:t>
      </w:r>
      <w:r w:rsidRPr="00B93228">
        <w:t xml:space="preserve">// </w:t>
      </w:r>
      <w:r>
        <w:t xml:space="preserve">Người ký quyết định cử đi đào tạo =&gt; </w:t>
      </w:r>
      <w:r w:rsidRPr="00CE5699">
        <w:t>SIGNER</w:t>
      </w:r>
    </w:p>
    <w:p w14:paraId="63B57E1C" w14:textId="77777777" w:rsidR="00FE2B10" w:rsidRDefault="00FE2B10" w:rsidP="00FE2B10">
      <w:pPr>
        <w:pStyle w:val="ListParagraph"/>
        <w:spacing w:line="360" w:lineRule="auto"/>
        <w:ind w:left="1800"/>
      </w:pPr>
      <w:r>
        <w:t>+</w:t>
      </w:r>
      <w:r>
        <w:rPr>
          <w:color w:val="538135" w:themeColor="accent6" w:themeShade="BF"/>
        </w:rPr>
        <w:t xml:space="preserve"> </w:t>
      </w:r>
      <w:r w:rsidRPr="00B9265D">
        <w:rPr>
          <w:color w:val="538135" w:themeColor="accent6" w:themeShade="BF"/>
        </w:rPr>
        <w:t>"</w:t>
      </w:r>
      <w:r>
        <w:rPr>
          <w:color w:val="538135" w:themeColor="accent6" w:themeShade="BF"/>
        </w:rPr>
        <w:t>Role</w:t>
      </w:r>
      <w:r w:rsidRPr="00B9265D">
        <w:rPr>
          <w:color w:val="538135" w:themeColor="accent6" w:themeShade="BF"/>
        </w:rPr>
        <w:t>": {</w:t>
      </w:r>
      <w:r w:rsidRPr="00976C4C">
        <w:rPr>
          <w:color w:val="538135" w:themeColor="accent6" w:themeShade="BF"/>
        </w:rPr>
        <w:t xml:space="preserve"> </w:t>
      </w:r>
      <w:r>
        <w:rPr>
          <w:color w:val="538135" w:themeColor="accent6" w:themeShade="BF"/>
        </w:rPr>
        <w:t>Role</w:t>
      </w:r>
      <w:r w:rsidRPr="00B9265D">
        <w:rPr>
          <w:color w:val="538135" w:themeColor="accent6" w:themeShade="BF"/>
        </w:rPr>
        <w:t xml:space="preserve"> },</w:t>
      </w:r>
      <w:r w:rsidRPr="00B93228">
        <w:t xml:space="preserve">// </w:t>
      </w:r>
      <w:r>
        <w:t xml:space="preserve">chức vụ ngườ ký =&gt; </w:t>
      </w:r>
      <w:r w:rsidRPr="00CE5699">
        <w:t>SIGNER_POSITION</w:t>
      </w:r>
    </w:p>
    <w:p w14:paraId="44B3D42F" w14:textId="77777777" w:rsidR="00FE2B10" w:rsidRDefault="00FE2B10" w:rsidP="00FE2B10">
      <w:pPr>
        <w:pStyle w:val="ListParagraph"/>
        <w:spacing w:line="360" w:lineRule="auto"/>
        <w:ind w:left="1800"/>
      </w:pPr>
      <w:r>
        <w:t xml:space="preserve">+ </w:t>
      </w:r>
      <w:r w:rsidRPr="005B7E47">
        <w:rPr>
          <w:color w:val="538135" w:themeColor="accent6" w:themeShade="BF"/>
        </w:rPr>
        <w:t>"CerCode": {CerCode},</w:t>
      </w:r>
      <w:r w:rsidRPr="00B93228">
        <w:t xml:space="preserve">// </w:t>
      </w:r>
      <w:r>
        <w:t xml:space="preserve">Mã chứng chỉ =&gt; </w:t>
      </w:r>
      <w:r w:rsidRPr="00CE5699">
        <w:t>CERTIFICATE_CODE</w:t>
      </w:r>
    </w:p>
    <w:p w14:paraId="41DFEB03"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ClassCode</w:t>
      </w:r>
      <w:r w:rsidRPr="00B9265D">
        <w:rPr>
          <w:color w:val="538135" w:themeColor="accent6" w:themeShade="BF"/>
        </w:rPr>
        <w:t>": {</w:t>
      </w:r>
      <w:r w:rsidRPr="00976C4C">
        <w:rPr>
          <w:color w:val="538135" w:themeColor="accent6" w:themeShade="BF"/>
        </w:rPr>
        <w:t xml:space="preserve"> </w:t>
      </w:r>
      <w:r>
        <w:rPr>
          <w:color w:val="538135" w:themeColor="accent6" w:themeShade="BF"/>
        </w:rPr>
        <w:t>ClassCode</w:t>
      </w:r>
      <w:r w:rsidRPr="00B9265D">
        <w:rPr>
          <w:color w:val="538135" w:themeColor="accent6" w:themeShade="BF"/>
        </w:rPr>
        <w:t xml:space="preserve"> },</w:t>
      </w:r>
      <w:r w:rsidRPr="00B93228">
        <w:t xml:space="preserve">// </w:t>
      </w:r>
      <w:r>
        <w:t xml:space="preserve">Mã lớp học =&gt; </w:t>
      </w:r>
      <w:r w:rsidRPr="00CE5699">
        <w:t>CLASS_CODE</w:t>
      </w:r>
    </w:p>
    <w:p w14:paraId="4647A70F"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ClassName</w:t>
      </w:r>
      <w:r w:rsidRPr="00B9265D">
        <w:rPr>
          <w:color w:val="538135" w:themeColor="accent6" w:themeShade="BF"/>
        </w:rPr>
        <w:t>": {</w:t>
      </w:r>
      <w:r w:rsidRPr="00976C4C">
        <w:rPr>
          <w:color w:val="538135" w:themeColor="accent6" w:themeShade="BF"/>
        </w:rPr>
        <w:t xml:space="preserve"> </w:t>
      </w:r>
      <w:r>
        <w:rPr>
          <w:color w:val="538135" w:themeColor="accent6" w:themeShade="BF"/>
        </w:rPr>
        <w:t>ClassName</w:t>
      </w:r>
      <w:r w:rsidRPr="00B9265D">
        <w:rPr>
          <w:color w:val="538135" w:themeColor="accent6" w:themeShade="BF"/>
        </w:rPr>
        <w:t xml:space="preserve"> },</w:t>
      </w:r>
      <w:r w:rsidRPr="00B93228">
        <w:t xml:space="preserve">// </w:t>
      </w:r>
      <w:r>
        <w:t xml:space="preserve">Tên lớp học =&gt; </w:t>
      </w:r>
      <w:r w:rsidRPr="00CE5699">
        <w:t>CLASS_NAME</w:t>
      </w:r>
    </w:p>
    <w:p w14:paraId="45E0C38A"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Method</w:t>
      </w:r>
      <w:r w:rsidRPr="00B9265D">
        <w:rPr>
          <w:color w:val="538135" w:themeColor="accent6" w:themeShade="BF"/>
        </w:rPr>
        <w:t>": {</w:t>
      </w:r>
      <w:r w:rsidRPr="00976C4C">
        <w:rPr>
          <w:color w:val="538135" w:themeColor="accent6" w:themeShade="BF"/>
        </w:rPr>
        <w:t xml:space="preserve"> </w:t>
      </w:r>
      <w:r>
        <w:rPr>
          <w:color w:val="538135" w:themeColor="accent6" w:themeShade="BF"/>
        </w:rPr>
        <w:t>Method</w:t>
      </w:r>
      <w:r w:rsidRPr="00B9265D">
        <w:rPr>
          <w:color w:val="538135" w:themeColor="accent6" w:themeShade="BF"/>
        </w:rPr>
        <w:t xml:space="preserve"> },</w:t>
      </w:r>
      <w:r w:rsidRPr="00B93228">
        <w:t xml:space="preserve">// </w:t>
      </w:r>
      <w:r>
        <w:t xml:space="preserve">Hình thức đào tạo =&gt; </w:t>
      </w:r>
      <w:r w:rsidRPr="00CE5699">
        <w:t>TRAIN_TYPE</w:t>
      </w:r>
    </w:p>
    <w:p w14:paraId="5ABA5DD9" w14:textId="77777777" w:rsidR="00FE2B10" w:rsidRDefault="00FE2B10" w:rsidP="00FE2B10">
      <w:pPr>
        <w:pStyle w:val="ListParagraph"/>
        <w:spacing w:line="360" w:lineRule="auto"/>
        <w:ind w:left="1800"/>
      </w:pPr>
      <w:r>
        <w:lastRenderedPageBreak/>
        <w:t xml:space="preserve">+ </w:t>
      </w:r>
      <w:r w:rsidRPr="00B9265D">
        <w:rPr>
          <w:color w:val="538135" w:themeColor="accent6" w:themeShade="BF"/>
        </w:rPr>
        <w:t>"</w:t>
      </w:r>
      <w:r>
        <w:rPr>
          <w:color w:val="538135" w:themeColor="accent6" w:themeShade="BF"/>
        </w:rPr>
        <w:t>ProCode</w:t>
      </w:r>
      <w:r w:rsidRPr="00B9265D">
        <w:rPr>
          <w:color w:val="538135" w:themeColor="accent6" w:themeShade="BF"/>
        </w:rPr>
        <w:t>": {</w:t>
      </w:r>
      <w:r w:rsidRPr="00976C4C">
        <w:rPr>
          <w:color w:val="538135" w:themeColor="accent6" w:themeShade="BF"/>
        </w:rPr>
        <w:t xml:space="preserve"> </w:t>
      </w:r>
      <w:r>
        <w:rPr>
          <w:color w:val="538135" w:themeColor="accent6" w:themeShade="BF"/>
        </w:rPr>
        <w:t>ProCode</w:t>
      </w:r>
      <w:r w:rsidRPr="00B9265D">
        <w:rPr>
          <w:color w:val="538135" w:themeColor="accent6" w:themeShade="BF"/>
        </w:rPr>
        <w:t xml:space="preserve"> },</w:t>
      </w:r>
      <w:r w:rsidRPr="00B93228">
        <w:t xml:space="preserve">// </w:t>
      </w:r>
      <w:r>
        <w:t xml:space="preserve">Mã chương trình đào tạo =&gt; </w:t>
      </w:r>
      <w:r w:rsidRPr="00CE5699">
        <w:t>COURSE_CODE</w:t>
      </w:r>
    </w:p>
    <w:p w14:paraId="3AAF2A12"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 xml:space="preserve">Tên chương trình đào tạo =&gt; </w:t>
      </w:r>
      <w:r w:rsidRPr="00CE5699">
        <w:t>COURSE_NAME</w:t>
      </w:r>
    </w:p>
    <w:p w14:paraId="6CEDBF04"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TrainTime</w:t>
      </w:r>
      <w:r w:rsidRPr="00B9265D">
        <w:rPr>
          <w:color w:val="538135" w:themeColor="accent6" w:themeShade="BF"/>
        </w:rPr>
        <w:t>": {</w:t>
      </w:r>
      <w:r w:rsidRPr="00976C4C">
        <w:rPr>
          <w:color w:val="538135" w:themeColor="accent6" w:themeShade="BF"/>
        </w:rPr>
        <w:t xml:space="preserve"> </w:t>
      </w:r>
      <w:r>
        <w:rPr>
          <w:color w:val="538135" w:themeColor="accent6" w:themeShade="BF"/>
        </w:rPr>
        <w:t>TrainTime</w:t>
      </w:r>
      <w:r w:rsidRPr="00B9265D">
        <w:rPr>
          <w:color w:val="538135" w:themeColor="accent6" w:themeShade="BF"/>
        </w:rPr>
        <w:t xml:space="preserve"> },</w:t>
      </w:r>
      <w:r w:rsidRPr="00B93228">
        <w:t xml:space="preserve">// </w:t>
      </w:r>
      <w:r>
        <w:t xml:space="preserve">Số giờ đào tạo =&gt; </w:t>
      </w:r>
      <w:r w:rsidRPr="00CE5699">
        <w:t>TRAIN_TIME</w:t>
      </w:r>
    </w:p>
    <w:p w14:paraId="77C5EB6B" w14:textId="77777777" w:rsidR="00FE2B10" w:rsidRDefault="00FE2B10" w:rsidP="00FE2B10">
      <w:pPr>
        <w:pStyle w:val="ListParagraph"/>
        <w:spacing w:line="360" w:lineRule="auto"/>
        <w:ind w:left="1800"/>
      </w:pPr>
      <w: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cấp chứng chỉ =&gt; </w:t>
      </w:r>
      <w:r w:rsidRPr="00CE5699">
        <w:t>CERTIFICATE_DATE</w:t>
      </w:r>
    </w:p>
    <w:p w14:paraId="7EE56885" w14:textId="77777777" w:rsidR="00FE2B10" w:rsidRDefault="00FE2B10" w:rsidP="00FE2B10">
      <w:pPr>
        <w:pStyle w:val="ListParagraph"/>
        <w:spacing w:line="360" w:lineRule="auto"/>
        <w:ind w:left="1800"/>
      </w:pPr>
      <w:r>
        <w:t>+</w:t>
      </w:r>
      <w:r>
        <w:rPr>
          <w:color w:val="538135" w:themeColor="accent6" w:themeShade="BF"/>
        </w:rPr>
        <w:t xml:space="preserve"> </w:t>
      </w:r>
      <w:r w:rsidRPr="00B9265D">
        <w:rPr>
          <w:color w:val="538135" w:themeColor="accent6" w:themeShade="BF"/>
        </w:rPr>
        <w:t>"</w:t>
      </w:r>
      <w:r>
        <w:rPr>
          <w:color w:val="538135" w:themeColor="accent6" w:themeShade="BF"/>
        </w:rPr>
        <w:t>File_id</w:t>
      </w:r>
      <w:r w:rsidRPr="00B9265D">
        <w:rPr>
          <w:color w:val="538135" w:themeColor="accent6" w:themeShade="BF"/>
        </w:rPr>
        <w:t>": {</w:t>
      </w:r>
      <w:r w:rsidRPr="00EB68E3">
        <w:rPr>
          <w:color w:val="538135" w:themeColor="accent6" w:themeShade="BF"/>
        </w:rPr>
        <w:t xml:space="preserve"> </w:t>
      </w:r>
      <w:r>
        <w:rPr>
          <w:color w:val="538135" w:themeColor="accent6" w:themeShade="BF"/>
        </w:rPr>
        <w:t>File</w:t>
      </w:r>
      <w:r w:rsidRPr="00B9265D">
        <w:rPr>
          <w:color w:val="538135" w:themeColor="accent6" w:themeShade="BF"/>
        </w:rPr>
        <w:t>},</w:t>
      </w:r>
      <w:r w:rsidRPr="00B93228">
        <w:t xml:space="preserve">// </w:t>
      </w:r>
      <w:r>
        <w:t xml:space="preserve">File attach chứng chỉ đào tạo </w:t>
      </w:r>
    </w:p>
    <w:p w14:paraId="41E7B1E0" w14:textId="77777777" w:rsidR="00FE2B10" w:rsidRDefault="00FE2B10" w:rsidP="00FE2B10">
      <w:pPr>
        <w:pStyle w:val="ListParagraph"/>
        <w:spacing w:line="360" w:lineRule="auto"/>
        <w:ind w:left="1800"/>
      </w:pPr>
      <w:r>
        <w:t xml:space="preserve">Tạo 1 bản ghi trên bảng ATTACHMENT, download file lưu vào folder </w:t>
      </w:r>
      <w:commentRangeStart w:id="82"/>
      <w:r>
        <w:t>“...”</w:t>
      </w:r>
      <w:commentRangeEnd w:id="82"/>
      <w:r>
        <w:rPr>
          <w:rStyle w:val="CommentReference"/>
          <w:rFonts w:ascii="Cambria" w:eastAsia="MS Mincho" w:hAnsi="Cambria"/>
          <w:lang w:val="x-none" w:eastAsia="x-none"/>
        </w:rPr>
        <w:commentReference w:id="82"/>
      </w:r>
    </w:p>
    <w:p w14:paraId="709FA614" w14:textId="024D8F3C" w:rsidR="00FE2B10" w:rsidRDefault="00FE2B10" w:rsidP="00FE2B10">
      <w:pPr>
        <w:pStyle w:val="ListParagraph"/>
        <w:spacing w:line="360" w:lineRule="auto"/>
        <w:ind w:left="1800"/>
      </w:pPr>
      <w:r>
        <w:t xml:space="preserve">Lưu giá trị </w:t>
      </w:r>
      <w:r w:rsidRPr="0011032A">
        <w:t>ATTACHMENT_ID</w:t>
      </w:r>
      <w:r>
        <w:t xml:space="preserve"> của bảng ATTACHMENT =&gt; </w:t>
      </w:r>
      <w:r w:rsidRPr="00735CB4">
        <w:rPr>
          <w:highlight w:val="yellow"/>
        </w:rPr>
        <w:t>SYNC_STAFF_CERTIFICATE</w:t>
      </w:r>
      <w:r>
        <w:t>.</w:t>
      </w:r>
      <w:r w:rsidR="00D43D3C">
        <w:t>ATTACHMENT_ID</w:t>
      </w:r>
      <w:bookmarkStart w:id="83" w:name="_GoBack"/>
      <w:bookmarkEnd w:id="83"/>
    </w:p>
    <w:p w14:paraId="37B346F3" w14:textId="77777777" w:rsidR="00FE2B10" w:rsidRPr="00B93228" w:rsidRDefault="00FE2B10" w:rsidP="00FE2B10">
      <w:pPr>
        <w:pStyle w:val="ListParagraph"/>
        <w:spacing w:line="360" w:lineRule="auto"/>
        <w:ind w:left="1800"/>
      </w:pPr>
      <w:r>
        <w:t xml:space="preserve">+ sysdate =&gt; </w:t>
      </w:r>
      <w:r w:rsidRPr="0011032A">
        <w:t>SYNC_DATE</w:t>
      </w:r>
    </w:p>
    <w:p w14:paraId="73B5B184" w14:textId="77777777" w:rsidR="00FE2B10" w:rsidRDefault="00FE2B10" w:rsidP="00FE2B10">
      <w:pPr>
        <w:pStyle w:val="ListParagraph"/>
        <w:spacing w:line="360" w:lineRule="auto"/>
        <w:ind w:left="1800"/>
      </w:pPr>
      <w:r>
        <w:t>+</w:t>
      </w:r>
      <w:r>
        <w:rPr>
          <w:color w:val="538135" w:themeColor="accent6" w:themeShade="BF"/>
        </w:rPr>
        <w:t xml:space="preserve"> </w:t>
      </w:r>
      <w:r w:rsidRPr="00B9265D">
        <w:rPr>
          <w:color w:val="538135" w:themeColor="accent6" w:themeShade="BF"/>
        </w:rPr>
        <w:t>"</w:t>
      </w:r>
      <w:r>
        <w:rPr>
          <w:color w:val="538135" w:themeColor="accent6" w:themeShade="BF"/>
        </w:rPr>
        <w:t>File</w:t>
      </w:r>
      <w:r w:rsidRPr="00B9265D">
        <w:rPr>
          <w:color w:val="538135" w:themeColor="accent6" w:themeShade="BF"/>
        </w:rPr>
        <w:t>": {</w:t>
      </w:r>
      <w:r w:rsidRPr="00EB68E3">
        <w:rPr>
          <w:color w:val="538135" w:themeColor="accent6" w:themeShade="BF"/>
        </w:rPr>
        <w:t xml:space="preserve"> </w:t>
      </w:r>
      <w:r>
        <w:rPr>
          <w:color w:val="538135" w:themeColor="accent6" w:themeShade="BF"/>
        </w:rPr>
        <w:t>File</w:t>
      </w:r>
      <w:r w:rsidRPr="00B9265D">
        <w:rPr>
          <w:color w:val="538135" w:themeColor="accent6" w:themeShade="BF"/>
        </w:rPr>
        <w:t>},</w:t>
      </w:r>
      <w:r w:rsidRPr="00B93228">
        <w:t xml:space="preserve">// </w:t>
      </w:r>
      <w:r>
        <w:t>Tên file =&gt; FILE_NAME ví dụ “</w:t>
      </w:r>
      <w:r w:rsidRPr="00B760B1">
        <w:t>certificate-6ed3f1f0-cb45-46eb-b4b8-da5ee3f10a50-92cb578f-3cde-46b1-8651-bc1cac104c1c.rar</w:t>
      </w:r>
      <w:r>
        <w:t>”</w:t>
      </w:r>
    </w:p>
    <w:p w14:paraId="1C67FB9B" w14:textId="77777777" w:rsidR="00FE2B10" w:rsidRDefault="00FE2B10" w:rsidP="00FE2B10">
      <w:pPr>
        <w:pStyle w:val="ListParagraph"/>
        <w:spacing w:line="360" w:lineRule="auto"/>
        <w:ind w:left="1800"/>
        <w:rPr>
          <w:i/>
        </w:rPr>
      </w:pPr>
    </w:p>
    <w:p w14:paraId="5C2C3D74" w14:textId="77777777" w:rsidR="00FE2B10" w:rsidRPr="002D5790" w:rsidRDefault="00FE2B10" w:rsidP="00FE2B10">
      <w:pPr>
        <w:pStyle w:val="ListParagraph"/>
        <w:numPr>
          <w:ilvl w:val="1"/>
          <w:numId w:val="22"/>
        </w:numPr>
        <w:spacing w:line="360" w:lineRule="auto"/>
        <w:rPr>
          <w:i/>
        </w:rPr>
      </w:pPr>
      <w:r w:rsidRPr="002D5790">
        <w:rPr>
          <w:i/>
        </w:rPr>
        <w:t>Note: iHRMS sử dụng trường staff_code và xác định ra ns_id theo hàm get_ns_id()</w:t>
      </w:r>
    </w:p>
    <w:p w14:paraId="283E644F" w14:textId="77777777" w:rsidR="00FE2B10" w:rsidRPr="00735CB4" w:rsidRDefault="00FE2B10" w:rsidP="00FE2B10">
      <w:pPr>
        <w:pStyle w:val="ListParagraph"/>
        <w:spacing w:line="360" w:lineRule="auto"/>
        <w:ind w:left="1440"/>
        <w:rPr>
          <w:highlight w:val="yellow"/>
        </w:rPr>
      </w:pPr>
    </w:p>
    <w:p w14:paraId="7C9AE404" w14:textId="77777777" w:rsidR="00FE2B10" w:rsidRPr="00B93228" w:rsidRDefault="00FE2B10" w:rsidP="00FE2B10">
      <w:pPr>
        <w:pStyle w:val="ListParagraph"/>
        <w:numPr>
          <w:ilvl w:val="0"/>
          <w:numId w:val="17"/>
        </w:numPr>
        <w:spacing w:line="360" w:lineRule="auto"/>
      </w:pPr>
      <w:r w:rsidRPr="00B93228">
        <w:t xml:space="preserve">Mô tả: Hệ thống </w:t>
      </w:r>
      <w:r>
        <w:t>LMS</w:t>
      </w:r>
      <w:r w:rsidRPr="00B93228">
        <w:t xml:space="preserve"> cung cấp API để </w:t>
      </w:r>
      <w:r>
        <w:t>iHRMS gọi lấy thông tin danh mục chức chỉ</w:t>
      </w:r>
    </w:p>
    <w:p w14:paraId="5D2A6BEE" w14:textId="77777777" w:rsidR="00FE2B10" w:rsidRPr="00B93228" w:rsidRDefault="00FE2B10" w:rsidP="00FE2B10">
      <w:pPr>
        <w:pStyle w:val="ListParagraph"/>
        <w:numPr>
          <w:ilvl w:val="0"/>
          <w:numId w:val="17"/>
        </w:numPr>
        <w:spacing w:line="360" w:lineRule="auto"/>
      </w:pPr>
      <w:r w:rsidRPr="00B93228">
        <w:t>Loại API: RESTful</w:t>
      </w:r>
    </w:p>
    <w:p w14:paraId="3F7B7AAE" w14:textId="77777777" w:rsidR="00FE2B10" w:rsidRPr="00B93228" w:rsidRDefault="00FE2B10" w:rsidP="00FE2B10">
      <w:pPr>
        <w:pStyle w:val="ListParagraph"/>
        <w:numPr>
          <w:ilvl w:val="0"/>
          <w:numId w:val="17"/>
        </w:numPr>
        <w:spacing w:line="360" w:lineRule="auto"/>
      </w:pPr>
      <w:r>
        <w:t>Method: POST</w:t>
      </w:r>
    </w:p>
    <w:p w14:paraId="7F1E2A4B" w14:textId="77777777" w:rsidR="00FE2B10" w:rsidRDefault="00FE2B10" w:rsidP="00FE2B10">
      <w:pPr>
        <w:pStyle w:val="ListParagraph"/>
        <w:numPr>
          <w:ilvl w:val="0"/>
          <w:numId w:val="17"/>
        </w:numPr>
        <w:spacing w:line="360" w:lineRule="auto"/>
      </w:pPr>
      <w:r w:rsidRPr="00B93228">
        <w:t xml:space="preserve">Input: </w:t>
      </w:r>
    </w:p>
    <w:p w14:paraId="43496B38" w14:textId="77777777" w:rsidR="00FE2B10" w:rsidRDefault="00FE2B10" w:rsidP="00FE2B10">
      <w:pPr>
        <w:pStyle w:val="ListParagraph"/>
        <w:spacing w:line="360" w:lineRule="auto"/>
        <w:ind w:left="1440"/>
      </w:pPr>
      <w:r>
        <w:t>{</w:t>
      </w:r>
    </w:p>
    <w:p w14:paraId="72A31370" w14:textId="77777777" w:rsidR="00FE2B10" w:rsidRDefault="00FE2B10" w:rsidP="00FE2B10">
      <w:pPr>
        <w:pStyle w:val="ListParagraph"/>
        <w:spacing w:line="360" w:lineRule="auto"/>
        <w:ind w:left="1440"/>
      </w:pPr>
      <w:r>
        <w:t>“staffcode”:”” ,    --Số hiệu nhân viên, hoặc để trống thì lấy tất cả</w:t>
      </w:r>
    </w:p>
    <w:p w14:paraId="752DB68E" w14:textId="77777777" w:rsidR="00FE2B10" w:rsidRDefault="00FE2B10" w:rsidP="00FE2B10">
      <w:pPr>
        <w:pStyle w:val="ListParagraph"/>
        <w:spacing w:line="360" w:lineRule="auto"/>
        <w:ind w:left="1440"/>
      </w:pPr>
      <w:r>
        <w:t>“start_date”:”” ,   --dd/mm/yyyy ( start_date (dữ liệu trên LMS)  &gt;= &lt;start_date&gt;)</w:t>
      </w:r>
    </w:p>
    <w:p w14:paraId="75C163FD" w14:textId="77777777" w:rsidR="00FE2B10" w:rsidRDefault="00FE2B10" w:rsidP="00FE2B10">
      <w:pPr>
        <w:pStyle w:val="ListParagraph"/>
        <w:spacing w:line="360" w:lineRule="auto"/>
        <w:ind w:left="1440"/>
      </w:pPr>
      <w:r>
        <w:t>“end_date”:””    --</w:t>
      </w:r>
      <w:r w:rsidRPr="00B16D71">
        <w:t xml:space="preserve"> </w:t>
      </w:r>
      <w:r>
        <w:t>dd/mm/yyyy (start_date (dữ liệu trên LMS)  &lt; end_date&gt; + 1)</w:t>
      </w:r>
    </w:p>
    <w:p w14:paraId="1725CB3C" w14:textId="77777777" w:rsidR="00FE2B10" w:rsidRPr="00B93228" w:rsidRDefault="00FE2B10" w:rsidP="00FE2B10">
      <w:pPr>
        <w:pStyle w:val="ListParagraph"/>
        <w:spacing w:line="360" w:lineRule="auto"/>
        <w:ind w:left="1440"/>
      </w:pPr>
      <w:r>
        <w:t>}</w:t>
      </w:r>
    </w:p>
    <w:p w14:paraId="1FF28D0C" w14:textId="77777777" w:rsidR="00FE2B10" w:rsidRPr="00B93228" w:rsidRDefault="00FE2B10" w:rsidP="00FE2B10">
      <w:pPr>
        <w:pStyle w:val="ListParagraph"/>
        <w:numPr>
          <w:ilvl w:val="0"/>
          <w:numId w:val="17"/>
        </w:numPr>
        <w:spacing w:line="360" w:lineRule="auto"/>
      </w:pPr>
      <w:r w:rsidRPr="00B93228">
        <w:t>Output: danh sách chức danh theo format</w:t>
      </w:r>
    </w:p>
    <w:p w14:paraId="3719CD71" w14:textId="77777777" w:rsidR="00FE2B10" w:rsidRPr="00B93228" w:rsidRDefault="00FE2B10" w:rsidP="00FE2B10">
      <w:pPr>
        <w:pStyle w:val="ListParagraph"/>
        <w:spacing w:line="360" w:lineRule="auto"/>
        <w:ind w:left="1440"/>
      </w:pPr>
      <w:r w:rsidRPr="00B93228">
        <w:t>[</w:t>
      </w:r>
    </w:p>
    <w:p w14:paraId="73EB37D9" w14:textId="77777777" w:rsidR="00FE2B10" w:rsidRPr="00B93228" w:rsidRDefault="00FE2B10" w:rsidP="00FE2B10">
      <w:pPr>
        <w:pStyle w:val="ListParagraph"/>
        <w:spacing w:line="360" w:lineRule="auto"/>
        <w:ind w:left="1440"/>
      </w:pPr>
      <w:r w:rsidRPr="00B93228">
        <w:tab/>
      </w:r>
      <w:r w:rsidRPr="00B93228">
        <w:tab/>
        <w:t>{</w:t>
      </w:r>
    </w:p>
    <w:p w14:paraId="21CA6AD5" w14:textId="77777777" w:rsidR="00FE2B10" w:rsidRPr="002D5790" w:rsidRDefault="00FE2B10" w:rsidP="00FE2B10">
      <w:pPr>
        <w:pStyle w:val="ListParagraph"/>
        <w:spacing w:line="360" w:lineRule="auto"/>
        <w:ind w:left="2160" w:firstLine="720"/>
        <w:rPr>
          <w:color w:val="538135" w:themeColor="accent6" w:themeShade="BF"/>
        </w:rPr>
      </w:pPr>
      <w:r w:rsidRPr="002D5790">
        <w:rPr>
          <w:color w:val="538135" w:themeColor="accent6" w:themeShade="BF"/>
        </w:rPr>
        <w:t xml:space="preserve">         </w:t>
      </w:r>
      <w:commentRangeStart w:id="84"/>
      <w:r w:rsidRPr="002D5790">
        <w:rPr>
          <w:color w:val="538135" w:themeColor="accent6" w:themeShade="BF"/>
        </w:rPr>
        <w:t>"StaffCode": {StaffCode},</w:t>
      </w:r>
      <w:r w:rsidRPr="002D5790">
        <w:t>// Mã danh mục chứng chỉ</w:t>
      </w:r>
      <w:r w:rsidRPr="002D5790">
        <w:rPr>
          <w:color w:val="538135" w:themeColor="accent6" w:themeShade="BF"/>
        </w:rPr>
        <w:t xml:space="preserve"> </w:t>
      </w:r>
    </w:p>
    <w:p w14:paraId="6D712F8A" w14:textId="77777777" w:rsidR="00FE2B10" w:rsidRPr="002D5790" w:rsidRDefault="00FE2B10" w:rsidP="00FE2B10">
      <w:pPr>
        <w:pStyle w:val="ListParagraph"/>
        <w:spacing w:line="360" w:lineRule="auto"/>
        <w:ind w:left="2880"/>
        <w:rPr>
          <w:strike/>
        </w:rPr>
      </w:pPr>
      <w:r w:rsidRPr="002D5790">
        <w:rPr>
          <w:strike/>
          <w:color w:val="538135" w:themeColor="accent6" w:themeShade="BF"/>
        </w:rPr>
        <w:t xml:space="preserve"> </w:t>
      </w:r>
      <w:r w:rsidRPr="002D5790">
        <w:rPr>
          <w:strike/>
          <w:color w:val="538135" w:themeColor="accent6" w:themeShade="BF"/>
        </w:rPr>
        <w:tab/>
        <w:t>"ns_id": {Type},</w:t>
      </w:r>
      <w:r w:rsidRPr="002D5790">
        <w:rPr>
          <w:strike/>
        </w:rPr>
        <w:t>// ID của Nhân sự</w:t>
      </w:r>
      <w:commentRangeEnd w:id="84"/>
      <w:r>
        <w:rPr>
          <w:rStyle w:val="CommentReference"/>
          <w:rFonts w:ascii="Cambria" w:eastAsia="MS Mincho" w:hAnsi="Cambria"/>
          <w:lang w:val="x-none" w:eastAsia="x-none"/>
        </w:rPr>
        <w:commentReference w:id="84"/>
      </w:r>
    </w:p>
    <w:p w14:paraId="2A39A9E2" w14:textId="77777777" w:rsidR="00FE2B10" w:rsidRDefault="00FE2B10" w:rsidP="00FE2B10">
      <w:pPr>
        <w:pStyle w:val="ListParagraph"/>
        <w:spacing w:line="360" w:lineRule="auto"/>
        <w:ind w:left="2880"/>
      </w:pPr>
      <w:r>
        <w:rPr>
          <w:color w:val="538135" w:themeColor="accent6" w:themeShade="BF"/>
        </w:rPr>
        <w:lastRenderedPageBreak/>
        <w:t xml:space="preserve">           </w:t>
      </w:r>
      <w:r w:rsidRPr="00B9265D">
        <w:rPr>
          <w:color w:val="538135" w:themeColor="accent6" w:themeShade="BF"/>
        </w:rPr>
        <w:t>"</w:t>
      </w:r>
      <w:r>
        <w:rPr>
          <w:color w:val="538135" w:themeColor="accent6" w:themeShade="BF"/>
        </w:rPr>
        <w:t>DecNo</w:t>
      </w:r>
      <w:r w:rsidRPr="00B9265D">
        <w:rPr>
          <w:color w:val="538135" w:themeColor="accent6" w:themeShade="BF"/>
        </w:rPr>
        <w:t>": {</w:t>
      </w:r>
      <w:r w:rsidRPr="00976C4C">
        <w:rPr>
          <w:color w:val="538135" w:themeColor="accent6" w:themeShade="BF"/>
        </w:rPr>
        <w:t xml:space="preserve"> </w:t>
      </w:r>
      <w:r>
        <w:rPr>
          <w:color w:val="538135" w:themeColor="accent6" w:themeShade="BF"/>
        </w:rPr>
        <w:t>DecNo</w:t>
      </w:r>
      <w:r w:rsidRPr="00B9265D">
        <w:rPr>
          <w:color w:val="538135" w:themeColor="accent6" w:themeShade="BF"/>
        </w:rPr>
        <w:t xml:space="preserve"> },</w:t>
      </w:r>
      <w:r w:rsidRPr="00B93228">
        <w:t xml:space="preserve">// </w:t>
      </w:r>
      <w:r>
        <w:t xml:space="preserve">số quyết định đào tạo </w:t>
      </w:r>
    </w:p>
    <w:p w14:paraId="01371A8C"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igner</w:t>
      </w:r>
      <w:r w:rsidRPr="00B9265D">
        <w:rPr>
          <w:color w:val="538135" w:themeColor="accent6" w:themeShade="BF"/>
        </w:rPr>
        <w:t>": {</w:t>
      </w:r>
      <w:r w:rsidRPr="00976C4C">
        <w:rPr>
          <w:color w:val="538135" w:themeColor="accent6" w:themeShade="BF"/>
        </w:rPr>
        <w:t xml:space="preserve"> </w:t>
      </w:r>
      <w:r>
        <w:rPr>
          <w:color w:val="538135" w:themeColor="accent6" w:themeShade="BF"/>
        </w:rPr>
        <w:t>Signer</w:t>
      </w:r>
      <w:r w:rsidRPr="00B9265D">
        <w:rPr>
          <w:color w:val="538135" w:themeColor="accent6" w:themeShade="BF"/>
        </w:rPr>
        <w:t xml:space="preserve"> },</w:t>
      </w:r>
      <w:r w:rsidRPr="00B93228">
        <w:t xml:space="preserve">// </w:t>
      </w:r>
      <w:r>
        <w:t>Người ký quyết định cử đi đào tạo</w:t>
      </w:r>
    </w:p>
    <w:p w14:paraId="3A021F5D"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Role</w:t>
      </w:r>
      <w:r w:rsidRPr="00B9265D">
        <w:rPr>
          <w:color w:val="538135" w:themeColor="accent6" w:themeShade="BF"/>
        </w:rPr>
        <w:t>": {</w:t>
      </w:r>
      <w:r w:rsidRPr="00976C4C">
        <w:rPr>
          <w:color w:val="538135" w:themeColor="accent6" w:themeShade="BF"/>
        </w:rPr>
        <w:t xml:space="preserve"> </w:t>
      </w:r>
      <w:r>
        <w:rPr>
          <w:color w:val="538135" w:themeColor="accent6" w:themeShade="BF"/>
        </w:rPr>
        <w:t>Role</w:t>
      </w:r>
      <w:r w:rsidRPr="00B9265D">
        <w:rPr>
          <w:color w:val="538135" w:themeColor="accent6" w:themeShade="BF"/>
        </w:rPr>
        <w:t xml:space="preserve"> },</w:t>
      </w:r>
      <w:r w:rsidRPr="00B93228">
        <w:t xml:space="preserve">// </w:t>
      </w:r>
      <w:r>
        <w:t>chức vụ ngườ ký</w:t>
      </w:r>
    </w:p>
    <w:p w14:paraId="7E79F698" w14:textId="77777777" w:rsidR="00FE2B10" w:rsidRPr="00B93228" w:rsidRDefault="00FE2B10" w:rsidP="00FE2B10">
      <w:pPr>
        <w:spacing w:line="360" w:lineRule="auto"/>
      </w:pPr>
      <w:r>
        <w:rPr>
          <w:color w:val="538135" w:themeColor="accent6" w:themeShade="BF"/>
        </w:rPr>
        <w:t xml:space="preserve">                                                           </w:t>
      </w:r>
      <w:r w:rsidRPr="005B7E47">
        <w:rPr>
          <w:color w:val="538135" w:themeColor="accent6" w:themeShade="BF"/>
        </w:rPr>
        <w:t>"CerCode": {CerCode},</w:t>
      </w:r>
      <w:r w:rsidRPr="00B93228">
        <w:t xml:space="preserve">// </w:t>
      </w:r>
      <w:r>
        <w:t>Mã chứng chỉ</w:t>
      </w:r>
    </w:p>
    <w:p w14:paraId="27F61949"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lassCode</w:t>
      </w:r>
      <w:r w:rsidRPr="00B9265D">
        <w:rPr>
          <w:color w:val="538135" w:themeColor="accent6" w:themeShade="BF"/>
        </w:rPr>
        <w:t>": {</w:t>
      </w:r>
      <w:r w:rsidRPr="00976C4C">
        <w:rPr>
          <w:color w:val="538135" w:themeColor="accent6" w:themeShade="BF"/>
        </w:rPr>
        <w:t xml:space="preserve"> </w:t>
      </w:r>
      <w:r>
        <w:rPr>
          <w:color w:val="538135" w:themeColor="accent6" w:themeShade="BF"/>
        </w:rPr>
        <w:t>ClassCode</w:t>
      </w:r>
      <w:r w:rsidRPr="00B9265D">
        <w:rPr>
          <w:color w:val="538135" w:themeColor="accent6" w:themeShade="BF"/>
        </w:rPr>
        <w:t xml:space="preserve"> },</w:t>
      </w:r>
      <w:r w:rsidRPr="00B93228">
        <w:t xml:space="preserve">// </w:t>
      </w:r>
      <w:r>
        <w:t>Mã lớp học</w:t>
      </w:r>
    </w:p>
    <w:p w14:paraId="2734C6EF"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lassName</w:t>
      </w:r>
      <w:r w:rsidRPr="00B9265D">
        <w:rPr>
          <w:color w:val="538135" w:themeColor="accent6" w:themeShade="BF"/>
        </w:rPr>
        <w:t>": {</w:t>
      </w:r>
      <w:r w:rsidRPr="00976C4C">
        <w:rPr>
          <w:color w:val="538135" w:themeColor="accent6" w:themeShade="BF"/>
        </w:rPr>
        <w:t xml:space="preserve"> </w:t>
      </w:r>
      <w:r>
        <w:rPr>
          <w:color w:val="538135" w:themeColor="accent6" w:themeShade="BF"/>
        </w:rPr>
        <w:t>ClassName</w:t>
      </w:r>
      <w:r w:rsidRPr="00B9265D">
        <w:rPr>
          <w:color w:val="538135" w:themeColor="accent6" w:themeShade="BF"/>
        </w:rPr>
        <w:t xml:space="preserve"> },</w:t>
      </w:r>
      <w:r w:rsidRPr="00B93228">
        <w:t xml:space="preserve">// </w:t>
      </w:r>
      <w:r>
        <w:t>Tên lớp học</w:t>
      </w:r>
    </w:p>
    <w:p w14:paraId="2EC08841"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Method</w:t>
      </w:r>
      <w:r w:rsidRPr="00B9265D">
        <w:rPr>
          <w:color w:val="538135" w:themeColor="accent6" w:themeShade="BF"/>
        </w:rPr>
        <w:t>": {</w:t>
      </w:r>
      <w:r w:rsidRPr="00976C4C">
        <w:rPr>
          <w:color w:val="538135" w:themeColor="accent6" w:themeShade="BF"/>
        </w:rPr>
        <w:t xml:space="preserve"> </w:t>
      </w:r>
      <w:r>
        <w:rPr>
          <w:color w:val="538135" w:themeColor="accent6" w:themeShade="BF"/>
        </w:rPr>
        <w:t>Method</w:t>
      </w:r>
      <w:r w:rsidRPr="00B9265D">
        <w:rPr>
          <w:color w:val="538135" w:themeColor="accent6" w:themeShade="BF"/>
        </w:rPr>
        <w:t xml:space="preserve"> },</w:t>
      </w:r>
      <w:r w:rsidRPr="00B93228">
        <w:t xml:space="preserve">// </w:t>
      </w:r>
      <w:r>
        <w:t>Hình thức đào tạo</w:t>
      </w:r>
    </w:p>
    <w:p w14:paraId="2B37FFC1"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ProCode</w:t>
      </w:r>
      <w:r w:rsidRPr="00B9265D">
        <w:rPr>
          <w:color w:val="538135" w:themeColor="accent6" w:themeShade="BF"/>
        </w:rPr>
        <w:t>": {</w:t>
      </w:r>
      <w:r w:rsidRPr="00976C4C">
        <w:rPr>
          <w:color w:val="538135" w:themeColor="accent6" w:themeShade="BF"/>
        </w:rPr>
        <w:t xml:space="preserve"> </w:t>
      </w:r>
      <w:r>
        <w:rPr>
          <w:color w:val="538135" w:themeColor="accent6" w:themeShade="BF"/>
        </w:rPr>
        <w:t>ProCode</w:t>
      </w:r>
      <w:r w:rsidRPr="00B9265D">
        <w:rPr>
          <w:color w:val="538135" w:themeColor="accent6" w:themeShade="BF"/>
        </w:rPr>
        <w:t xml:space="preserve"> },</w:t>
      </w:r>
      <w:r w:rsidRPr="00B93228">
        <w:t xml:space="preserve">// </w:t>
      </w:r>
      <w:r>
        <w:t>Mã chương trình đào tạo</w:t>
      </w:r>
    </w:p>
    <w:p w14:paraId="1E5B564C"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Tên chương trình đào tạo</w:t>
      </w:r>
    </w:p>
    <w:p w14:paraId="310A6A84"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TrainTime</w:t>
      </w:r>
      <w:r w:rsidRPr="00B9265D">
        <w:rPr>
          <w:color w:val="538135" w:themeColor="accent6" w:themeShade="BF"/>
        </w:rPr>
        <w:t>": {</w:t>
      </w:r>
      <w:r w:rsidRPr="00976C4C">
        <w:rPr>
          <w:color w:val="538135" w:themeColor="accent6" w:themeShade="BF"/>
        </w:rPr>
        <w:t xml:space="preserve"> </w:t>
      </w:r>
      <w:r>
        <w:rPr>
          <w:color w:val="538135" w:themeColor="accent6" w:themeShade="BF"/>
        </w:rPr>
        <w:t>TrainTime</w:t>
      </w:r>
      <w:r w:rsidRPr="00B9265D">
        <w:rPr>
          <w:color w:val="538135" w:themeColor="accent6" w:themeShade="BF"/>
        </w:rPr>
        <w:t xml:space="preserve"> },</w:t>
      </w:r>
      <w:r w:rsidRPr="00B93228">
        <w:t xml:space="preserve">// </w:t>
      </w:r>
      <w:r>
        <w:t>Số giờ đào tạo</w:t>
      </w:r>
    </w:p>
    <w:p w14:paraId="77A519AC"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cấp chứng chỉ</w:t>
      </w:r>
    </w:p>
    <w:p w14:paraId="13D6E5E1" w14:textId="77777777" w:rsidR="00FE2B10" w:rsidRPr="00B93228" w:rsidRDefault="00FE2B10" w:rsidP="00FE2B10">
      <w:pPr>
        <w:pStyle w:val="ListParagraph"/>
        <w:spacing w:line="360" w:lineRule="auto"/>
        <w:ind w:left="2880"/>
      </w:pPr>
      <w:r>
        <w:rPr>
          <w:color w:val="538135" w:themeColor="accent6" w:themeShade="BF"/>
        </w:rPr>
        <w:t xml:space="preserve">          </w:t>
      </w:r>
      <w:r>
        <w:rPr>
          <w:color w:val="538135" w:themeColor="accent6" w:themeShade="BF"/>
        </w:rPr>
        <w:tab/>
        <w:t xml:space="preserve"> </w:t>
      </w:r>
      <w:r w:rsidRPr="00B9265D">
        <w:rPr>
          <w:color w:val="538135" w:themeColor="accent6" w:themeShade="BF"/>
        </w:rPr>
        <w:t>"</w:t>
      </w:r>
      <w:r>
        <w:rPr>
          <w:color w:val="538135" w:themeColor="accent6" w:themeShade="BF"/>
        </w:rPr>
        <w:t>File</w:t>
      </w:r>
      <w:r w:rsidRPr="00B9265D">
        <w:rPr>
          <w:color w:val="538135" w:themeColor="accent6" w:themeShade="BF"/>
        </w:rPr>
        <w:t>": {</w:t>
      </w:r>
      <w:r w:rsidRPr="00EB68E3">
        <w:rPr>
          <w:color w:val="538135" w:themeColor="accent6" w:themeShade="BF"/>
        </w:rPr>
        <w:t xml:space="preserve"> </w:t>
      </w:r>
      <w:r>
        <w:rPr>
          <w:color w:val="538135" w:themeColor="accent6" w:themeShade="BF"/>
        </w:rPr>
        <w:t>File</w:t>
      </w:r>
      <w:r w:rsidRPr="00B9265D">
        <w:rPr>
          <w:color w:val="538135" w:themeColor="accent6" w:themeShade="BF"/>
        </w:rPr>
        <w:t>},</w:t>
      </w:r>
      <w:r w:rsidRPr="00B93228">
        <w:t xml:space="preserve">// </w:t>
      </w:r>
      <w:r>
        <w:t>File attach chứng chỉ đào tạo</w:t>
      </w:r>
    </w:p>
    <w:p w14:paraId="363DAF19" w14:textId="77777777" w:rsidR="00FE2B10" w:rsidRPr="00B93228" w:rsidRDefault="00FE2B10" w:rsidP="00FE2B10">
      <w:pPr>
        <w:pStyle w:val="ListParagraph"/>
        <w:spacing w:line="360" w:lineRule="auto"/>
        <w:ind w:left="2880"/>
      </w:pPr>
      <w:r>
        <w:rPr>
          <w:color w:val="538135" w:themeColor="accent6" w:themeShade="BF"/>
        </w:rPr>
        <w:t xml:space="preserve">        </w:t>
      </w:r>
    </w:p>
    <w:p w14:paraId="77731B0F" w14:textId="77777777" w:rsidR="00FE2B10" w:rsidRPr="00B93228" w:rsidRDefault="00FE2B10" w:rsidP="00FE2B10">
      <w:pPr>
        <w:pStyle w:val="ListParagraph"/>
        <w:spacing w:line="360" w:lineRule="auto"/>
        <w:ind w:left="1440"/>
      </w:pPr>
      <w:r>
        <w:t xml:space="preserve">                              </w:t>
      </w:r>
      <w:r w:rsidRPr="00B93228">
        <w:t>},</w:t>
      </w:r>
    </w:p>
    <w:p w14:paraId="15E20B82" w14:textId="77777777" w:rsidR="00FE2B10" w:rsidRPr="00B93228" w:rsidRDefault="00FE2B10" w:rsidP="00FE2B10">
      <w:pPr>
        <w:pStyle w:val="ListParagraph"/>
        <w:spacing w:line="360" w:lineRule="auto"/>
        <w:ind w:left="1440"/>
      </w:pPr>
      <w:r w:rsidRPr="00B93228">
        <w:tab/>
      </w:r>
      <w:r w:rsidRPr="00B93228">
        <w:tab/>
        <w:t>...</w:t>
      </w:r>
    </w:p>
    <w:p w14:paraId="1BE033D9" w14:textId="77777777" w:rsidR="00FE2B10" w:rsidRDefault="00FE2B10" w:rsidP="00FE2B10">
      <w:pPr>
        <w:pStyle w:val="ListParagraph"/>
        <w:spacing w:after="160" w:line="259" w:lineRule="auto"/>
        <w:ind w:left="1440"/>
      </w:pPr>
      <w:r w:rsidRPr="00B93228">
        <w:tab/>
        <w:t>]</w:t>
      </w:r>
    </w:p>
    <w:p w14:paraId="0331D976" w14:textId="77777777" w:rsidR="00FE2B10" w:rsidRPr="0004147B" w:rsidRDefault="00FE2B10" w:rsidP="00FE2B10">
      <w:pPr>
        <w:pStyle w:val="FISHeading3"/>
        <w:rPr>
          <w:rFonts w:ascii="Times New Roman" w:hAnsi="Times New Roman" w:cs="Times New Roman"/>
          <w:szCs w:val="24"/>
        </w:rPr>
      </w:pPr>
      <w:bookmarkStart w:id="85" w:name="_Toc84419868"/>
      <w:r w:rsidRPr="0004147B">
        <w:rPr>
          <w:rFonts w:ascii="Times New Roman" w:hAnsi="Times New Roman" w:cs="Times New Roman"/>
          <w:szCs w:val="24"/>
        </w:rPr>
        <w:t xml:space="preserve">API cung cấp kết quả đào tạo </w:t>
      </w:r>
      <w:r>
        <w:rPr>
          <w:rFonts w:ascii="Times New Roman" w:hAnsi="Times New Roman" w:cs="Times New Roman"/>
          <w:szCs w:val="24"/>
        </w:rPr>
        <w:t>theo lớp học</w:t>
      </w:r>
      <w:bookmarkEnd w:id="85"/>
    </w:p>
    <w:p w14:paraId="2A703E3D" w14:textId="77777777" w:rsidR="00FE2B10" w:rsidRDefault="00FE2B10" w:rsidP="00FE2B10">
      <w:pPr>
        <w:pStyle w:val="ListParagraph"/>
        <w:numPr>
          <w:ilvl w:val="0"/>
          <w:numId w:val="17"/>
        </w:numPr>
        <w:spacing w:line="360" w:lineRule="auto"/>
        <w:rPr>
          <w:highlight w:val="yellow"/>
        </w:rPr>
      </w:pPr>
      <w:r w:rsidRPr="00735CB4">
        <w:rPr>
          <w:highlight w:val="yellow"/>
        </w:rPr>
        <w:t>Table SYNC_STAFF_TRAINING</w:t>
      </w:r>
    </w:p>
    <w:p w14:paraId="2F1070BF" w14:textId="77777777" w:rsidR="00FE2B10" w:rsidRDefault="00FE2B10" w:rsidP="00FE2B10">
      <w:pPr>
        <w:pStyle w:val="ListParagraph"/>
        <w:numPr>
          <w:ilvl w:val="1"/>
          <w:numId w:val="22"/>
        </w:numPr>
        <w:spacing w:line="360" w:lineRule="auto"/>
        <w:rPr>
          <w:highlight w:val="yellow"/>
        </w:rPr>
      </w:pPr>
      <w:r>
        <w:rPr>
          <w:highlight w:val="yellow"/>
        </w:rPr>
        <w:t>Insert</w:t>
      </w:r>
    </w:p>
    <w:p w14:paraId="24C21DEA" w14:textId="77777777" w:rsidR="00FE2B10" w:rsidRPr="002D5790" w:rsidRDefault="00FE2B10" w:rsidP="00FE2B10">
      <w:pPr>
        <w:pStyle w:val="ListParagraph"/>
        <w:spacing w:line="360" w:lineRule="auto"/>
        <w:ind w:left="1080" w:firstLine="360"/>
        <w:rPr>
          <w:color w:val="538135" w:themeColor="accent6" w:themeShade="BF"/>
        </w:rPr>
      </w:pPr>
      <w:r>
        <w:rPr>
          <w:color w:val="538135" w:themeColor="accent6" w:themeShade="BF"/>
        </w:rPr>
        <w:t xml:space="preserve">+ </w:t>
      </w:r>
      <w:r w:rsidRPr="002D5790">
        <w:rPr>
          <w:color w:val="538135" w:themeColor="accent6" w:themeShade="BF"/>
        </w:rPr>
        <w:t>"StaffCode": {StaffCode},</w:t>
      </w:r>
      <w:r w:rsidRPr="002D5790">
        <w:t xml:space="preserve">// </w:t>
      </w:r>
      <w:r>
        <w:t>Mã nhân sự</w:t>
      </w:r>
      <w:r w:rsidRPr="002D5790">
        <w:rPr>
          <w:color w:val="538135" w:themeColor="accent6" w:themeShade="BF"/>
        </w:rPr>
        <w:t xml:space="preserve"> </w:t>
      </w:r>
      <w:r>
        <w:rPr>
          <w:color w:val="538135" w:themeColor="accent6" w:themeShade="BF"/>
        </w:rPr>
        <w:t xml:space="preserve"> =&gt; staff_code</w:t>
      </w:r>
    </w:p>
    <w:p w14:paraId="46025B45" w14:textId="77777777" w:rsidR="00FE2B10" w:rsidRDefault="00FE2B10" w:rsidP="00FE2B10">
      <w:pPr>
        <w:spacing w:line="360" w:lineRule="auto"/>
        <w:ind w:left="720" w:firstLine="720"/>
      </w:pPr>
      <w:r>
        <w:rPr>
          <w:color w:val="538135" w:themeColor="accent6" w:themeShade="BF"/>
        </w:rPr>
        <w:t xml:space="preserve">+ get_ns_id(staff_code, sysdate) =&gt;  </w:t>
      </w:r>
      <w:r w:rsidRPr="007B3EDD">
        <w:rPr>
          <w:color w:val="538135" w:themeColor="accent6" w:themeShade="BF"/>
        </w:rPr>
        <w:t>"ns_id</w:t>
      </w:r>
      <w:r>
        <w:rPr>
          <w:color w:val="538135" w:themeColor="accent6" w:themeShade="BF"/>
        </w:rPr>
        <w:t xml:space="preserve"> </w:t>
      </w:r>
      <w:r w:rsidRPr="007B3EDD">
        <w:t>// ID của Nhân sự</w:t>
      </w:r>
      <w:r w:rsidRPr="007B3EDD">
        <w:rPr>
          <w:rStyle w:val="CommentReference"/>
          <w:rFonts w:ascii="Cambria" w:eastAsia="MS Mincho" w:hAnsi="Cambria"/>
          <w:lang w:val="x-none" w:eastAsia="x-none"/>
        </w:rPr>
        <w:commentReference w:id="86"/>
      </w:r>
    </w:p>
    <w:p w14:paraId="637447EC"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ClassCode</w:t>
      </w:r>
      <w:r w:rsidRPr="00B9265D">
        <w:rPr>
          <w:color w:val="538135" w:themeColor="accent6" w:themeShade="BF"/>
        </w:rPr>
        <w:t>": {</w:t>
      </w:r>
      <w:r w:rsidRPr="00976C4C">
        <w:rPr>
          <w:color w:val="538135" w:themeColor="accent6" w:themeShade="BF"/>
        </w:rPr>
        <w:t xml:space="preserve"> </w:t>
      </w:r>
      <w:r>
        <w:rPr>
          <w:color w:val="538135" w:themeColor="accent6" w:themeShade="BF"/>
        </w:rPr>
        <w:t>ClassCode</w:t>
      </w:r>
      <w:r w:rsidRPr="00B9265D">
        <w:rPr>
          <w:color w:val="538135" w:themeColor="accent6" w:themeShade="BF"/>
        </w:rPr>
        <w:t xml:space="preserve"> },</w:t>
      </w:r>
      <w:r w:rsidRPr="00B93228">
        <w:t xml:space="preserve">// </w:t>
      </w:r>
      <w:r>
        <w:t xml:space="preserve">Mã lớp học =&gt; </w:t>
      </w:r>
      <w:r w:rsidRPr="00F86954">
        <w:t>CLASS_CODE</w:t>
      </w:r>
    </w:p>
    <w:p w14:paraId="7EF80B1D"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ClassName</w:t>
      </w:r>
      <w:r w:rsidRPr="00B9265D">
        <w:rPr>
          <w:color w:val="538135" w:themeColor="accent6" w:themeShade="BF"/>
        </w:rPr>
        <w:t>": {</w:t>
      </w:r>
      <w:r w:rsidRPr="00976C4C">
        <w:rPr>
          <w:color w:val="538135" w:themeColor="accent6" w:themeShade="BF"/>
        </w:rPr>
        <w:t xml:space="preserve"> </w:t>
      </w:r>
      <w:r>
        <w:rPr>
          <w:color w:val="538135" w:themeColor="accent6" w:themeShade="BF"/>
        </w:rPr>
        <w:t>ClassName</w:t>
      </w:r>
      <w:r w:rsidRPr="00B9265D">
        <w:rPr>
          <w:color w:val="538135" w:themeColor="accent6" w:themeShade="BF"/>
        </w:rPr>
        <w:t xml:space="preserve"> },</w:t>
      </w:r>
      <w:r w:rsidRPr="00B93228">
        <w:t xml:space="preserve">// </w:t>
      </w:r>
      <w:r>
        <w:t xml:space="preserve">Tên lớp học =&gt; </w:t>
      </w:r>
      <w:r w:rsidRPr="00F86954">
        <w:t>CLASS_NAME</w:t>
      </w:r>
    </w:p>
    <w:p w14:paraId="0CCF4456"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Method</w:t>
      </w:r>
      <w:r w:rsidRPr="00B9265D">
        <w:rPr>
          <w:color w:val="538135" w:themeColor="accent6" w:themeShade="BF"/>
        </w:rPr>
        <w:t>": {</w:t>
      </w:r>
      <w:r w:rsidRPr="00976C4C">
        <w:rPr>
          <w:color w:val="538135" w:themeColor="accent6" w:themeShade="BF"/>
        </w:rPr>
        <w:t xml:space="preserve"> </w:t>
      </w:r>
      <w:r>
        <w:rPr>
          <w:color w:val="538135" w:themeColor="accent6" w:themeShade="BF"/>
        </w:rPr>
        <w:t>Method</w:t>
      </w:r>
      <w:r w:rsidRPr="00B9265D">
        <w:rPr>
          <w:color w:val="538135" w:themeColor="accent6" w:themeShade="BF"/>
        </w:rPr>
        <w:t xml:space="preserve"> },</w:t>
      </w:r>
      <w:r w:rsidRPr="00B93228">
        <w:t xml:space="preserve">// </w:t>
      </w:r>
      <w:r>
        <w:t xml:space="preserve">Hình thức đào tạo =&gt; </w:t>
      </w:r>
      <w:r w:rsidRPr="00F86954">
        <w:t>TRAIN_TYPE</w:t>
      </w:r>
    </w:p>
    <w:p w14:paraId="067D40D5"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ProCode</w:t>
      </w:r>
      <w:r w:rsidRPr="00B9265D">
        <w:rPr>
          <w:color w:val="538135" w:themeColor="accent6" w:themeShade="BF"/>
        </w:rPr>
        <w:t>": {</w:t>
      </w:r>
      <w:r w:rsidRPr="00976C4C">
        <w:rPr>
          <w:color w:val="538135" w:themeColor="accent6" w:themeShade="BF"/>
        </w:rPr>
        <w:t xml:space="preserve"> </w:t>
      </w:r>
      <w:r>
        <w:rPr>
          <w:color w:val="538135" w:themeColor="accent6" w:themeShade="BF"/>
        </w:rPr>
        <w:t>ProCode</w:t>
      </w:r>
      <w:r w:rsidRPr="00B9265D">
        <w:rPr>
          <w:color w:val="538135" w:themeColor="accent6" w:themeShade="BF"/>
        </w:rPr>
        <w:t xml:space="preserve"> },</w:t>
      </w:r>
      <w:r w:rsidRPr="00B93228">
        <w:t xml:space="preserve">// </w:t>
      </w:r>
      <w:r>
        <w:t xml:space="preserve">Mã chương trình đào tạo =&gt; </w:t>
      </w:r>
      <w:r w:rsidRPr="00F86954">
        <w:t>COURSE_CODE</w:t>
      </w:r>
    </w:p>
    <w:p w14:paraId="0E2CD797"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 xml:space="preserve">Tên chương trình đào tạo =&gt; </w:t>
      </w:r>
      <w:r w:rsidRPr="00F86954">
        <w:t>COURSE_NAME</w:t>
      </w:r>
    </w:p>
    <w:p w14:paraId="695775C6"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bắt đầu đào tạo =&gt; </w:t>
      </w:r>
      <w:r w:rsidRPr="00F86954">
        <w:t>START_DATE</w:t>
      </w:r>
    </w:p>
    <w:p w14:paraId="5B4E166D" w14:textId="77777777" w:rsidR="00FE2B10" w:rsidRDefault="00FE2B10" w:rsidP="00FE2B10">
      <w:pPr>
        <w:spacing w:line="360" w:lineRule="auto"/>
        <w:ind w:left="720" w:firstLine="720"/>
      </w:pPr>
      <w:r>
        <w:rPr>
          <w:color w:val="538135" w:themeColor="accent6" w:themeShade="BF"/>
        </w:rPr>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8D0C56">
        <w:rPr>
          <w:color w:val="538135" w:themeColor="accent6" w:themeShade="BF"/>
        </w:rPr>
        <w:t xml:space="preserve"> </w:t>
      </w:r>
      <w:r>
        <w:rPr>
          <w:color w:val="538135" w:themeColor="accent6" w:themeShade="BF"/>
        </w:rPr>
        <w:t>EndDate</w:t>
      </w:r>
      <w:r w:rsidRPr="00B9265D">
        <w:rPr>
          <w:color w:val="538135" w:themeColor="accent6" w:themeShade="BF"/>
        </w:rPr>
        <w:t>},</w:t>
      </w:r>
      <w:r w:rsidRPr="00B93228">
        <w:t>//</w:t>
      </w:r>
      <w:r>
        <w:t xml:space="preserve"> Ngày kết thúc đào tạo =&gt; </w:t>
      </w:r>
      <w:r w:rsidRPr="00F86954">
        <w:t>END_DATE</w:t>
      </w:r>
    </w:p>
    <w:p w14:paraId="5DBF4A35" w14:textId="77777777" w:rsidR="00FE2B10" w:rsidRDefault="00FE2B10" w:rsidP="00FE2B10">
      <w:pPr>
        <w:spacing w:line="360" w:lineRule="auto"/>
        <w:ind w:left="720" w:firstLine="720"/>
      </w:pPr>
      <w:r>
        <w:rPr>
          <w:color w:val="538135" w:themeColor="accent6" w:themeShade="BF"/>
        </w:rPr>
        <w:t xml:space="preserve">+ </w:t>
      </w:r>
      <w:commentRangeStart w:id="87"/>
      <w:r w:rsidRPr="00B9265D">
        <w:rPr>
          <w:color w:val="538135" w:themeColor="accent6" w:themeShade="BF"/>
        </w:rPr>
        <w:t>"</w:t>
      </w:r>
      <w:r>
        <w:rPr>
          <w:color w:val="538135" w:themeColor="accent6" w:themeShade="BF"/>
        </w:rPr>
        <w:t>Mark</w:t>
      </w:r>
      <w:r w:rsidRPr="00B9265D">
        <w:rPr>
          <w:color w:val="538135" w:themeColor="accent6" w:themeShade="BF"/>
        </w:rPr>
        <w:t>": {</w:t>
      </w:r>
      <w:r w:rsidRPr="008D0C56">
        <w:rPr>
          <w:color w:val="538135" w:themeColor="accent6" w:themeShade="BF"/>
        </w:rPr>
        <w:t xml:space="preserve"> </w:t>
      </w:r>
      <w:r>
        <w:rPr>
          <w:color w:val="538135" w:themeColor="accent6" w:themeShade="BF"/>
        </w:rPr>
        <w:t>9.5</w:t>
      </w:r>
      <w:r w:rsidRPr="00B9265D">
        <w:rPr>
          <w:color w:val="538135" w:themeColor="accent6" w:themeShade="BF"/>
        </w:rPr>
        <w:t>},</w:t>
      </w:r>
      <w:r w:rsidRPr="00B93228">
        <w:t>//</w:t>
      </w:r>
      <w:r>
        <w:t xml:space="preserve"> Điểm</w:t>
      </w:r>
      <w:commentRangeEnd w:id="87"/>
      <w:r>
        <w:rPr>
          <w:rStyle w:val="CommentReference"/>
          <w:rFonts w:ascii="Cambria" w:eastAsia="MS Mincho" w:hAnsi="Cambria"/>
          <w:lang w:val="x-none" w:eastAsia="x-none"/>
        </w:rPr>
        <w:commentReference w:id="87"/>
      </w:r>
      <w:r>
        <w:t xml:space="preserve"> =&gt; </w:t>
      </w:r>
      <w:r w:rsidRPr="00F86954">
        <w:t>MARK</w:t>
      </w:r>
    </w:p>
    <w:p w14:paraId="0E8EC1B4" w14:textId="77777777" w:rsidR="00FE2B10" w:rsidRDefault="00FE2B10" w:rsidP="00FE2B10">
      <w:pPr>
        <w:spacing w:line="360" w:lineRule="auto"/>
        <w:ind w:left="720" w:firstLine="720"/>
        <w:rPr>
          <w:color w:val="538135" w:themeColor="accent6" w:themeShade="BF"/>
        </w:rPr>
      </w:pPr>
      <w:r>
        <w:rPr>
          <w:color w:val="538135" w:themeColor="accent6" w:themeShade="BF"/>
        </w:rP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w:t>
      </w:r>
      <w:r>
        <w:rPr>
          <w:color w:val="538135" w:themeColor="accent6" w:themeShade="BF"/>
        </w:rPr>
        <w:t xml:space="preserve">      =&gt; status</w:t>
      </w:r>
    </w:p>
    <w:p w14:paraId="15A9BFD4" w14:textId="77777777" w:rsidR="00FE2B10" w:rsidRPr="00B93228" w:rsidRDefault="00FE2B10" w:rsidP="00FE2B10">
      <w:pPr>
        <w:spacing w:line="360" w:lineRule="auto"/>
        <w:ind w:left="720" w:firstLine="720"/>
      </w:pPr>
      <w:r>
        <w:rPr>
          <w:color w:val="538135" w:themeColor="accent6" w:themeShade="BF"/>
        </w:rPr>
        <w:lastRenderedPageBreak/>
        <w:t xml:space="preserve">+ sysdate =&gt; </w:t>
      </w:r>
      <w:r w:rsidRPr="00F86954">
        <w:rPr>
          <w:color w:val="538135" w:themeColor="accent6" w:themeShade="BF"/>
        </w:rPr>
        <w:t>SYNC_DATE</w:t>
      </w:r>
    </w:p>
    <w:p w14:paraId="2C30ECA7" w14:textId="77777777" w:rsidR="00FE2B10" w:rsidRPr="005275A2" w:rsidRDefault="00FE2B10" w:rsidP="00FE2B10">
      <w:pPr>
        <w:pStyle w:val="ListParagraph"/>
        <w:numPr>
          <w:ilvl w:val="1"/>
          <w:numId w:val="22"/>
        </w:numPr>
        <w:spacing w:line="360" w:lineRule="auto"/>
        <w:rPr>
          <w:highlight w:val="yellow"/>
        </w:rPr>
      </w:pPr>
      <w:r>
        <w:rPr>
          <w:highlight w:val="yellow"/>
        </w:rPr>
        <w:t>Update: unique trên ns_id, classCode, startDate; các trường còn lại được update theo</w:t>
      </w:r>
    </w:p>
    <w:p w14:paraId="6BF384D4" w14:textId="77777777" w:rsidR="00FE2B10" w:rsidRPr="00B93228" w:rsidRDefault="00FE2B10" w:rsidP="00FE2B10">
      <w:pPr>
        <w:pStyle w:val="ListParagraph"/>
        <w:numPr>
          <w:ilvl w:val="0"/>
          <w:numId w:val="17"/>
        </w:numPr>
        <w:spacing w:line="360" w:lineRule="auto"/>
      </w:pPr>
      <w:r w:rsidRPr="00B93228">
        <w:t xml:space="preserve">Mô tả: Hệ thống </w:t>
      </w:r>
      <w:r>
        <w:t>LMS</w:t>
      </w:r>
      <w:r w:rsidRPr="00B93228">
        <w:t xml:space="preserve"> cung cấp API để </w:t>
      </w:r>
      <w:r>
        <w:t>iHRMS gọi lấy thông tin danh mục chức chỉ</w:t>
      </w:r>
    </w:p>
    <w:p w14:paraId="783BA1C3" w14:textId="77777777" w:rsidR="00FE2B10" w:rsidRPr="00B93228" w:rsidRDefault="00FE2B10" w:rsidP="00FE2B10">
      <w:pPr>
        <w:pStyle w:val="ListParagraph"/>
        <w:numPr>
          <w:ilvl w:val="0"/>
          <w:numId w:val="17"/>
        </w:numPr>
        <w:spacing w:line="360" w:lineRule="auto"/>
      </w:pPr>
      <w:r w:rsidRPr="00B93228">
        <w:t>Loại API: RESTful</w:t>
      </w:r>
    </w:p>
    <w:p w14:paraId="22B9B3A6" w14:textId="77777777" w:rsidR="00FE2B10" w:rsidRPr="00B93228" w:rsidRDefault="00FE2B10" w:rsidP="00FE2B10">
      <w:pPr>
        <w:pStyle w:val="ListParagraph"/>
        <w:numPr>
          <w:ilvl w:val="0"/>
          <w:numId w:val="17"/>
        </w:numPr>
        <w:spacing w:line="360" w:lineRule="auto"/>
      </w:pPr>
      <w:r>
        <w:t>Method: POST</w:t>
      </w:r>
    </w:p>
    <w:p w14:paraId="492D99E2" w14:textId="77777777" w:rsidR="00FE2B10" w:rsidRDefault="00FE2B10" w:rsidP="00FE2B10">
      <w:pPr>
        <w:pStyle w:val="ListParagraph"/>
        <w:numPr>
          <w:ilvl w:val="0"/>
          <w:numId w:val="17"/>
        </w:numPr>
        <w:spacing w:line="360" w:lineRule="auto"/>
      </w:pPr>
      <w:r w:rsidRPr="00B93228">
        <w:t xml:space="preserve">Input: </w:t>
      </w:r>
    </w:p>
    <w:p w14:paraId="75753DE1" w14:textId="77777777" w:rsidR="00FE2B10" w:rsidRDefault="00FE2B10" w:rsidP="00FE2B10">
      <w:pPr>
        <w:pStyle w:val="ListParagraph"/>
        <w:spacing w:line="360" w:lineRule="auto"/>
        <w:ind w:left="1440"/>
      </w:pPr>
      <w:r>
        <w:t>{</w:t>
      </w:r>
    </w:p>
    <w:p w14:paraId="2DD3C538" w14:textId="77777777" w:rsidR="00FE2B10" w:rsidRDefault="00FE2B10" w:rsidP="00FE2B10">
      <w:pPr>
        <w:pStyle w:val="ListParagraph"/>
        <w:spacing w:line="360" w:lineRule="auto"/>
        <w:ind w:left="1440"/>
      </w:pPr>
      <w:r>
        <w:t>“staffcode”:”” ,    --Số hiệu nhân viên, hoặc để trống thì lấy tất cả</w:t>
      </w:r>
    </w:p>
    <w:p w14:paraId="3041BF26" w14:textId="77777777" w:rsidR="00FE2B10" w:rsidRDefault="00FE2B10" w:rsidP="00FE2B10">
      <w:pPr>
        <w:pStyle w:val="ListParagraph"/>
        <w:spacing w:line="360" w:lineRule="auto"/>
        <w:ind w:left="1440"/>
      </w:pPr>
      <w:r>
        <w:t>“start_date”:”” ,   --dd/mm/yyyy ( start_date (dữ liệu trên LMS)  &gt;= &lt;start_date&gt;)</w:t>
      </w:r>
    </w:p>
    <w:p w14:paraId="654EEB6B" w14:textId="77777777" w:rsidR="00FE2B10" w:rsidRDefault="00FE2B10" w:rsidP="00FE2B10">
      <w:pPr>
        <w:pStyle w:val="ListParagraph"/>
        <w:spacing w:line="360" w:lineRule="auto"/>
        <w:ind w:left="1440"/>
      </w:pPr>
      <w:r>
        <w:t>“end_date”:””    --</w:t>
      </w:r>
      <w:r w:rsidRPr="00B16D71">
        <w:t xml:space="preserve"> </w:t>
      </w:r>
      <w:r>
        <w:t>dd/mm/yyyy (start_date (dữ liệu trên LMS)  &lt; end_date&gt; + 1)</w:t>
      </w:r>
    </w:p>
    <w:p w14:paraId="1FAA672D" w14:textId="77777777" w:rsidR="00FE2B10" w:rsidRPr="00B93228" w:rsidRDefault="00FE2B10" w:rsidP="00FE2B10">
      <w:pPr>
        <w:pStyle w:val="ListParagraph"/>
        <w:spacing w:line="360" w:lineRule="auto"/>
        <w:ind w:left="1440"/>
      </w:pPr>
      <w:r>
        <w:t>}</w:t>
      </w:r>
    </w:p>
    <w:p w14:paraId="6744F420" w14:textId="77777777" w:rsidR="00FE2B10" w:rsidRPr="00B93228" w:rsidRDefault="00FE2B10" w:rsidP="00FE2B10">
      <w:pPr>
        <w:pStyle w:val="ListParagraph"/>
        <w:spacing w:line="360" w:lineRule="auto"/>
        <w:ind w:left="1440"/>
      </w:pPr>
      <w:r w:rsidRPr="002D5790">
        <w:rPr>
          <w:i/>
        </w:rPr>
        <w:t>Note: iHRMS sử dụng trường staff_code và xác định ra ns_id theo hàm get_ns_id()</w:t>
      </w:r>
    </w:p>
    <w:p w14:paraId="5B56541A" w14:textId="77777777" w:rsidR="00FE2B10" w:rsidRPr="00B93228" w:rsidRDefault="00FE2B10" w:rsidP="00FE2B10">
      <w:pPr>
        <w:pStyle w:val="ListParagraph"/>
        <w:numPr>
          <w:ilvl w:val="0"/>
          <w:numId w:val="17"/>
        </w:numPr>
        <w:spacing w:line="360" w:lineRule="auto"/>
      </w:pPr>
      <w:r w:rsidRPr="00B93228">
        <w:t>Output: danh sách chức danh theo format</w:t>
      </w:r>
    </w:p>
    <w:p w14:paraId="19E5598A" w14:textId="77777777" w:rsidR="00FE2B10" w:rsidRPr="00B93228" w:rsidRDefault="00FE2B10" w:rsidP="00FE2B10">
      <w:pPr>
        <w:pStyle w:val="ListParagraph"/>
        <w:spacing w:line="360" w:lineRule="auto"/>
        <w:ind w:left="1440"/>
      </w:pPr>
      <w:r w:rsidRPr="00B93228">
        <w:t>[</w:t>
      </w:r>
    </w:p>
    <w:p w14:paraId="0EA8D2C9" w14:textId="77777777" w:rsidR="00FE2B10" w:rsidRPr="00B93228" w:rsidRDefault="00FE2B10" w:rsidP="00FE2B10">
      <w:pPr>
        <w:pStyle w:val="ListParagraph"/>
        <w:spacing w:line="360" w:lineRule="auto"/>
        <w:ind w:left="1440"/>
      </w:pPr>
      <w:r w:rsidRPr="00B93228">
        <w:tab/>
      </w:r>
      <w:r w:rsidRPr="00B93228">
        <w:tab/>
        <w:t>{</w:t>
      </w:r>
    </w:p>
    <w:p w14:paraId="7DAB1FB7" w14:textId="77777777" w:rsidR="00FE2B10" w:rsidRPr="002D5790" w:rsidRDefault="00FE2B10" w:rsidP="00FE2B10">
      <w:pPr>
        <w:pStyle w:val="ListParagraph"/>
        <w:spacing w:line="360" w:lineRule="auto"/>
        <w:ind w:left="2160" w:firstLine="720"/>
        <w:rPr>
          <w:color w:val="538135" w:themeColor="accent6" w:themeShade="BF"/>
        </w:rPr>
      </w:pPr>
      <w:commentRangeStart w:id="88"/>
      <w:r w:rsidRPr="002D5790">
        <w:rPr>
          <w:color w:val="538135" w:themeColor="accent6" w:themeShade="BF"/>
        </w:rPr>
        <w:t xml:space="preserve">         "StaffCode": {StaffCode},</w:t>
      </w:r>
      <w:r w:rsidRPr="002D5790">
        <w:t>// Mã danh mục chứng chỉ</w:t>
      </w:r>
      <w:r w:rsidRPr="002D5790">
        <w:rPr>
          <w:color w:val="538135" w:themeColor="accent6" w:themeShade="BF"/>
        </w:rPr>
        <w:t xml:space="preserve"> </w:t>
      </w:r>
    </w:p>
    <w:p w14:paraId="28ECA040" w14:textId="77777777" w:rsidR="00FE2B10" w:rsidRPr="002D5790" w:rsidRDefault="00FE2B10" w:rsidP="00FE2B10">
      <w:pPr>
        <w:pStyle w:val="ListParagraph"/>
        <w:spacing w:line="360" w:lineRule="auto"/>
        <w:ind w:left="2880"/>
        <w:rPr>
          <w:strike/>
        </w:rPr>
      </w:pPr>
      <w:r w:rsidRPr="002D5790">
        <w:rPr>
          <w:strike/>
          <w:color w:val="538135" w:themeColor="accent6" w:themeShade="BF"/>
        </w:rPr>
        <w:tab/>
        <w:t>"ns_id": {Type},</w:t>
      </w:r>
      <w:r w:rsidRPr="002D5790">
        <w:rPr>
          <w:strike/>
        </w:rPr>
        <w:t>// ID của Nhân sự</w:t>
      </w:r>
      <w:commentRangeEnd w:id="88"/>
      <w:r>
        <w:rPr>
          <w:rStyle w:val="CommentReference"/>
          <w:rFonts w:ascii="Cambria" w:eastAsia="MS Mincho" w:hAnsi="Cambria"/>
          <w:lang w:val="x-none" w:eastAsia="x-none"/>
        </w:rPr>
        <w:commentReference w:id="88"/>
      </w:r>
    </w:p>
    <w:p w14:paraId="18CC78F7"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lassCode</w:t>
      </w:r>
      <w:r w:rsidRPr="00B9265D">
        <w:rPr>
          <w:color w:val="538135" w:themeColor="accent6" w:themeShade="BF"/>
        </w:rPr>
        <w:t>": {</w:t>
      </w:r>
      <w:r w:rsidRPr="00976C4C">
        <w:rPr>
          <w:color w:val="538135" w:themeColor="accent6" w:themeShade="BF"/>
        </w:rPr>
        <w:t xml:space="preserve"> </w:t>
      </w:r>
      <w:r>
        <w:rPr>
          <w:color w:val="538135" w:themeColor="accent6" w:themeShade="BF"/>
        </w:rPr>
        <w:t>ClassCode</w:t>
      </w:r>
      <w:r w:rsidRPr="00B9265D">
        <w:rPr>
          <w:color w:val="538135" w:themeColor="accent6" w:themeShade="BF"/>
        </w:rPr>
        <w:t xml:space="preserve"> },</w:t>
      </w:r>
      <w:r w:rsidRPr="00B93228">
        <w:t xml:space="preserve">// </w:t>
      </w:r>
      <w:r>
        <w:t>Mã lớp học</w:t>
      </w:r>
    </w:p>
    <w:p w14:paraId="77495AAB"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ClassName</w:t>
      </w:r>
      <w:r w:rsidRPr="00B9265D">
        <w:rPr>
          <w:color w:val="538135" w:themeColor="accent6" w:themeShade="BF"/>
        </w:rPr>
        <w:t>": {</w:t>
      </w:r>
      <w:r w:rsidRPr="00976C4C">
        <w:rPr>
          <w:color w:val="538135" w:themeColor="accent6" w:themeShade="BF"/>
        </w:rPr>
        <w:t xml:space="preserve"> </w:t>
      </w:r>
      <w:r>
        <w:rPr>
          <w:color w:val="538135" w:themeColor="accent6" w:themeShade="BF"/>
        </w:rPr>
        <w:t>ClassName</w:t>
      </w:r>
      <w:r w:rsidRPr="00B9265D">
        <w:rPr>
          <w:color w:val="538135" w:themeColor="accent6" w:themeShade="BF"/>
        </w:rPr>
        <w:t xml:space="preserve"> },</w:t>
      </w:r>
      <w:r w:rsidRPr="00B93228">
        <w:t xml:space="preserve">// </w:t>
      </w:r>
      <w:r>
        <w:t>Tên lớp học</w:t>
      </w:r>
    </w:p>
    <w:p w14:paraId="54284223"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Method</w:t>
      </w:r>
      <w:r w:rsidRPr="00B9265D">
        <w:rPr>
          <w:color w:val="538135" w:themeColor="accent6" w:themeShade="BF"/>
        </w:rPr>
        <w:t>": {</w:t>
      </w:r>
      <w:r w:rsidRPr="00976C4C">
        <w:rPr>
          <w:color w:val="538135" w:themeColor="accent6" w:themeShade="BF"/>
        </w:rPr>
        <w:t xml:space="preserve"> </w:t>
      </w:r>
      <w:r>
        <w:rPr>
          <w:color w:val="538135" w:themeColor="accent6" w:themeShade="BF"/>
        </w:rPr>
        <w:t>Method</w:t>
      </w:r>
      <w:r w:rsidRPr="00B9265D">
        <w:rPr>
          <w:color w:val="538135" w:themeColor="accent6" w:themeShade="BF"/>
        </w:rPr>
        <w:t xml:space="preserve"> },</w:t>
      </w:r>
      <w:r w:rsidRPr="00B93228">
        <w:t xml:space="preserve">// </w:t>
      </w:r>
      <w:r>
        <w:t>Hình thức đào tạo</w:t>
      </w:r>
    </w:p>
    <w:p w14:paraId="277E27D6"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ProCode</w:t>
      </w:r>
      <w:r w:rsidRPr="00B9265D">
        <w:rPr>
          <w:color w:val="538135" w:themeColor="accent6" w:themeShade="BF"/>
        </w:rPr>
        <w:t>": {</w:t>
      </w:r>
      <w:r w:rsidRPr="00976C4C">
        <w:rPr>
          <w:color w:val="538135" w:themeColor="accent6" w:themeShade="BF"/>
        </w:rPr>
        <w:t xml:space="preserve"> </w:t>
      </w:r>
      <w:r>
        <w:rPr>
          <w:color w:val="538135" w:themeColor="accent6" w:themeShade="BF"/>
        </w:rPr>
        <w:t>ProCode</w:t>
      </w:r>
      <w:r w:rsidRPr="00B9265D">
        <w:rPr>
          <w:color w:val="538135" w:themeColor="accent6" w:themeShade="BF"/>
        </w:rPr>
        <w:t xml:space="preserve"> },</w:t>
      </w:r>
      <w:r w:rsidRPr="00B93228">
        <w:t xml:space="preserve">// </w:t>
      </w:r>
      <w:r>
        <w:t>Mã chương trình đào tạo</w:t>
      </w:r>
    </w:p>
    <w:p w14:paraId="2DCAFE88"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Tên chương trình đào tạo</w:t>
      </w:r>
    </w:p>
    <w:p w14:paraId="5F936D50"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bắt đầu đào tạo</w:t>
      </w:r>
    </w:p>
    <w:p w14:paraId="35D581F6" w14:textId="77777777" w:rsidR="00FE2B10"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8D0C56">
        <w:rPr>
          <w:color w:val="538135" w:themeColor="accent6" w:themeShade="BF"/>
        </w:rPr>
        <w:t xml:space="preserve"> </w:t>
      </w:r>
      <w:r>
        <w:rPr>
          <w:color w:val="538135" w:themeColor="accent6" w:themeShade="BF"/>
        </w:rPr>
        <w:t>EndDate</w:t>
      </w:r>
      <w:r w:rsidRPr="00B9265D">
        <w:rPr>
          <w:color w:val="538135" w:themeColor="accent6" w:themeShade="BF"/>
        </w:rPr>
        <w:t>},</w:t>
      </w:r>
      <w:r w:rsidRPr="00B93228">
        <w:t>//</w:t>
      </w:r>
      <w:r>
        <w:t xml:space="preserve"> Ngày kết thúc đào tạo</w:t>
      </w:r>
    </w:p>
    <w:p w14:paraId="5AE7836C" w14:textId="77777777" w:rsidR="00FE2B10" w:rsidRPr="00695EAD" w:rsidRDefault="00FE2B10" w:rsidP="00FE2B10">
      <w:pPr>
        <w:pStyle w:val="ListParagraph"/>
        <w:spacing w:line="360" w:lineRule="auto"/>
        <w:ind w:left="2880"/>
      </w:pPr>
      <w:r>
        <w:rPr>
          <w:color w:val="538135" w:themeColor="accent6" w:themeShade="BF"/>
        </w:rPr>
        <w:t xml:space="preserve">            </w:t>
      </w:r>
      <w:commentRangeStart w:id="89"/>
      <w:r w:rsidRPr="00B9265D">
        <w:rPr>
          <w:color w:val="538135" w:themeColor="accent6" w:themeShade="BF"/>
        </w:rPr>
        <w:t>"</w:t>
      </w:r>
      <w:r>
        <w:rPr>
          <w:color w:val="538135" w:themeColor="accent6" w:themeShade="BF"/>
        </w:rPr>
        <w:t>Mark</w:t>
      </w:r>
      <w:r w:rsidRPr="00B9265D">
        <w:rPr>
          <w:color w:val="538135" w:themeColor="accent6" w:themeShade="BF"/>
        </w:rPr>
        <w:t>": {</w:t>
      </w:r>
      <w:r w:rsidRPr="008D0C56">
        <w:rPr>
          <w:color w:val="538135" w:themeColor="accent6" w:themeShade="BF"/>
        </w:rPr>
        <w:t xml:space="preserve"> </w:t>
      </w:r>
      <w:r>
        <w:rPr>
          <w:color w:val="538135" w:themeColor="accent6" w:themeShade="BF"/>
        </w:rPr>
        <w:t>9.5</w:t>
      </w:r>
      <w:r w:rsidRPr="00B9265D">
        <w:rPr>
          <w:color w:val="538135" w:themeColor="accent6" w:themeShade="BF"/>
        </w:rPr>
        <w:t>},</w:t>
      </w:r>
      <w:r w:rsidRPr="00B93228">
        <w:t>//</w:t>
      </w:r>
      <w:r>
        <w:t xml:space="preserve"> Điểm</w:t>
      </w:r>
      <w:commentRangeEnd w:id="89"/>
      <w:r>
        <w:rPr>
          <w:rStyle w:val="CommentReference"/>
          <w:rFonts w:ascii="Cambria" w:eastAsia="MS Mincho" w:hAnsi="Cambria"/>
          <w:lang w:val="x-none" w:eastAsia="x-none"/>
        </w:rPr>
        <w:commentReference w:id="89"/>
      </w:r>
    </w:p>
    <w:p w14:paraId="7EA9A3E4" w14:textId="77777777" w:rsidR="00FE2B10" w:rsidRPr="00B93228" w:rsidRDefault="00FE2B10" w:rsidP="00FE2B10">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w:t>
      </w:r>
      <w:r w:rsidRPr="00695EAD">
        <w:rPr>
          <w:color w:val="538135" w:themeColor="accent6" w:themeShade="BF"/>
        </w:rPr>
        <w:t xml:space="preserve">       </w:t>
      </w:r>
    </w:p>
    <w:p w14:paraId="4D0163FA" w14:textId="77777777" w:rsidR="00FE2B10" w:rsidRPr="00B93228" w:rsidRDefault="00FE2B10" w:rsidP="00FE2B10">
      <w:pPr>
        <w:pStyle w:val="ListParagraph"/>
        <w:spacing w:line="360" w:lineRule="auto"/>
        <w:ind w:left="1440"/>
      </w:pPr>
      <w:r>
        <w:t xml:space="preserve">                              </w:t>
      </w:r>
      <w:r w:rsidRPr="00B93228">
        <w:t>},</w:t>
      </w:r>
    </w:p>
    <w:p w14:paraId="49655B4A" w14:textId="77777777" w:rsidR="00FE2B10" w:rsidRPr="00B93228" w:rsidRDefault="00FE2B10" w:rsidP="00FE2B10">
      <w:pPr>
        <w:pStyle w:val="ListParagraph"/>
        <w:spacing w:line="360" w:lineRule="auto"/>
        <w:ind w:left="1440"/>
      </w:pPr>
      <w:r w:rsidRPr="00B93228">
        <w:lastRenderedPageBreak/>
        <w:tab/>
      </w:r>
      <w:r w:rsidRPr="00B93228">
        <w:tab/>
        <w:t>...</w:t>
      </w:r>
    </w:p>
    <w:p w14:paraId="506C0E2F" w14:textId="77777777" w:rsidR="00FE2B10" w:rsidRDefault="00FE2B10" w:rsidP="00FE2B10">
      <w:pPr>
        <w:pStyle w:val="ListParagraph"/>
        <w:spacing w:after="160" w:line="259" w:lineRule="auto"/>
        <w:ind w:left="1440"/>
      </w:pPr>
      <w:r w:rsidRPr="00B93228">
        <w:tab/>
        <w:t>]</w:t>
      </w:r>
    </w:p>
    <w:p w14:paraId="5C68F4EB" w14:textId="77777777" w:rsidR="00FE2B10" w:rsidRPr="0004147B" w:rsidRDefault="00FE2B10" w:rsidP="00FE2B10">
      <w:pPr>
        <w:pStyle w:val="ListParagraph"/>
        <w:spacing w:after="160" w:line="259" w:lineRule="auto"/>
        <w:ind w:left="1440"/>
      </w:pPr>
    </w:p>
    <w:p w14:paraId="4188BF07" w14:textId="77777777" w:rsidR="00FE2B10" w:rsidRPr="0004147B" w:rsidRDefault="00FE2B10" w:rsidP="00FE2B10">
      <w:pPr>
        <w:pStyle w:val="FISHeading3"/>
        <w:rPr>
          <w:rFonts w:ascii="Times New Roman" w:hAnsi="Times New Roman" w:cs="Times New Roman"/>
          <w:color w:val="70AD47" w:themeColor="accent6"/>
          <w:szCs w:val="24"/>
        </w:rPr>
      </w:pPr>
      <w:bookmarkStart w:id="90" w:name="_Toc84419869"/>
      <w:r w:rsidRPr="00864A32">
        <w:rPr>
          <w:szCs w:val="28"/>
        </w:rPr>
        <w:t>API</w:t>
      </w:r>
      <w:r w:rsidRPr="0004147B">
        <w:rPr>
          <w:rFonts w:ascii="Times New Roman" w:hAnsi="Times New Roman" w:cs="Times New Roman"/>
          <w:szCs w:val="24"/>
        </w:rPr>
        <w:t xml:space="preserve"> cung cấp kết quả thi</w:t>
      </w:r>
      <w:bookmarkEnd w:id="90"/>
      <w:r w:rsidRPr="0004147B">
        <w:rPr>
          <w:rFonts w:ascii="Times New Roman" w:hAnsi="Times New Roman" w:cs="Times New Roman"/>
          <w:szCs w:val="24"/>
        </w:rPr>
        <w:t xml:space="preserve"> </w:t>
      </w:r>
    </w:p>
    <w:p w14:paraId="36153959" w14:textId="77777777" w:rsidR="00FE2B10" w:rsidRDefault="00FE2B10" w:rsidP="00FE2B10">
      <w:pPr>
        <w:pStyle w:val="ListParagraph"/>
        <w:numPr>
          <w:ilvl w:val="0"/>
          <w:numId w:val="17"/>
        </w:numPr>
        <w:spacing w:line="360" w:lineRule="auto"/>
        <w:rPr>
          <w:highlight w:val="yellow"/>
        </w:rPr>
      </w:pPr>
      <w:r w:rsidRPr="00735CB4">
        <w:rPr>
          <w:highlight w:val="yellow"/>
        </w:rPr>
        <w:t>Table SYNC_STAFF_EXAM</w:t>
      </w:r>
    </w:p>
    <w:p w14:paraId="6745E1F2" w14:textId="77777777" w:rsidR="00FE2B10" w:rsidRDefault="00FE2B10" w:rsidP="00FE2B10">
      <w:pPr>
        <w:pStyle w:val="ListParagraph"/>
        <w:numPr>
          <w:ilvl w:val="1"/>
          <w:numId w:val="22"/>
        </w:numPr>
        <w:spacing w:line="360" w:lineRule="auto"/>
        <w:rPr>
          <w:highlight w:val="yellow"/>
        </w:rPr>
      </w:pPr>
      <w:r>
        <w:rPr>
          <w:highlight w:val="yellow"/>
        </w:rPr>
        <w:t>Insert</w:t>
      </w:r>
    </w:p>
    <w:p w14:paraId="7EFA0037" w14:textId="77777777" w:rsidR="00FE2B10" w:rsidRPr="002D5790" w:rsidRDefault="00FE2B10" w:rsidP="00FE2B10">
      <w:pPr>
        <w:pStyle w:val="ListParagraph"/>
        <w:spacing w:line="360" w:lineRule="auto"/>
        <w:ind w:left="1440"/>
        <w:rPr>
          <w:color w:val="538135" w:themeColor="accent6" w:themeShade="BF"/>
        </w:rPr>
      </w:pPr>
      <w:r>
        <w:rPr>
          <w:color w:val="538135" w:themeColor="accent6" w:themeShade="BF"/>
        </w:rPr>
        <w:t xml:space="preserve">+ </w:t>
      </w:r>
      <w:r w:rsidRPr="002D5790">
        <w:rPr>
          <w:color w:val="538135" w:themeColor="accent6" w:themeShade="BF"/>
        </w:rPr>
        <w:t>"StaffCode": {StaffCode},</w:t>
      </w:r>
      <w:r w:rsidRPr="002D5790">
        <w:t>// Mã nhân viên</w:t>
      </w:r>
      <w:r w:rsidRPr="002D5790">
        <w:rPr>
          <w:color w:val="538135" w:themeColor="accent6" w:themeShade="BF"/>
        </w:rPr>
        <w:t xml:space="preserve"> </w:t>
      </w:r>
      <w:r>
        <w:rPr>
          <w:color w:val="538135" w:themeColor="accent6" w:themeShade="BF"/>
        </w:rPr>
        <w:t xml:space="preserve"> =&gt; Staff_code</w:t>
      </w:r>
    </w:p>
    <w:p w14:paraId="57E72F1F" w14:textId="77777777" w:rsidR="00FE2B10" w:rsidRDefault="00FE2B10" w:rsidP="00FE2B10">
      <w:pPr>
        <w:pStyle w:val="ListParagraph"/>
        <w:spacing w:line="360" w:lineRule="auto"/>
        <w:ind w:left="1440"/>
      </w:pPr>
      <w:r>
        <w:rPr>
          <w:color w:val="538135" w:themeColor="accent6" w:themeShade="BF"/>
        </w:rPr>
        <w:t xml:space="preserve">+ get_ns_id(staff_code, sysdate) =&gt; </w:t>
      </w:r>
      <w:r w:rsidRPr="00F15168">
        <w:rPr>
          <w:color w:val="538135" w:themeColor="accent6" w:themeShade="BF"/>
        </w:rPr>
        <w:t>"ns_id": {Type},</w:t>
      </w:r>
      <w:r w:rsidRPr="00F15168">
        <w:t>// ID của Nhân sự</w:t>
      </w:r>
    </w:p>
    <w:p w14:paraId="5B079CE4"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ExCode</w:t>
      </w:r>
      <w:r w:rsidRPr="00B9265D">
        <w:rPr>
          <w:color w:val="538135" w:themeColor="accent6" w:themeShade="BF"/>
        </w:rPr>
        <w:t>": {</w:t>
      </w:r>
      <w:r w:rsidRPr="00976C4C">
        <w:rPr>
          <w:color w:val="538135" w:themeColor="accent6" w:themeShade="BF"/>
        </w:rPr>
        <w:t xml:space="preserve"> </w:t>
      </w:r>
      <w:r>
        <w:rPr>
          <w:color w:val="538135" w:themeColor="accent6" w:themeShade="BF"/>
        </w:rPr>
        <w:t>ExCode</w:t>
      </w:r>
      <w:r w:rsidRPr="00B9265D">
        <w:rPr>
          <w:color w:val="538135" w:themeColor="accent6" w:themeShade="BF"/>
        </w:rPr>
        <w:t xml:space="preserve"> },</w:t>
      </w:r>
      <w:r w:rsidRPr="00B93228">
        <w:t xml:space="preserve">// </w:t>
      </w:r>
      <w:r>
        <w:t>Mã đề thi =&gt; exam_code</w:t>
      </w:r>
    </w:p>
    <w:p w14:paraId="4E1AAE7E"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ExName</w:t>
      </w:r>
      <w:r w:rsidRPr="00B9265D">
        <w:rPr>
          <w:color w:val="538135" w:themeColor="accent6" w:themeShade="BF"/>
        </w:rPr>
        <w:t>": {</w:t>
      </w:r>
      <w:r w:rsidRPr="00976C4C">
        <w:rPr>
          <w:color w:val="538135" w:themeColor="accent6" w:themeShade="BF"/>
        </w:rPr>
        <w:t xml:space="preserve"> </w:t>
      </w:r>
      <w:r>
        <w:rPr>
          <w:color w:val="538135" w:themeColor="accent6" w:themeShade="BF"/>
        </w:rPr>
        <w:t>ExName</w:t>
      </w:r>
      <w:r w:rsidRPr="00B9265D">
        <w:rPr>
          <w:color w:val="538135" w:themeColor="accent6" w:themeShade="BF"/>
        </w:rPr>
        <w:t xml:space="preserve"> },</w:t>
      </w:r>
      <w:r w:rsidRPr="00B93228">
        <w:t xml:space="preserve">// </w:t>
      </w:r>
      <w:r>
        <w:t>tên đề thi =&gt; exam_name</w:t>
      </w:r>
    </w:p>
    <w:p w14:paraId="70A5058A"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ExPrdCode</w:t>
      </w:r>
      <w:r w:rsidRPr="00B9265D">
        <w:rPr>
          <w:color w:val="538135" w:themeColor="accent6" w:themeShade="BF"/>
        </w:rPr>
        <w:t>": {</w:t>
      </w:r>
      <w:r w:rsidRPr="00976C4C">
        <w:rPr>
          <w:color w:val="538135" w:themeColor="accent6" w:themeShade="BF"/>
        </w:rPr>
        <w:t xml:space="preserve"> </w:t>
      </w:r>
      <w:r>
        <w:rPr>
          <w:color w:val="538135" w:themeColor="accent6" w:themeShade="BF"/>
        </w:rPr>
        <w:t>ExPrdCode</w:t>
      </w:r>
      <w:r w:rsidRPr="00B9265D">
        <w:rPr>
          <w:color w:val="538135" w:themeColor="accent6" w:themeShade="BF"/>
        </w:rPr>
        <w:t xml:space="preserve"> },</w:t>
      </w:r>
      <w:r w:rsidRPr="00B93228">
        <w:t xml:space="preserve">// </w:t>
      </w:r>
      <w:r>
        <w:t xml:space="preserve">Mã đợt thi =&gt; </w:t>
      </w:r>
      <w:r w:rsidRPr="00333364">
        <w:t>EXAM_PRD_CODE</w:t>
      </w:r>
    </w:p>
    <w:p w14:paraId="05D2834F" w14:textId="77777777" w:rsidR="00FE2B10" w:rsidRDefault="00FE2B10" w:rsidP="00FE2B10">
      <w:pPr>
        <w:pStyle w:val="ListParagraph"/>
        <w:spacing w:line="360" w:lineRule="auto"/>
        <w:ind w:left="1440"/>
      </w:pPr>
      <w:r>
        <w:t xml:space="preserve">+ </w:t>
      </w:r>
      <w:r w:rsidRPr="00B9265D">
        <w:rPr>
          <w:color w:val="538135" w:themeColor="accent6" w:themeShade="BF"/>
        </w:rPr>
        <w:t>"</w:t>
      </w:r>
      <w:r w:rsidRPr="000049B5">
        <w:rPr>
          <w:color w:val="538135" w:themeColor="accent6" w:themeShade="BF"/>
        </w:rPr>
        <w:t xml:space="preserve"> </w:t>
      </w:r>
      <w:r>
        <w:rPr>
          <w:color w:val="538135" w:themeColor="accent6" w:themeShade="BF"/>
        </w:rPr>
        <w:t>ExPrdName</w:t>
      </w:r>
      <w:r w:rsidRPr="00B9265D">
        <w:rPr>
          <w:color w:val="538135" w:themeColor="accent6" w:themeShade="BF"/>
        </w:rPr>
        <w:t xml:space="preserve"> ": {</w:t>
      </w:r>
      <w:r w:rsidRPr="00976C4C">
        <w:rPr>
          <w:color w:val="538135" w:themeColor="accent6" w:themeShade="BF"/>
        </w:rPr>
        <w:t xml:space="preserve"> </w:t>
      </w:r>
      <w:r>
        <w:rPr>
          <w:color w:val="538135" w:themeColor="accent6" w:themeShade="BF"/>
        </w:rPr>
        <w:t>ExPrdName</w:t>
      </w:r>
      <w:r w:rsidRPr="00B9265D">
        <w:rPr>
          <w:color w:val="538135" w:themeColor="accent6" w:themeShade="BF"/>
        </w:rPr>
        <w:t xml:space="preserve"> },</w:t>
      </w:r>
      <w:r w:rsidRPr="00B93228">
        <w:t xml:space="preserve">// </w:t>
      </w:r>
      <w:r>
        <w:t xml:space="preserve">Tên đợt thi =&gt; </w:t>
      </w:r>
      <w:r w:rsidRPr="00333364">
        <w:t>EXAM_PRD_NAME</w:t>
      </w:r>
    </w:p>
    <w:p w14:paraId="7804310F" w14:textId="77777777" w:rsidR="00FE2B10" w:rsidRDefault="00FE2B10" w:rsidP="00FE2B10">
      <w:pPr>
        <w:pStyle w:val="ListParagraph"/>
        <w:spacing w:line="360" w:lineRule="auto"/>
        <w:ind w:left="1440"/>
      </w:pPr>
      <w:r>
        <w:t xml:space="preserve">+ </w:t>
      </w:r>
      <w:r w:rsidRPr="00B9265D">
        <w:rPr>
          <w:color w:val="538135" w:themeColor="accent6" w:themeShade="BF"/>
        </w:rPr>
        <w:t>"</w:t>
      </w:r>
      <w:r w:rsidRPr="000049B5">
        <w:rPr>
          <w:color w:val="538135" w:themeColor="accent6" w:themeShade="BF"/>
        </w:rPr>
        <w:t xml:space="preserve"> </w:t>
      </w:r>
      <w:r>
        <w:rPr>
          <w:color w:val="538135" w:themeColor="accent6" w:themeShade="BF"/>
        </w:rPr>
        <w:t>ExType</w:t>
      </w:r>
      <w:r w:rsidRPr="00B9265D">
        <w:rPr>
          <w:color w:val="538135" w:themeColor="accent6" w:themeShade="BF"/>
        </w:rPr>
        <w:t xml:space="preserve"> ": {</w:t>
      </w:r>
      <w:r w:rsidRPr="00976C4C">
        <w:rPr>
          <w:color w:val="538135" w:themeColor="accent6" w:themeShade="BF"/>
        </w:rPr>
        <w:t xml:space="preserve"> </w:t>
      </w:r>
      <w:r>
        <w:rPr>
          <w:color w:val="538135" w:themeColor="accent6" w:themeShade="BF"/>
        </w:rPr>
        <w:t>ExType</w:t>
      </w:r>
      <w:r w:rsidRPr="00B9265D">
        <w:rPr>
          <w:color w:val="538135" w:themeColor="accent6" w:themeShade="BF"/>
        </w:rPr>
        <w:t xml:space="preserve"> },</w:t>
      </w:r>
      <w:r w:rsidRPr="00B93228">
        <w:t xml:space="preserve">// </w:t>
      </w:r>
      <w:r>
        <w:t xml:space="preserve">mục đích kỳ thi: Nhập ngành, nâng lương ….. =&gt; </w:t>
      </w:r>
      <w:r w:rsidRPr="00333364">
        <w:t>TYPE</w:t>
      </w:r>
    </w:p>
    <w:p w14:paraId="53DAF19A" w14:textId="77777777" w:rsidR="00FE2B10" w:rsidRDefault="00FE2B10" w:rsidP="00FE2B10">
      <w:pPr>
        <w:pStyle w:val="ListParagraph"/>
        <w:spacing w:line="360" w:lineRule="auto"/>
        <w:ind w:left="1440"/>
      </w:pPr>
      <w:r>
        <w:t>+</w:t>
      </w:r>
      <w:r>
        <w:rPr>
          <w:color w:val="538135" w:themeColor="accent6" w:themeShade="BF"/>
        </w:rP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 xml:space="preserve">Tên chương trình đào tạo =&gt; </w:t>
      </w:r>
      <w:r w:rsidRPr="00333364">
        <w:t>COURSE_NAME</w:t>
      </w:r>
    </w:p>
    <w:p w14:paraId="1173832E"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bắt đầu đào tạo =&gt; </w:t>
      </w:r>
      <w:r w:rsidRPr="00333364">
        <w:t>START_DATE</w:t>
      </w:r>
    </w:p>
    <w:p w14:paraId="177C3436"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8D0C56">
        <w:rPr>
          <w:color w:val="538135" w:themeColor="accent6" w:themeShade="BF"/>
        </w:rPr>
        <w:t xml:space="preserve"> </w:t>
      </w:r>
      <w:r>
        <w:rPr>
          <w:color w:val="538135" w:themeColor="accent6" w:themeShade="BF"/>
        </w:rPr>
        <w:t>EndDate</w:t>
      </w:r>
      <w:r w:rsidRPr="00B9265D">
        <w:rPr>
          <w:color w:val="538135" w:themeColor="accent6" w:themeShade="BF"/>
        </w:rPr>
        <w:t>},</w:t>
      </w:r>
      <w:r w:rsidRPr="00B93228">
        <w:t>//</w:t>
      </w:r>
      <w:r>
        <w:t xml:space="preserve"> Ngày kết thúc đào tạo =&gt; </w:t>
      </w:r>
      <w:r w:rsidRPr="00333364">
        <w:t>END_DATE</w:t>
      </w:r>
    </w:p>
    <w:p w14:paraId="12EBAD73" w14:textId="77777777" w:rsidR="00FE2B10" w:rsidRDefault="00FE2B10" w:rsidP="00FE2B10">
      <w:pPr>
        <w:pStyle w:val="ListParagraph"/>
        <w:spacing w:line="360" w:lineRule="auto"/>
        <w:ind w:left="1440"/>
      </w:pPr>
      <w: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 =&gt; status</w:t>
      </w:r>
    </w:p>
    <w:p w14:paraId="7669C03C" w14:textId="77777777" w:rsidR="00FE2B10" w:rsidRPr="00787E3A" w:rsidRDefault="00FE2B10" w:rsidP="00FE2B10">
      <w:pPr>
        <w:pStyle w:val="ListParagraph"/>
        <w:spacing w:line="360" w:lineRule="auto"/>
        <w:ind w:left="1440"/>
        <w:rPr>
          <w:color w:val="538135" w:themeColor="accent6" w:themeShade="BF"/>
        </w:rPr>
      </w:pPr>
      <w:r>
        <w:rPr>
          <w:color w:val="538135" w:themeColor="accent6" w:themeShade="BF"/>
        </w:rPr>
        <w:t xml:space="preserve">+ </w:t>
      </w:r>
      <w:r w:rsidRPr="00787E3A">
        <w:rPr>
          <w:color w:val="538135" w:themeColor="accent6" w:themeShade="BF"/>
        </w:rPr>
        <w:t>"maCaThi": "CA01",</w:t>
      </w:r>
      <w:r>
        <w:rPr>
          <w:color w:val="538135" w:themeColor="accent6" w:themeShade="BF"/>
        </w:rPr>
        <w:t xml:space="preserve"> =&gt; ma_kythi</w:t>
      </w:r>
    </w:p>
    <w:p w14:paraId="5200A51F" w14:textId="77777777" w:rsidR="00FE2B10" w:rsidRPr="00787E3A" w:rsidRDefault="00FE2B10" w:rsidP="00FE2B10">
      <w:pPr>
        <w:pStyle w:val="ListParagraph"/>
        <w:spacing w:line="360" w:lineRule="auto"/>
        <w:ind w:left="1440"/>
        <w:rPr>
          <w:color w:val="538135" w:themeColor="accent6" w:themeShade="BF"/>
        </w:rPr>
      </w:pPr>
      <w:r>
        <w:rPr>
          <w:color w:val="538135" w:themeColor="accent6" w:themeShade="BF"/>
        </w:rPr>
        <w:t xml:space="preserve">+ </w:t>
      </w:r>
      <w:r w:rsidRPr="00787E3A">
        <w:rPr>
          <w:color w:val="538135" w:themeColor="accent6" w:themeShade="BF"/>
        </w:rPr>
        <w:t>"tenCaThi": "Ôn tập thi Toeic",</w:t>
      </w:r>
      <w:r>
        <w:rPr>
          <w:color w:val="538135" w:themeColor="accent6" w:themeShade="BF"/>
        </w:rPr>
        <w:t xml:space="preserve"> =&gt; ten_kythi</w:t>
      </w:r>
    </w:p>
    <w:p w14:paraId="7DCB82AE" w14:textId="77777777" w:rsidR="00FE2B10" w:rsidRDefault="00FE2B10" w:rsidP="00FE2B10">
      <w:pPr>
        <w:pStyle w:val="ListParagraph"/>
        <w:spacing w:line="360" w:lineRule="auto"/>
        <w:ind w:left="1440"/>
      </w:pPr>
      <w:r w:rsidRPr="00B9265D">
        <w:rPr>
          <w:color w:val="538135" w:themeColor="accent6" w:themeShade="BF"/>
        </w:rPr>
        <w:t>"</w:t>
      </w:r>
      <w:r>
        <w:rPr>
          <w:color w:val="538135" w:themeColor="accent6" w:themeShade="BF"/>
        </w:rPr>
        <w:t>Mark</w:t>
      </w:r>
      <w:r w:rsidRPr="00B9265D">
        <w:rPr>
          <w:color w:val="538135" w:themeColor="accent6" w:themeShade="BF"/>
        </w:rPr>
        <w:t>": {</w:t>
      </w:r>
      <w:r w:rsidRPr="008D0C56">
        <w:rPr>
          <w:color w:val="538135" w:themeColor="accent6" w:themeShade="BF"/>
        </w:rPr>
        <w:t xml:space="preserve"> </w:t>
      </w:r>
      <w:r>
        <w:rPr>
          <w:color w:val="538135" w:themeColor="accent6" w:themeShade="BF"/>
        </w:rPr>
        <w:t>Điểm</w:t>
      </w:r>
      <w:r w:rsidRPr="00B9265D">
        <w:rPr>
          <w:color w:val="538135" w:themeColor="accent6" w:themeShade="BF"/>
        </w:rPr>
        <w:t>},</w:t>
      </w:r>
      <w:r w:rsidRPr="00B93228">
        <w:t>//</w:t>
      </w:r>
      <w:r>
        <w:t xml:space="preserve"> Điểm =&gt; Mark</w:t>
      </w:r>
    </w:p>
    <w:p w14:paraId="0361470C" w14:textId="77777777" w:rsidR="00FE2B10" w:rsidRPr="00B93228" w:rsidRDefault="00FE2B10" w:rsidP="00FE2B10">
      <w:pPr>
        <w:pStyle w:val="ListParagraph"/>
        <w:spacing w:line="360" w:lineRule="auto"/>
        <w:ind w:left="1440"/>
      </w:pPr>
      <w:r>
        <w:t xml:space="preserve">+ sysdate =&gt; </w:t>
      </w:r>
      <w:r w:rsidRPr="00333364">
        <w:t>SYNC_DATE</w:t>
      </w:r>
    </w:p>
    <w:p w14:paraId="45EF5852" w14:textId="77777777" w:rsidR="00FE2B10" w:rsidRPr="005B7C27" w:rsidRDefault="00FE2B10" w:rsidP="00FE2B10">
      <w:pPr>
        <w:pStyle w:val="ListParagraph"/>
        <w:numPr>
          <w:ilvl w:val="1"/>
          <w:numId w:val="22"/>
        </w:numPr>
        <w:tabs>
          <w:tab w:val="left" w:pos="2880"/>
        </w:tabs>
        <w:spacing w:line="360" w:lineRule="auto"/>
        <w:rPr>
          <w:highlight w:val="yellow"/>
        </w:rPr>
      </w:pPr>
      <w:r>
        <w:rPr>
          <w:highlight w:val="yellow"/>
        </w:rPr>
        <w:t xml:space="preserve">Update, unique theo trường ns_id, </w:t>
      </w:r>
      <w:r>
        <w:t xml:space="preserve">exam_code, </w:t>
      </w:r>
      <w:r w:rsidRPr="00333364">
        <w:t>START_DATE</w:t>
      </w:r>
      <w:r>
        <w:t xml:space="preserve"> =&gt; Các trường khác update theo </w:t>
      </w:r>
    </w:p>
    <w:p w14:paraId="0A1C2E24" w14:textId="77777777" w:rsidR="00FE2B10" w:rsidRPr="00B93228" w:rsidRDefault="00FE2B10" w:rsidP="00FE2B10">
      <w:pPr>
        <w:pStyle w:val="ListParagraph"/>
        <w:numPr>
          <w:ilvl w:val="0"/>
          <w:numId w:val="17"/>
        </w:numPr>
        <w:spacing w:line="360" w:lineRule="auto"/>
      </w:pPr>
      <w:r w:rsidRPr="00B93228">
        <w:t xml:space="preserve">Mô tả: Hệ thống </w:t>
      </w:r>
      <w:r>
        <w:t>LMS</w:t>
      </w:r>
      <w:r w:rsidRPr="00B93228">
        <w:t xml:space="preserve"> cung cấp API để </w:t>
      </w:r>
      <w:r>
        <w:t>iHRMS gọi lấy thông tin danh mục chức chỉ</w:t>
      </w:r>
    </w:p>
    <w:p w14:paraId="7622C137" w14:textId="77777777" w:rsidR="00FE2B10" w:rsidRPr="00B93228" w:rsidRDefault="00FE2B10" w:rsidP="00FE2B10">
      <w:pPr>
        <w:pStyle w:val="ListParagraph"/>
        <w:numPr>
          <w:ilvl w:val="0"/>
          <w:numId w:val="17"/>
        </w:numPr>
        <w:spacing w:line="360" w:lineRule="auto"/>
      </w:pPr>
      <w:r w:rsidRPr="00B93228">
        <w:t>Loại API: RESTful</w:t>
      </w:r>
    </w:p>
    <w:p w14:paraId="2E5B4647" w14:textId="77777777" w:rsidR="00FE2B10" w:rsidRPr="00B93228" w:rsidRDefault="00FE2B10" w:rsidP="00FE2B10">
      <w:pPr>
        <w:pStyle w:val="ListParagraph"/>
        <w:numPr>
          <w:ilvl w:val="0"/>
          <w:numId w:val="17"/>
        </w:numPr>
        <w:spacing w:line="360" w:lineRule="auto"/>
      </w:pPr>
      <w:r>
        <w:t>Method: POST</w:t>
      </w:r>
    </w:p>
    <w:p w14:paraId="7EA3EFD3" w14:textId="77777777" w:rsidR="00FE2B10" w:rsidRDefault="00FE2B10" w:rsidP="00FE2B10">
      <w:pPr>
        <w:pStyle w:val="ListParagraph"/>
        <w:numPr>
          <w:ilvl w:val="0"/>
          <w:numId w:val="17"/>
        </w:numPr>
        <w:spacing w:line="360" w:lineRule="auto"/>
      </w:pPr>
      <w:r w:rsidRPr="00B93228">
        <w:t xml:space="preserve">Input: </w:t>
      </w:r>
    </w:p>
    <w:p w14:paraId="72347047" w14:textId="77777777" w:rsidR="00FE2B10" w:rsidRDefault="00FE2B10" w:rsidP="00FE2B10">
      <w:pPr>
        <w:pStyle w:val="ListParagraph"/>
        <w:spacing w:line="360" w:lineRule="auto"/>
        <w:ind w:left="1440"/>
      </w:pPr>
      <w:r>
        <w:t>{</w:t>
      </w:r>
    </w:p>
    <w:p w14:paraId="60C45318" w14:textId="77777777" w:rsidR="00FE2B10" w:rsidRDefault="00FE2B10" w:rsidP="00FE2B10">
      <w:pPr>
        <w:pStyle w:val="ListParagraph"/>
        <w:spacing w:line="360" w:lineRule="auto"/>
        <w:ind w:left="1440"/>
      </w:pPr>
      <w:r>
        <w:lastRenderedPageBreak/>
        <w:t>“staffcode”:”” ,    --Số hiệu nhân viên, hoặc để trống thì lấy tất cả</w:t>
      </w:r>
    </w:p>
    <w:p w14:paraId="66B4B0EF" w14:textId="77777777" w:rsidR="00FE2B10" w:rsidRDefault="00FE2B10" w:rsidP="00FE2B10">
      <w:pPr>
        <w:pStyle w:val="ListParagraph"/>
        <w:spacing w:line="360" w:lineRule="auto"/>
        <w:ind w:left="1440"/>
      </w:pPr>
      <w:r>
        <w:t>“start_date”:”” ,   --dd/mm/yyyy ( start_date (dữ liệu trên LMS)  &gt;= &lt;start_date&gt;)</w:t>
      </w:r>
    </w:p>
    <w:p w14:paraId="3CF4AC46" w14:textId="77777777" w:rsidR="00FE2B10" w:rsidRDefault="00FE2B10" w:rsidP="00FE2B10">
      <w:pPr>
        <w:pStyle w:val="ListParagraph"/>
        <w:spacing w:line="360" w:lineRule="auto"/>
        <w:ind w:left="1440"/>
      </w:pPr>
      <w:r>
        <w:t>“end_date”:””    --</w:t>
      </w:r>
      <w:r w:rsidRPr="00B16D71">
        <w:t xml:space="preserve"> </w:t>
      </w:r>
      <w:r>
        <w:t>dd/mm/yyyy (start_date (dữ liệu trên LMS)  &lt; end_date&gt; + 1)</w:t>
      </w:r>
    </w:p>
    <w:p w14:paraId="1181BF0B" w14:textId="77777777" w:rsidR="00FE2B10" w:rsidRPr="00B93228" w:rsidRDefault="00FE2B10" w:rsidP="00FE2B10">
      <w:pPr>
        <w:pStyle w:val="ListParagraph"/>
        <w:spacing w:line="360" w:lineRule="auto"/>
        <w:ind w:left="1440"/>
      </w:pPr>
      <w:r>
        <w:t>}</w:t>
      </w:r>
    </w:p>
    <w:p w14:paraId="398AB2A8" w14:textId="77777777" w:rsidR="00FE2B10" w:rsidRPr="00B93228" w:rsidRDefault="00FE2B10" w:rsidP="00FE2B10">
      <w:pPr>
        <w:pStyle w:val="ListParagraph"/>
        <w:spacing w:line="360" w:lineRule="auto"/>
        <w:ind w:left="1440"/>
      </w:pPr>
    </w:p>
    <w:p w14:paraId="18F4B093" w14:textId="77777777" w:rsidR="00FE2B10" w:rsidRPr="00B93228" w:rsidRDefault="00FE2B10" w:rsidP="00FE2B10">
      <w:pPr>
        <w:pStyle w:val="ListParagraph"/>
        <w:spacing w:line="360" w:lineRule="auto"/>
        <w:ind w:left="1440"/>
      </w:pPr>
      <w:r w:rsidRPr="002D5790">
        <w:rPr>
          <w:i/>
        </w:rPr>
        <w:t>Note: iHRMS sử dụng trường staff_code và xác định ra ns_id theo hàm get_ns_id()</w:t>
      </w:r>
    </w:p>
    <w:p w14:paraId="7E26AD33" w14:textId="77777777" w:rsidR="00FE2B10" w:rsidRPr="00B93228" w:rsidRDefault="00FE2B10" w:rsidP="00FE2B10">
      <w:pPr>
        <w:pStyle w:val="ListParagraph"/>
        <w:numPr>
          <w:ilvl w:val="0"/>
          <w:numId w:val="17"/>
        </w:numPr>
        <w:spacing w:line="360" w:lineRule="auto"/>
      </w:pPr>
      <w:r w:rsidRPr="00B93228">
        <w:t>Output: danh sách chức danh theo format</w:t>
      </w:r>
    </w:p>
    <w:p w14:paraId="2CCF6767" w14:textId="77777777" w:rsidR="00FE2B10" w:rsidRPr="00B93228" w:rsidRDefault="00FE2B10" w:rsidP="00FE2B10">
      <w:pPr>
        <w:pStyle w:val="ListParagraph"/>
        <w:spacing w:line="360" w:lineRule="auto"/>
        <w:ind w:left="1440"/>
      </w:pPr>
      <w:r w:rsidRPr="00B93228">
        <w:t>[</w:t>
      </w:r>
    </w:p>
    <w:p w14:paraId="2BBEA739" w14:textId="77777777" w:rsidR="00FE2B10" w:rsidRPr="00B93228" w:rsidRDefault="00FE2B10" w:rsidP="00FE2B10">
      <w:pPr>
        <w:pStyle w:val="ListParagraph"/>
        <w:spacing w:line="360" w:lineRule="auto"/>
        <w:ind w:left="1440"/>
      </w:pPr>
      <w:r w:rsidRPr="00B93228">
        <w:tab/>
      </w:r>
      <w:r w:rsidRPr="00B93228">
        <w:tab/>
        <w:t>{</w:t>
      </w:r>
    </w:p>
    <w:p w14:paraId="4C21F027" w14:textId="77777777" w:rsidR="00FE2B10" w:rsidRPr="002D5790" w:rsidRDefault="00FE2B10" w:rsidP="00FE2B10">
      <w:pPr>
        <w:pStyle w:val="ListParagraph"/>
        <w:spacing w:line="360" w:lineRule="auto"/>
        <w:ind w:firstLine="720"/>
        <w:rPr>
          <w:color w:val="538135" w:themeColor="accent6" w:themeShade="BF"/>
        </w:rPr>
      </w:pPr>
      <w:r w:rsidRPr="002D5790">
        <w:rPr>
          <w:color w:val="538135" w:themeColor="accent6" w:themeShade="BF"/>
        </w:rPr>
        <w:t xml:space="preserve">         "StaffCode": {StaffCode},</w:t>
      </w:r>
      <w:r w:rsidRPr="002D5790">
        <w:t>// Mã nhân viên</w:t>
      </w:r>
      <w:r w:rsidRPr="002D5790">
        <w:rPr>
          <w:color w:val="538135" w:themeColor="accent6" w:themeShade="BF"/>
        </w:rPr>
        <w:t xml:space="preserve"> </w:t>
      </w:r>
    </w:p>
    <w:p w14:paraId="4D06D5B8" w14:textId="77777777" w:rsidR="00FE2B10" w:rsidRPr="002D5790" w:rsidRDefault="00FE2B10" w:rsidP="00FE2B10">
      <w:pPr>
        <w:spacing w:line="360" w:lineRule="auto"/>
        <w:ind w:left="1440" w:firstLine="720"/>
        <w:rPr>
          <w:strike/>
        </w:rPr>
      </w:pPr>
      <w:r w:rsidRPr="002D5790">
        <w:rPr>
          <w:strike/>
          <w:color w:val="538135" w:themeColor="accent6" w:themeShade="BF"/>
        </w:rPr>
        <w:t>"ns_id": {Type},</w:t>
      </w:r>
      <w:r w:rsidRPr="002D5790">
        <w:rPr>
          <w:strike/>
        </w:rPr>
        <w:t>// ID của Nhân sự</w:t>
      </w:r>
    </w:p>
    <w:p w14:paraId="1A41CD9C"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ExCode</w:t>
      </w:r>
      <w:r w:rsidRPr="00B9265D">
        <w:rPr>
          <w:color w:val="538135" w:themeColor="accent6" w:themeShade="BF"/>
        </w:rPr>
        <w:t>": {</w:t>
      </w:r>
      <w:r w:rsidRPr="00976C4C">
        <w:rPr>
          <w:color w:val="538135" w:themeColor="accent6" w:themeShade="BF"/>
        </w:rPr>
        <w:t xml:space="preserve"> </w:t>
      </w:r>
      <w:r>
        <w:rPr>
          <w:color w:val="538135" w:themeColor="accent6" w:themeShade="BF"/>
        </w:rPr>
        <w:t>ExCode</w:t>
      </w:r>
      <w:r w:rsidRPr="00B9265D">
        <w:rPr>
          <w:color w:val="538135" w:themeColor="accent6" w:themeShade="BF"/>
        </w:rPr>
        <w:t xml:space="preserve"> },</w:t>
      </w:r>
      <w:r w:rsidRPr="00B93228">
        <w:t xml:space="preserve">// </w:t>
      </w:r>
      <w:r>
        <w:t>Mã đề thi</w:t>
      </w:r>
    </w:p>
    <w:p w14:paraId="6979A460"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ExName</w:t>
      </w:r>
      <w:r w:rsidRPr="00B9265D">
        <w:rPr>
          <w:color w:val="538135" w:themeColor="accent6" w:themeShade="BF"/>
        </w:rPr>
        <w:t>": {</w:t>
      </w:r>
      <w:r w:rsidRPr="00976C4C">
        <w:rPr>
          <w:color w:val="538135" w:themeColor="accent6" w:themeShade="BF"/>
        </w:rPr>
        <w:t xml:space="preserve"> </w:t>
      </w:r>
      <w:r>
        <w:rPr>
          <w:color w:val="538135" w:themeColor="accent6" w:themeShade="BF"/>
        </w:rPr>
        <w:t>ExName</w:t>
      </w:r>
      <w:r w:rsidRPr="00B9265D">
        <w:rPr>
          <w:color w:val="538135" w:themeColor="accent6" w:themeShade="BF"/>
        </w:rPr>
        <w:t xml:space="preserve"> },</w:t>
      </w:r>
      <w:r w:rsidRPr="00B93228">
        <w:t xml:space="preserve">// </w:t>
      </w:r>
      <w:r>
        <w:t>tên đề thi</w:t>
      </w:r>
    </w:p>
    <w:p w14:paraId="7AA3D462"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ExPrdCode</w:t>
      </w:r>
      <w:r w:rsidRPr="00B9265D">
        <w:rPr>
          <w:color w:val="538135" w:themeColor="accent6" w:themeShade="BF"/>
        </w:rPr>
        <w:t>": {</w:t>
      </w:r>
      <w:r w:rsidRPr="00976C4C">
        <w:rPr>
          <w:color w:val="538135" w:themeColor="accent6" w:themeShade="BF"/>
        </w:rPr>
        <w:t xml:space="preserve"> </w:t>
      </w:r>
      <w:r>
        <w:rPr>
          <w:color w:val="538135" w:themeColor="accent6" w:themeShade="BF"/>
        </w:rPr>
        <w:t>ExPrdCode</w:t>
      </w:r>
      <w:r w:rsidRPr="00B9265D">
        <w:rPr>
          <w:color w:val="538135" w:themeColor="accent6" w:themeShade="BF"/>
        </w:rPr>
        <w:t xml:space="preserve"> },</w:t>
      </w:r>
      <w:r w:rsidRPr="00B93228">
        <w:t xml:space="preserve">// </w:t>
      </w:r>
      <w:r>
        <w:t>Mã đợt thi</w:t>
      </w:r>
    </w:p>
    <w:p w14:paraId="7A17A7D0"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sidRPr="000049B5">
        <w:rPr>
          <w:color w:val="538135" w:themeColor="accent6" w:themeShade="BF"/>
        </w:rPr>
        <w:t xml:space="preserve"> </w:t>
      </w:r>
      <w:r>
        <w:rPr>
          <w:color w:val="538135" w:themeColor="accent6" w:themeShade="BF"/>
        </w:rPr>
        <w:t>ExPrdName</w:t>
      </w:r>
      <w:r w:rsidRPr="00B9265D">
        <w:rPr>
          <w:color w:val="538135" w:themeColor="accent6" w:themeShade="BF"/>
        </w:rPr>
        <w:t xml:space="preserve"> ": {</w:t>
      </w:r>
      <w:r w:rsidRPr="00976C4C">
        <w:rPr>
          <w:color w:val="538135" w:themeColor="accent6" w:themeShade="BF"/>
        </w:rPr>
        <w:t xml:space="preserve"> </w:t>
      </w:r>
      <w:r>
        <w:rPr>
          <w:color w:val="538135" w:themeColor="accent6" w:themeShade="BF"/>
        </w:rPr>
        <w:t>ExPrdName</w:t>
      </w:r>
      <w:r w:rsidRPr="00B9265D">
        <w:rPr>
          <w:color w:val="538135" w:themeColor="accent6" w:themeShade="BF"/>
        </w:rPr>
        <w:t xml:space="preserve"> },</w:t>
      </w:r>
      <w:r w:rsidRPr="00B93228">
        <w:t xml:space="preserve">// </w:t>
      </w:r>
      <w:r>
        <w:t>Tên đợt thi</w:t>
      </w:r>
    </w:p>
    <w:p w14:paraId="788DCC46"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sidRPr="000049B5">
        <w:rPr>
          <w:color w:val="538135" w:themeColor="accent6" w:themeShade="BF"/>
        </w:rPr>
        <w:t xml:space="preserve"> </w:t>
      </w:r>
      <w:r>
        <w:rPr>
          <w:color w:val="538135" w:themeColor="accent6" w:themeShade="BF"/>
        </w:rPr>
        <w:t>ExType</w:t>
      </w:r>
      <w:r w:rsidRPr="00B9265D">
        <w:rPr>
          <w:color w:val="538135" w:themeColor="accent6" w:themeShade="BF"/>
        </w:rPr>
        <w:t xml:space="preserve"> ": {</w:t>
      </w:r>
      <w:r w:rsidRPr="00976C4C">
        <w:rPr>
          <w:color w:val="538135" w:themeColor="accent6" w:themeShade="BF"/>
        </w:rPr>
        <w:t xml:space="preserve"> </w:t>
      </w:r>
      <w:r>
        <w:rPr>
          <w:color w:val="538135" w:themeColor="accent6" w:themeShade="BF"/>
        </w:rPr>
        <w:t>ExType</w:t>
      </w:r>
      <w:r w:rsidRPr="00B9265D">
        <w:rPr>
          <w:color w:val="538135" w:themeColor="accent6" w:themeShade="BF"/>
        </w:rPr>
        <w:t xml:space="preserve"> },</w:t>
      </w:r>
      <w:r w:rsidRPr="00B93228">
        <w:t xml:space="preserve">// </w:t>
      </w:r>
      <w:r>
        <w:t>mục đích kỳ thi: Nhập ngành, nâng lương …..</w:t>
      </w:r>
    </w:p>
    <w:p w14:paraId="72E2810E"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ProName</w:t>
      </w:r>
      <w:r w:rsidRPr="00B9265D">
        <w:rPr>
          <w:color w:val="538135" w:themeColor="accent6" w:themeShade="BF"/>
        </w:rPr>
        <w:t>": {</w:t>
      </w:r>
      <w:r w:rsidRPr="00976C4C">
        <w:rPr>
          <w:color w:val="538135" w:themeColor="accent6" w:themeShade="BF"/>
        </w:rPr>
        <w:t xml:space="preserve"> </w:t>
      </w:r>
      <w:r>
        <w:rPr>
          <w:color w:val="538135" w:themeColor="accent6" w:themeShade="BF"/>
        </w:rPr>
        <w:t>ProName</w:t>
      </w:r>
      <w:r w:rsidRPr="00B9265D">
        <w:rPr>
          <w:color w:val="538135" w:themeColor="accent6" w:themeShade="BF"/>
        </w:rPr>
        <w:t xml:space="preserve"> },</w:t>
      </w:r>
      <w:r w:rsidRPr="00B93228">
        <w:t xml:space="preserve">// </w:t>
      </w:r>
      <w:r>
        <w:t>Tên chương trình đào tạo</w:t>
      </w:r>
    </w:p>
    <w:p w14:paraId="767DD804"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8D0C56">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w:t>
      </w:r>
      <w:r>
        <w:t xml:space="preserve"> ngày bắt đầu đào tạo</w:t>
      </w:r>
    </w:p>
    <w:p w14:paraId="54D4FAE0"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8D0C56">
        <w:rPr>
          <w:color w:val="538135" w:themeColor="accent6" w:themeShade="BF"/>
        </w:rPr>
        <w:t xml:space="preserve"> </w:t>
      </w:r>
      <w:r>
        <w:rPr>
          <w:color w:val="538135" w:themeColor="accent6" w:themeShade="BF"/>
        </w:rPr>
        <w:t>EndDate</w:t>
      </w:r>
      <w:r w:rsidRPr="00B9265D">
        <w:rPr>
          <w:color w:val="538135" w:themeColor="accent6" w:themeShade="BF"/>
        </w:rPr>
        <w:t>},</w:t>
      </w:r>
      <w:r w:rsidRPr="00B93228">
        <w:t>//</w:t>
      </w:r>
      <w:r>
        <w:t xml:space="preserve"> Ngày kết thúc đào tạo</w:t>
      </w:r>
    </w:p>
    <w:p w14:paraId="09A95319" w14:textId="77777777" w:rsidR="00FE2B10" w:rsidRDefault="00FE2B10" w:rsidP="00FE2B10">
      <w:pPr>
        <w:pStyle w:val="ListParagraph"/>
        <w:spacing w:line="360" w:lineRule="auto"/>
        <w:ind w:left="1440"/>
      </w:pPr>
      <w:r>
        <w:rPr>
          <w:color w:val="538135" w:themeColor="accent6" w:themeShade="BF"/>
        </w:rPr>
        <w:tab/>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8D0C56">
        <w:rPr>
          <w:color w:val="538135" w:themeColor="accent6" w:themeShade="BF"/>
        </w:rPr>
        <w:t xml:space="preserve"> </w:t>
      </w:r>
      <w:r>
        <w:rPr>
          <w:color w:val="538135" w:themeColor="accent6" w:themeShade="BF"/>
        </w:rPr>
        <w:t>EndDate</w:t>
      </w:r>
      <w:r w:rsidRPr="00B9265D">
        <w:rPr>
          <w:color w:val="538135" w:themeColor="accent6" w:themeShade="BF"/>
        </w:rPr>
        <w:t>},</w:t>
      </w:r>
      <w:r w:rsidRPr="00B93228">
        <w:t>//</w:t>
      </w:r>
      <w:r>
        <w:t xml:space="preserve"> Ngày kết thúc đào tạo</w:t>
      </w:r>
    </w:p>
    <w:p w14:paraId="3FE592E4" w14:textId="77777777" w:rsidR="00FE2B10" w:rsidRPr="00787E3A" w:rsidRDefault="00FE2B10" w:rsidP="00FE2B10">
      <w:pPr>
        <w:pStyle w:val="ListParagraph"/>
        <w:spacing w:line="360" w:lineRule="auto"/>
        <w:ind w:left="1440"/>
        <w:rPr>
          <w:color w:val="538135" w:themeColor="accent6" w:themeShade="BF"/>
        </w:rPr>
      </w:pPr>
      <w:r w:rsidRPr="00787E3A">
        <w:rPr>
          <w:color w:val="538135" w:themeColor="accent6" w:themeShade="BF"/>
        </w:rPr>
        <w:tab/>
        <w:t>"maCaThi": "CA01",</w:t>
      </w:r>
    </w:p>
    <w:p w14:paraId="65410021" w14:textId="77777777" w:rsidR="00FE2B10" w:rsidRPr="00787E3A" w:rsidRDefault="00FE2B10" w:rsidP="00FE2B10">
      <w:pPr>
        <w:pStyle w:val="ListParagraph"/>
        <w:spacing w:line="360" w:lineRule="auto"/>
        <w:ind w:left="1440"/>
        <w:rPr>
          <w:color w:val="538135" w:themeColor="accent6" w:themeShade="BF"/>
        </w:rPr>
      </w:pPr>
      <w:r w:rsidRPr="00787E3A">
        <w:rPr>
          <w:color w:val="538135" w:themeColor="accent6" w:themeShade="BF"/>
        </w:rPr>
        <w:t xml:space="preserve">            "tenCaThi": "Ôn tập thi Toeic",</w:t>
      </w:r>
    </w:p>
    <w:p w14:paraId="09AEE0E3" w14:textId="77777777" w:rsidR="00FE2B10" w:rsidRDefault="00FE2B10" w:rsidP="00FE2B10">
      <w:pPr>
        <w:pStyle w:val="ListParagraph"/>
        <w:spacing w:line="360" w:lineRule="auto"/>
        <w:ind w:left="1440"/>
      </w:pPr>
      <w:r>
        <w:tab/>
      </w:r>
      <w:r w:rsidRPr="00B9265D">
        <w:rPr>
          <w:color w:val="538135" w:themeColor="accent6" w:themeShade="BF"/>
        </w:rPr>
        <w:t>"</w:t>
      </w:r>
      <w:r>
        <w:rPr>
          <w:color w:val="538135" w:themeColor="accent6" w:themeShade="BF"/>
        </w:rPr>
        <w:t>Mark</w:t>
      </w:r>
      <w:r w:rsidRPr="00B9265D">
        <w:rPr>
          <w:color w:val="538135" w:themeColor="accent6" w:themeShade="BF"/>
        </w:rPr>
        <w:t>": {</w:t>
      </w:r>
      <w:r w:rsidRPr="008D0C56">
        <w:rPr>
          <w:color w:val="538135" w:themeColor="accent6" w:themeShade="BF"/>
        </w:rPr>
        <w:t xml:space="preserve"> </w:t>
      </w:r>
      <w:r>
        <w:rPr>
          <w:color w:val="538135" w:themeColor="accent6" w:themeShade="BF"/>
        </w:rPr>
        <w:t>Điểm</w:t>
      </w:r>
      <w:r w:rsidRPr="00B9265D">
        <w:rPr>
          <w:color w:val="538135" w:themeColor="accent6" w:themeShade="BF"/>
        </w:rPr>
        <w:t>},</w:t>
      </w:r>
      <w:r w:rsidRPr="00B93228">
        <w:t>//</w:t>
      </w:r>
      <w:r>
        <w:t xml:space="preserve"> Điểm</w:t>
      </w:r>
    </w:p>
    <w:p w14:paraId="14F6115A" w14:textId="77777777" w:rsidR="00FE2B10" w:rsidRPr="00B93228"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tatus</w:t>
      </w:r>
      <w:r w:rsidRPr="00B9265D">
        <w:rPr>
          <w:color w:val="538135" w:themeColor="accent6" w:themeShade="BF"/>
        </w:rPr>
        <w:t>": {</w:t>
      </w:r>
      <w:r w:rsidRPr="00EB68E3">
        <w:rPr>
          <w:color w:val="538135" w:themeColor="accent6" w:themeShade="BF"/>
        </w:rPr>
        <w:t xml:space="preserve"> </w:t>
      </w:r>
      <w:r>
        <w:rPr>
          <w:color w:val="538135" w:themeColor="accent6" w:themeShade="BF"/>
        </w:rPr>
        <w:t>status</w:t>
      </w:r>
      <w:r w:rsidRPr="00B9265D">
        <w:rPr>
          <w:color w:val="538135" w:themeColor="accent6" w:themeShade="BF"/>
        </w:rPr>
        <w:t>},</w:t>
      </w:r>
      <w:r w:rsidRPr="00B93228">
        <w:t xml:space="preserve">// </w:t>
      </w:r>
      <w:r>
        <w:t>1: hiệu lực, 0: hết hiệu lực</w:t>
      </w:r>
      <w:r w:rsidRPr="00AE580E">
        <w:rPr>
          <w:color w:val="538135" w:themeColor="accent6" w:themeShade="BF"/>
        </w:rPr>
        <w:t xml:space="preserve">       </w:t>
      </w:r>
    </w:p>
    <w:p w14:paraId="3F04559B" w14:textId="77777777" w:rsidR="00FE2B10" w:rsidRPr="00B93228" w:rsidRDefault="00FE2B10" w:rsidP="00FE2B10">
      <w:pPr>
        <w:pStyle w:val="ListParagraph"/>
        <w:spacing w:line="360" w:lineRule="auto"/>
        <w:ind w:left="1440"/>
      </w:pPr>
      <w:r>
        <w:t xml:space="preserve">                              </w:t>
      </w:r>
      <w:r w:rsidRPr="00B93228">
        <w:t>},</w:t>
      </w:r>
    </w:p>
    <w:p w14:paraId="2454DFB8" w14:textId="77777777" w:rsidR="00FE2B10" w:rsidRPr="00B93228" w:rsidRDefault="00FE2B10" w:rsidP="00FE2B10">
      <w:pPr>
        <w:pStyle w:val="ListParagraph"/>
        <w:spacing w:line="360" w:lineRule="auto"/>
        <w:ind w:left="1440"/>
      </w:pPr>
      <w:r w:rsidRPr="00B93228">
        <w:tab/>
      </w:r>
      <w:r w:rsidRPr="00B93228">
        <w:tab/>
        <w:t>...</w:t>
      </w:r>
    </w:p>
    <w:p w14:paraId="67176976" w14:textId="77777777" w:rsidR="00FE2B10" w:rsidRDefault="00FE2B10" w:rsidP="00FE2B10">
      <w:pPr>
        <w:pStyle w:val="ListParagraph"/>
        <w:spacing w:after="160" w:line="259" w:lineRule="auto"/>
        <w:ind w:left="1440"/>
      </w:pPr>
      <w:r w:rsidRPr="00B93228">
        <w:tab/>
        <w:t>]</w:t>
      </w:r>
    </w:p>
    <w:p w14:paraId="0835C8FC" w14:textId="77777777" w:rsidR="00FE2B10" w:rsidRPr="00816F5A" w:rsidRDefault="00FE2B10" w:rsidP="00FE2B10">
      <w:pPr>
        <w:pStyle w:val="ListParagraph"/>
        <w:ind w:left="1440"/>
      </w:pPr>
    </w:p>
    <w:p w14:paraId="126C1B5B" w14:textId="77777777" w:rsidR="00FE2B10" w:rsidRPr="0004147B" w:rsidRDefault="00FE2B10" w:rsidP="00FE2B10">
      <w:pPr>
        <w:pStyle w:val="FISHeading3"/>
        <w:rPr>
          <w:rFonts w:ascii="Times New Roman" w:hAnsi="Times New Roman" w:cs="Times New Roman"/>
          <w:color w:val="70AD47" w:themeColor="accent6"/>
          <w:szCs w:val="24"/>
        </w:rPr>
      </w:pPr>
      <w:bookmarkStart w:id="91" w:name="_Toc84419870"/>
      <w:r w:rsidRPr="00864A32">
        <w:rPr>
          <w:szCs w:val="28"/>
        </w:rPr>
        <w:lastRenderedPageBreak/>
        <w:t>API</w:t>
      </w:r>
      <w:r w:rsidRPr="0004147B">
        <w:rPr>
          <w:rFonts w:ascii="Times New Roman" w:hAnsi="Times New Roman" w:cs="Times New Roman"/>
          <w:color w:val="000000" w:themeColor="text1"/>
          <w:szCs w:val="24"/>
        </w:rPr>
        <w:t xml:space="preserve"> kết quá đánh giá năng lực theo vị trí công việc</w:t>
      </w:r>
      <w:bookmarkEnd w:id="91"/>
      <w:r w:rsidRPr="0004147B">
        <w:rPr>
          <w:rFonts w:ascii="Times New Roman" w:hAnsi="Times New Roman" w:cs="Times New Roman"/>
          <w:color w:val="000000" w:themeColor="text1"/>
          <w:szCs w:val="24"/>
        </w:rPr>
        <w:t xml:space="preserve"> </w:t>
      </w:r>
    </w:p>
    <w:p w14:paraId="58622130" w14:textId="77777777" w:rsidR="00FE2B10" w:rsidRDefault="00FE2B10" w:rsidP="00FE2B10">
      <w:pPr>
        <w:pStyle w:val="ListParagraph"/>
        <w:numPr>
          <w:ilvl w:val="0"/>
          <w:numId w:val="17"/>
        </w:numPr>
        <w:spacing w:line="360" w:lineRule="auto"/>
        <w:rPr>
          <w:highlight w:val="yellow"/>
        </w:rPr>
      </w:pPr>
      <w:r w:rsidRPr="00735CB4">
        <w:rPr>
          <w:highlight w:val="yellow"/>
        </w:rPr>
        <w:t>Table EVALUATION_JOB_POSITION</w:t>
      </w:r>
    </w:p>
    <w:p w14:paraId="47A011F1" w14:textId="77777777" w:rsidR="00FE2B10" w:rsidRDefault="00FE2B10" w:rsidP="00FE2B10">
      <w:pPr>
        <w:pStyle w:val="ListParagraph"/>
        <w:numPr>
          <w:ilvl w:val="1"/>
          <w:numId w:val="22"/>
        </w:numPr>
        <w:spacing w:line="360" w:lineRule="auto"/>
        <w:rPr>
          <w:highlight w:val="yellow"/>
        </w:rPr>
      </w:pPr>
      <w:r>
        <w:rPr>
          <w:highlight w:val="yellow"/>
        </w:rPr>
        <w:t>Insert</w:t>
      </w:r>
    </w:p>
    <w:p w14:paraId="62DD2CC8" w14:textId="77777777" w:rsidR="00FE2B10" w:rsidRDefault="00FE2B10" w:rsidP="00FE2B10">
      <w:pPr>
        <w:pStyle w:val="ListParagraph"/>
        <w:spacing w:line="360" w:lineRule="auto"/>
        <w:ind w:left="1440"/>
        <w:rPr>
          <w:color w:val="538135" w:themeColor="accent6" w:themeShade="BF"/>
        </w:rPr>
      </w:pPr>
      <w:r w:rsidRPr="00B9265D">
        <w:rPr>
          <w:color w:val="538135" w:themeColor="accent6" w:themeShade="BF"/>
        </w:rPr>
        <w:t>"</w:t>
      </w:r>
      <w:r>
        <w:rPr>
          <w:color w:val="538135" w:themeColor="accent6" w:themeShade="BF"/>
        </w:rPr>
        <w:t>StaffCode</w:t>
      </w:r>
      <w:r w:rsidRPr="00B9265D">
        <w:rPr>
          <w:color w:val="538135" w:themeColor="accent6" w:themeShade="BF"/>
        </w:rPr>
        <w:t>": {</w:t>
      </w:r>
      <w:r>
        <w:rPr>
          <w:color w:val="538135" w:themeColor="accent6" w:themeShade="BF"/>
        </w:rPr>
        <w:t>StaffCode</w:t>
      </w:r>
      <w:r w:rsidRPr="00B9265D">
        <w:rPr>
          <w:color w:val="538135" w:themeColor="accent6" w:themeShade="BF"/>
        </w:rPr>
        <w:t>},</w:t>
      </w:r>
      <w:r w:rsidRPr="00B93228">
        <w:t xml:space="preserve">// </w:t>
      </w:r>
      <w:r>
        <w:t>Mã nhân viên</w:t>
      </w:r>
      <w:r w:rsidRPr="005B7E47">
        <w:rPr>
          <w:color w:val="538135" w:themeColor="accent6" w:themeShade="BF"/>
        </w:rPr>
        <w:t xml:space="preserve"> </w:t>
      </w:r>
      <w:r>
        <w:rPr>
          <w:color w:val="538135" w:themeColor="accent6" w:themeShade="BF"/>
        </w:rPr>
        <w:t>=&gt; staff_code</w:t>
      </w:r>
    </w:p>
    <w:p w14:paraId="5A0BD384"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JobId</w:t>
      </w:r>
      <w:r w:rsidRPr="00B9265D">
        <w:rPr>
          <w:color w:val="538135" w:themeColor="accent6" w:themeShade="BF"/>
        </w:rPr>
        <w:t>": {</w:t>
      </w:r>
      <w:r w:rsidRPr="00976C4C">
        <w:rPr>
          <w:color w:val="538135" w:themeColor="accent6" w:themeShade="BF"/>
        </w:rPr>
        <w:t xml:space="preserve"> </w:t>
      </w:r>
      <w:r>
        <w:rPr>
          <w:color w:val="538135" w:themeColor="accent6" w:themeShade="BF"/>
        </w:rPr>
        <w:t>JobId</w:t>
      </w:r>
      <w:r w:rsidRPr="00B9265D">
        <w:rPr>
          <w:color w:val="538135" w:themeColor="accent6" w:themeShade="BF"/>
        </w:rPr>
        <w:t xml:space="preserve"> },</w:t>
      </w:r>
      <w:r w:rsidRPr="00B93228">
        <w:t xml:space="preserve">// </w:t>
      </w:r>
      <w:r>
        <w:t xml:space="preserve">Mã vị trí công việc (iHRMS) =&gt; </w:t>
      </w:r>
      <w:r w:rsidRPr="005B7C27">
        <w:t>JOB_POSITION_ID</w:t>
      </w:r>
    </w:p>
    <w:p w14:paraId="12BE4726"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OrgId</w:t>
      </w:r>
      <w:r w:rsidRPr="00B9265D">
        <w:rPr>
          <w:color w:val="538135" w:themeColor="accent6" w:themeShade="BF"/>
        </w:rPr>
        <w:t>": {</w:t>
      </w:r>
      <w:r w:rsidRPr="00976C4C">
        <w:rPr>
          <w:color w:val="538135" w:themeColor="accent6" w:themeShade="BF"/>
        </w:rPr>
        <w:t xml:space="preserve"> </w:t>
      </w:r>
      <w:r>
        <w:rPr>
          <w:color w:val="538135" w:themeColor="accent6" w:themeShade="BF"/>
        </w:rPr>
        <w:t>OrgId</w:t>
      </w:r>
      <w:r w:rsidRPr="00B9265D">
        <w:rPr>
          <w:color w:val="538135" w:themeColor="accent6" w:themeShade="BF"/>
        </w:rPr>
        <w:t xml:space="preserve"> },</w:t>
      </w:r>
      <w:r w:rsidRPr="00B93228">
        <w:t xml:space="preserve">// </w:t>
      </w:r>
      <w:r>
        <w:t xml:space="preserve">Mã đơn vị =&gt; </w:t>
      </w:r>
      <w:r w:rsidRPr="005B7C27">
        <w:t>ORGANIZATION_ID</w:t>
      </w:r>
    </w:p>
    <w:p w14:paraId="28BC2844" w14:textId="77777777" w:rsidR="00FE2B10" w:rsidRDefault="00FE2B10" w:rsidP="00FE2B10">
      <w:pPr>
        <w:pStyle w:val="ListParagraph"/>
        <w:spacing w:line="360" w:lineRule="auto"/>
        <w:ind w:left="1440"/>
      </w:pPr>
      <w:r w:rsidRPr="00B9265D">
        <w:rPr>
          <w:color w:val="538135" w:themeColor="accent6" w:themeShade="BF"/>
        </w:rPr>
        <w:t>"</w:t>
      </w:r>
      <w:r>
        <w:rPr>
          <w:color w:val="538135" w:themeColor="accent6" w:themeShade="BF"/>
        </w:rPr>
        <w:t>DeptId</w:t>
      </w:r>
      <w:r w:rsidRPr="00B9265D">
        <w:rPr>
          <w:color w:val="538135" w:themeColor="accent6" w:themeShade="BF"/>
        </w:rPr>
        <w:t>": {</w:t>
      </w:r>
      <w:r w:rsidRPr="00976C4C">
        <w:rPr>
          <w:color w:val="538135" w:themeColor="accent6" w:themeShade="BF"/>
        </w:rPr>
        <w:t xml:space="preserve"> </w:t>
      </w:r>
      <w:r>
        <w:rPr>
          <w:color w:val="538135" w:themeColor="accent6" w:themeShade="BF"/>
        </w:rPr>
        <w:t>DeptId</w:t>
      </w:r>
      <w:r w:rsidRPr="00B9265D">
        <w:rPr>
          <w:color w:val="538135" w:themeColor="accent6" w:themeShade="BF"/>
        </w:rPr>
        <w:t xml:space="preserve"> },</w:t>
      </w:r>
      <w:r w:rsidRPr="00B93228">
        <w:t xml:space="preserve">// </w:t>
      </w:r>
      <w:r>
        <w:t xml:space="preserve">Mã phòng ban =&gt; </w:t>
      </w:r>
      <w:r w:rsidRPr="005B7C27">
        <w:t>DEPARTMENT_ID</w:t>
      </w:r>
    </w:p>
    <w:p w14:paraId="556179AA" w14:textId="77777777" w:rsidR="00FE2B10" w:rsidRDefault="00FE2B10" w:rsidP="00FE2B10">
      <w:pPr>
        <w:pStyle w:val="ListParagraph"/>
        <w:spacing w:line="360" w:lineRule="auto"/>
        <w:ind w:left="1440"/>
      </w:pPr>
      <w:commentRangeStart w:id="92"/>
      <w:r w:rsidRPr="00B9265D">
        <w:rPr>
          <w:color w:val="538135" w:themeColor="accent6" w:themeShade="BF"/>
        </w:rPr>
        <w:t>"</w:t>
      </w:r>
      <w:r>
        <w:rPr>
          <w:color w:val="538135" w:themeColor="accent6" w:themeShade="BF"/>
        </w:rPr>
        <w:t>JP_Code</w:t>
      </w:r>
      <w:r w:rsidRPr="00B9265D">
        <w:rPr>
          <w:color w:val="538135" w:themeColor="accent6" w:themeShade="BF"/>
        </w:rPr>
        <w:t>": {</w:t>
      </w:r>
      <w:r w:rsidRPr="00976C4C">
        <w:rPr>
          <w:color w:val="538135" w:themeColor="accent6" w:themeShade="BF"/>
        </w:rPr>
        <w:t xml:space="preserve"> </w:t>
      </w:r>
      <w:r>
        <w:rPr>
          <w:color w:val="538135" w:themeColor="accent6" w:themeShade="BF"/>
        </w:rPr>
        <w:t>DeptId</w:t>
      </w:r>
      <w:r w:rsidRPr="00B9265D">
        <w:rPr>
          <w:color w:val="538135" w:themeColor="accent6" w:themeShade="BF"/>
        </w:rPr>
        <w:t xml:space="preserve"> },</w:t>
      </w:r>
      <w:r w:rsidRPr="00B93228">
        <w:t xml:space="preserve">// </w:t>
      </w:r>
      <w:r>
        <w:t xml:space="preserve">Mã năng lực =&gt; </w:t>
      </w:r>
      <w:r w:rsidRPr="005B7C27">
        <w:t>JP_CODE</w:t>
      </w:r>
    </w:p>
    <w:p w14:paraId="17855B1B" w14:textId="77777777" w:rsidR="00FE2B10" w:rsidRDefault="00FE2B10" w:rsidP="00FE2B10">
      <w:pPr>
        <w:pStyle w:val="ListParagraph"/>
        <w:spacing w:line="360" w:lineRule="auto"/>
        <w:ind w:left="1440"/>
      </w:pPr>
      <w:r w:rsidRPr="005B7C27">
        <w:rPr>
          <w:color w:val="538135" w:themeColor="accent6" w:themeShade="BF"/>
        </w:rPr>
        <w:t>"JP_Name": { Năng lực … },</w:t>
      </w:r>
      <w:r w:rsidRPr="00B93228">
        <w:t xml:space="preserve">// </w:t>
      </w:r>
      <w:r>
        <w:t xml:space="preserve">Tên năng lực =&gt; </w:t>
      </w:r>
      <w:r w:rsidRPr="005B7C27">
        <w:t>JP_NAME</w:t>
      </w:r>
    </w:p>
    <w:p w14:paraId="7204E74F" w14:textId="77777777" w:rsidR="00FE2B10" w:rsidRDefault="00FE2B10" w:rsidP="00FE2B10">
      <w:pPr>
        <w:pStyle w:val="ListParagraph"/>
        <w:spacing w:line="360" w:lineRule="auto"/>
        <w:ind w:left="1440"/>
      </w:pPr>
      <w:r w:rsidRPr="00B9265D">
        <w:rPr>
          <w:color w:val="538135" w:themeColor="accent6" w:themeShade="BF"/>
        </w:rPr>
        <w:t>"</w:t>
      </w:r>
      <w:r>
        <w:rPr>
          <w:color w:val="538135" w:themeColor="accent6" w:themeShade="BF"/>
        </w:rPr>
        <w:t>JP_Level_Id</w:t>
      </w:r>
      <w:r w:rsidRPr="00B9265D">
        <w:rPr>
          <w:color w:val="538135" w:themeColor="accent6" w:themeShade="BF"/>
        </w:rPr>
        <w:t>": {</w:t>
      </w:r>
      <w:r w:rsidRPr="00976C4C">
        <w:rPr>
          <w:color w:val="538135" w:themeColor="accent6" w:themeShade="BF"/>
        </w:rPr>
        <w:t xml:space="preserve"> </w:t>
      </w:r>
      <w:r>
        <w:rPr>
          <w:color w:val="538135" w:themeColor="accent6" w:themeShade="BF"/>
        </w:rPr>
        <w:t>3</w:t>
      </w:r>
      <w:r w:rsidRPr="00B9265D">
        <w:rPr>
          <w:color w:val="538135" w:themeColor="accent6" w:themeShade="BF"/>
        </w:rPr>
        <w:t xml:space="preserve"> },</w:t>
      </w:r>
      <w:r w:rsidRPr="00B93228">
        <w:t xml:space="preserve">// </w:t>
      </w:r>
      <w:r>
        <w:t xml:space="preserve">ID của mức độ =&gt; </w:t>
      </w:r>
      <w:r w:rsidRPr="005B7C27">
        <w:t>JP_LEVEL_ID</w:t>
      </w:r>
    </w:p>
    <w:p w14:paraId="412AACFF" w14:textId="77777777" w:rsidR="00FE2B10" w:rsidRPr="002D5790" w:rsidRDefault="00FE2B10" w:rsidP="00FE2B10">
      <w:pPr>
        <w:pStyle w:val="ListParagraph"/>
        <w:spacing w:line="360" w:lineRule="auto"/>
        <w:ind w:left="1440"/>
        <w:rPr>
          <w:color w:val="538135" w:themeColor="accent6" w:themeShade="BF"/>
        </w:rPr>
      </w:pPr>
      <w:r w:rsidRPr="00B9265D">
        <w:rPr>
          <w:color w:val="538135" w:themeColor="accent6" w:themeShade="BF"/>
        </w:rPr>
        <w:t>"</w:t>
      </w:r>
      <w:r>
        <w:rPr>
          <w:color w:val="538135" w:themeColor="accent6" w:themeShade="BF"/>
        </w:rPr>
        <w:t>JP_Level_Name</w:t>
      </w:r>
      <w:r w:rsidRPr="00B9265D">
        <w:rPr>
          <w:color w:val="538135" w:themeColor="accent6" w:themeShade="BF"/>
        </w:rPr>
        <w:t>": {</w:t>
      </w:r>
      <w:r w:rsidRPr="00976C4C">
        <w:rPr>
          <w:color w:val="538135" w:themeColor="accent6" w:themeShade="BF"/>
        </w:rPr>
        <w:t xml:space="preserve"> </w:t>
      </w:r>
      <w:r>
        <w:rPr>
          <w:color w:val="538135" w:themeColor="accent6" w:themeShade="BF"/>
        </w:rPr>
        <w:t>Giỏi</w:t>
      </w:r>
      <w:r w:rsidRPr="00B9265D">
        <w:rPr>
          <w:color w:val="538135" w:themeColor="accent6" w:themeShade="BF"/>
        </w:rPr>
        <w:t xml:space="preserve"> },</w:t>
      </w:r>
      <w:r w:rsidRPr="00B93228">
        <w:t xml:space="preserve">// </w:t>
      </w:r>
      <w:r>
        <w:t xml:space="preserve">Tên của mức độ =&gt; </w:t>
      </w:r>
      <w:r w:rsidRPr="005B7C27">
        <w:t>JP_LEVEL_NAME</w:t>
      </w:r>
    </w:p>
    <w:p w14:paraId="1D3B90AD" w14:textId="77777777" w:rsidR="00FE2B10" w:rsidRDefault="00FE2B10" w:rsidP="00FE2B10">
      <w:pPr>
        <w:pStyle w:val="ListParagraph"/>
        <w:spacing w:line="360" w:lineRule="auto"/>
        <w:ind w:left="1440"/>
      </w:pPr>
      <w:r w:rsidRPr="00B9265D">
        <w:rPr>
          <w:color w:val="538135" w:themeColor="accent6" w:themeShade="BF"/>
        </w:rPr>
        <w:t>"</w:t>
      </w:r>
      <w:r>
        <w:rPr>
          <w:color w:val="538135" w:themeColor="accent6" w:themeShade="BF"/>
        </w:rPr>
        <w:t>Point</w:t>
      </w:r>
      <w:r w:rsidRPr="00B9265D">
        <w:rPr>
          <w:color w:val="538135" w:themeColor="accent6" w:themeShade="BF"/>
        </w:rPr>
        <w:t>": {</w:t>
      </w:r>
      <w:r>
        <w:rPr>
          <w:color w:val="538135" w:themeColor="accent6" w:themeShade="BF"/>
        </w:rPr>
        <w:t>Point</w:t>
      </w:r>
      <w:r w:rsidRPr="00B9265D">
        <w:rPr>
          <w:color w:val="538135" w:themeColor="accent6" w:themeShade="BF"/>
        </w:rPr>
        <w:t>},</w:t>
      </w:r>
      <w:r w:rsidRPr="00B93228">
        <w:t xml:space="preserve">// </w:t>
      </w:r>
      <w:r>
        <w:t xml:space="preserve">Điểm đánh giá =&gt; </w:t>
      </w:r>
      <w:r w:rsidRPr="005B7C27">
        <w:t>MARK</w:t>
      </w:r>
    </w:p>
    <w:p w14:paraId="1129EEC1" w14:textId="77777777" w:rsidR="00FE2B10" w:rsidRDefault="00FE2B10" w:rsidP="00FE2B10">
      <w:pPr>
        <w:pStyle w:val="ListParagraph"/>
        <w:spacing w:line="360" w:lineRule="auto"/>
        <w:ind w:left="1440"/>
      </w:pPr>
      <w:r w:rsidRPr="00B9265D">
        <w:rPr>
          <w:color w:val="538135" w:themeColor="accent6" w:themeShade="BF"/>
        </w:rPr>
        <w:t>"</w:t>
      </w:r>
      <w:r>
        <w:rPr>
          <w:color w:val="538135" w:themeColor="accent6" w:themeShade="BF"/>
        </w:rPr>
        <w:t>Update_Date</w:t>
      </w:r>
      <w:r w:rsidRPr="00B9265D">
        <w:rPr>
          <w:color w:val="538135" w:themeColor="accent6" w:themeShade="BF"/>
        </w:rPr>
        <w:t>": {</w:t>
      </w:r>
      <w:r>
        <w:rPr>
          <w:color w:val="538135" w:themeColor="accent6" w:themeShade="BF"/>
        </w:rPr>
        <w:t>Point</w:t>
      </w:r>
      <w:r w:rsidRPr="00B9265D">
        <w:rPr>
          <w:color w:val="538135" w:themeColor="accent6" w:themeShade="BF"/>
        </w:rPr>
        <w:t>},</w:t>
      </w:r>
      <w:r w:rsidRPr="00B93228">
        <w:t xml:space="preserve">// </w:t>
      </w:r>
      <w:r>
        <w:t>Ngày updatedate</w:t>
      </w:r>
      <w:commentRangeEnd w:id="92"/>
      <w:r>
        <w:rPr>
          <w:rStyle w:val="CommentReference"/>
          <w:rFonts w:ascii="Cambria" w:eastAsia="MS Mincho" w:hAnsi="Cambria"/>
          <w:lang w:val="x-none" w:eastAsia="x-none"/>
        </w:rPr>
        <w:commentReference w:id="92"/>
      </w:r>
      <w:r>
        <w:t xml:space="preserve"> =&gt; </w:t>
      </w:r>
      <w:r w:rsidRPr="005B7C27">
        <w:t>UPDATE_DATE</w:t>
      </w:r>
    </w:p>
    <w:p w14:paraId="10B9148B" w14:textId="77777777" w:rsidR="00FE2B10" w:rsidRPr="00753AF1" w:rsidRDefault="00FE2B10" w:rsidP="00FE2B10">
      <w:pPr>
        <w:spacing w:line="360" w:lineRule="auto"/>
        <w:ind w:left="1080" w:firstLine="360"/>
        <w:rPr>
          <w:color w:val="538135" w:themeColor="accent6" w:themeShade="BF"/>
        </w:rPr>
      </w:pPr>
      <w:r w:rsidRPr="00753AF1">
        <w:rPr>
          <w:color w:val="538135" w:themeColor="accent6" w:themeShade="BF"/>
        </w:rPr>
        <w:t>"Status": {1},</w:t>
      </w:r>
      <w:r w:rsidRPr="00B93228">
        <w:t xml:space="preserve">// </w:t>
      </w:r>
      <w:r>
        <w:t>1: active, 0: inactive</w:t>
      </w:r>
      <w:r>
        <w:rPr>
          <w:color w:val="538135" w:themeColor="accent6" w:themeShade="BF"/>
        </w:rPr>
        <w:t xml:space="preserve"> =&gt; status</w:t>
      </w:r>
    </w:p>
    <w:p w14:paraId="2755D557" w14:textId="77777777" w:rsidR="00FE2B10" w:rsidRDefault="00FE2B10" w:rsidP="00FE2B10">
      <w:pPr>
        <w:pStyle w:val="ListParagraph"/>
        <w:numPr>
          <w:ilvl w:val="1"/>
          <w:numId w:val="22"/>
        </w:numPr>
        <w:spacing w:line="360" w:lineRule="auto"/>
        <w:rPr>
          <w:highlight w:val="yellow"/>
        </w:rPr>
      </w:pPr>
      <w:r>
        <w:rPr>
          <w:highlight w:val="yellow"/>
        </w:rPr>
        <w:t xml:space="preserve">Update. Unique trên 4 trường ns_id, </w:t>
      </w:r>
      <w:r w:rsidRPr="005B7C27">
        <w:t>JOB_POSITION_ID</w:t>
      </w:r>
      <w:r>
        <w:t>, STATUS</w:t>
      </w:r>
    </w:p>
    <w:p w14:paraId="22E630F7" w14:textId="77777777" w:rsidR="00FE2B10" w:rsidRPr="00735CB4" w:rsidRDefault="00FE2B10" w:rsidP="00FE2B10">
      <w:pPr>
        <w:pStyle w:val="ListParagraph"/>
        <w:spacing w:line="360" w:lineRule="auto"/>
        <w:ind w:left="1800"/>
        <w:rPr>
          <w:highlight w:val="yellow"/>
        </w:rPr>
      </w:pPr>
    </w:p>
    <w:p w14:paraId="73F13CB5" w14:textId="77777777" w:rsidR="00FE2B10" w:rsidRPr="00B93228" w:rsidRDefault="00FE2B10" w:rsidP="00FE2B10">
      <w:pPr>
        <w:pStyle w:val="ListParagraph"/>
        <w:numPr>
          <w:ilvl w:val="0"/>
          <w:numId w:val="17"/>
        </w:numPr>
        <w:spacing w:line="360" w:lineRule="auto"/>
      </w:pPr>
      <w:r>
        <w:t>Mô tả: Hệ thống iHRMS</w:t>
      </w:r>
      <w:r w:rsidRPr="00B93228">
        <w:t xml:space="preserve"> cung cấp API để </w:t>
      </w:r>
      <w:r>
        <w:t>LMS gọi lấy thông tin năng lực theo vị trí công việc.</w:t>
      </w:r>
    </w:p>
    <w:p w14:paraId="08B2E8D0" w14:textId="77777777" w:rsidR="00FE2B10" w:rsidRPr="00B93228" w:rsidRDefault="00FE2B10" w:rsidP="00FE2B10">
      <w:pPr>
        <w:pStyle w:val="ListParagraph"/>
        <w:numPr>
          <w:ilvl w:val="0"/>
          <w:numId w:val="17"/>
        </w:numPr>
        <w:spacing w:line="360" w:lineRule="auto"/>
      </w:pPr>
      <w:r w:rsidRPr="00B93228">
        <w:t>Loại API: RESTful</w:t>
      </w:r>
    </w:p>
    <w:p w14:paraId="529A2D2E" w14:textId="77777777" w:rsidR="00FE2B10" w:rsidRPr="00B93228" w:rsidRDefault="00FE2B10" w:rsidP="00FE2B10">
      <w:pPr>
        <w:pStyle w:val="ListParagraph"/>
        <w:numPr>
          <w:ilvl w:val="0"/>
          <w:numId w:val="17"/>
        </w:numPr>
        <w:spacing w:line="360" w:lineRule="auto"/>
      </w:pPr>
      <w:r>
        <w:t>Method: POST</w:t>
      </w:r>
    </w:p>
    <w:p w14:paraId="7FC431B2" w14:textId="77777777" w:rsidR="00FE2B10" w:rsidRDefault="00FE2B10" w:rsidP="00FE2B10">
      <w:pPr>
        <w:pStyle w:val="ListParagraph"/>
        <w:numPr>
          <w:ilvl w:val="0"/>
          <w:numId w:val="17"/>
        </w:numPr>
        <w:spacing w:line="360" w:lineRule="auto"/>
      </w:pPr>
      <w:r w:rsidRPr="00B93228">
        <w:t xml:space="preserve">Input: </w:t>
      </w:r>
    </w:p>
    <w:p w14:paraId="24B380C3" w14:textId="77777777" w:rsidR="00FE2B10" w:rsidRDefault="00FE2B10" w:rsidP="00FE2B10">
      <w:pPr>
        <w:pStyle w:val="ListParagraph"/>
        <w:spacing w:line="360" w:lineRule="auto"/>
        <w:ind w:left="1440"/>
      </w:pPr>
      <w:r>
        <w:t>{</w:t>
      </w:r>
    </w:p>
    <w:p w14:paraId="155F7F80" w14:textId="77777777" w:rsidR="00FE2B10" w:rsidRDefault="00FE2B10" w:rsidP="00FE2B10">
      <w:pPr>
        <w:pStyle w:val="ListParagraph"/>
        <w:spacing w:line="360" w:lineRule="auto"/>
        <w:ind w:left="1440"/>
      </w:pPr>
      <w:r>
        <w:t>“staffcode”:”” ,    --Số hiệu nhân viên, hoặc để trống thì lấy tất cả</w:t>
      </w:r>
    </w:p>
    <w:p w14:paraId="0BAB0FFE" w14:textId="77777777" w:rsidR="00FE2B10" w:rsidRDefault="00FE2B10" w:rsidP="00FE2B10">
      <w:pPr>
        <w:pStyle w:val="ListParagraph"/>
        <w:spacing w:line="360" w:lineRule="auto"/>
        <w:ind w:left="1440"/>
      </w:pPr>
      <w:r>
        <w:t>“start_date”:”” ,   --dd/mm/yyyy ( start_date (dữ liệu trên LMS)  &gt;= &lt;start_date&gt;)</w:t>
      </w:r>
    </w:p>
    <w:p w14:paraId="3C91497B" w14:textId="77777777" w:rsidR="00FE2B10" w:rsidRDefault="00FE2B10" w:rsidP="00FE2B10">
      <w:pPr>
        <w:pStyle w:val="ListParagraph"/>
        <w:spacing w:line="360" w:lineRule="auto"/>
        <w:ind w:left="1440"/>
      </w:pPr>
      <w:r>
        <w:t>“end_date”:””    --</w:t>
      </w:r>
      <w:r w:rsidRPr="00B16D71">
        <w:t xml:space="preserve"> </w:t>
      </w:r>
      <w:r>
        <w:t>dd/mm/yyyy (start_date (dữ liệu trên LMS)  &lt; end_date&gt; + 1)</w:t>
      </w:r>
    </w:p>
    <w:p w14:paraId="2CBCD518" w14:textId="77777777" w:rsidR="00FE2B10" w:rsidRPr="00B93228" w:rsidRDefault="00FE2B10" w:rsidP="00FE2B10">
      <w:pPr>
        <w:pStyle w:val="ListParagraph"/>
        <w:spacing w:line="360" w:lineRule="auto"/>
        <w:ind w:left="1440"/>
      </w:pPr>
      <w:r>
        <w:t>}</w:t>
      </w:r>
    </w:p>
    <w:p w14:paraId="6347B24A" w14:textId="77777777" w:rsidR="00FE2B10" w:rsidRPr="00B93228" w:rsidRDefault="00FE2B10" w:rsidP="00FE2B10">
      <w:pPr>
        <w:pStyle w:val="ListParagraph"/>
        <w:spacing w:line="360" w:lineRule="auto"/>
        <w:ind w:left="1440"/>
      </w:pPr>
      <w:r w:rsidRPr="002D5790">
        <w:rPr>
          <w:i/>
        </w:rPr>
        <w:t>Note: iHRMS sử dụng trường staff_code và xác định ra ns_id theo hàm get_ns_id()</w:t>
      </w:r>
    </w:p>
    <w:p w14:paraId="508FA00B" w14:textId="77777777" w:rsidR="00FE2B10" w:rsidRPr="00B93228" w:rsidRDefault="00FE2B10" w:rsidP="00FE2B10">
      <w:pPr>
        <w:pStyle w:val="ListParagraph"/>
        <w:numPr>
          <w:ilvl w:val="0"/>
          <w:numId w:val="17"/>
        </w:numPr>
        <w:spacing w:line="360" w:lineRule="auto"/>
      </w:pPr>
      <w:r w:rsidRPr="00B93228">
        <w:t>Output: danh sách chức danh theo format</w:t>
      </w:r>
    </w:p>
    <w:p w14:paraId="30FB93B3" w14:textId="77777777" w:rsidR="00FE2B10" w:rsidRPr="00B93228" w:rsidRDefault="00FE2B10" w:rsidP="00FE2B10">
      <w:pPr>
        <w:pStyle w:val="ListParagraph"/>
        <w:spacing w:line="360" w:lineRule="auto"/>
        <w:ind w:left="1440"/>
      </w:pPr>
      <w:r w:rsidRPr="00B93228">
        <w:t>[</w:t>
      </w:r>
    </w:p>
    <w:p w14:paraId="3E5DFB5E" w14:textId="77777777" w:rsidR="00FE2B10" w:rsidRPr="00B93228" w:rsidRDefault="00FE2B10" w:rsidP="00FE2B10">
      <w:pPr>
        <w:pStyle w:val="ListParagraph"/>
        <w:spacing w:line="360" w:lineRule="auto"/>
        <w:ind w:left="1440"/>
      </w:pPr>
      <w:r w:rsidRPr="00B93228">
        <w:lastRenderedPageBreak/>
        <w:tab/>
      </w:r>
      <w:r w:rsidRPr="00B93228">
        <w:tab/>
        <w:t>{</w:t>
      </w:r>
    </w:p>
    <w:p w14:paraId="3681079C" w14:textId="77777777" w:rsidR="00FE2B10" w:rsidRDefault="00FE2B10" w:rsidP="00FE2B10">
      <w:pPr>
        <w:pStyle w:val="ListParagraph"/>
        <w:spacing w:line="360" w:lineRule="auto"/>
        <w:ind w:firstLine="720"/>
        <w:rPr>
          <w:color w:val="538135" w:themeColor="accent6" w:themeShade="BF"/>
        </w:rPr>
      </w:pPr>
      <w:r>
        <w:rPr>
          <w:color w:val="538135" w:themeColor="accent6" w:themeShade="BF"/>
        </w:rPr>
        <w:t xml:space="preserve">           </w:t>
      </w:r>
      <w:r w:rsidRPr="00B9265D">
        <w:rPr>
          <w:color w:val="538135" w:themeColor="accent6" w:themeShade="BF"/>
        </w:rPr>
        <w:t>"</w:t>
      </w:r>
      <w:r>
        <w:rPr>
          <w:color w:val="538135" w:themeColor="accent6" w:themeShade="BF"/>
        </w:rPr>
        <w:t>StaffCode</w:t>
      </w:r>
      <w:r w:rsidRPr="00B9265D">
        <w:rPr>
          <w:color w:val="538135" w:themeColor="accent6" w:themeShade="BF"/>
        </w:rPr>
        <w:t>": {</w:t>
      </w:r>
      <w:r>
        <w:rPr>
          <w:color w:val="538135" w:themeColor="accent6" w:themeShade="BF"/>
        </w:rPr>
        <w:t>StaffCode</w:t>
      </w:r>
      <w:r w:rsidRPr="00B9265D">
        <w:rPr>
          <w:color w:val="538135" w:themeColor="accent6" w:themeShade="BF"/>
        </w:rPr>
        <w:t>},</w:t>
      </w:r>
      <w:r w:rsidRPr="00B93228">
        <w:t xml:space="preserve">// </w:t>
      </w:r>
      <w:r>
        <w:t>Mã nhân viên</w:t>
      </w:r>
      <w:r w:rsidRPr="005B7E47">
        <w:rPr>
          <w:color w:val="538135" w:themeColor="accent6" w:themeShade="BF"/>
        </w:rPr>
        <w:t xml:space="preserve"> </w:t>
      </w:r>
    </w:p>
    <w:p w14:paraId="0F0DC9EF"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JobId</w:t>
      </w:r>
      <w:r w:rsidRPr="00B9265D">
        <w:rPr>
          <w:color w:val="538135" w:themeColor="accent6" w:themeShade="BF"/>
        </w:rPr>
        <w:t>": {</w:t>
      </w:r>
      <w:r w:rsidRPr="00976C4C">
        <w:rPr>
          <w:color w:val="538135" w:themeColor="accent6" w:themeShade="BF"/>
        </w:rPr>
        <w:t xml:space="preserve"> </w:t>
      </w:r>
      <w:r>
        <w:rPr>
          <w:color w:val="538135" w:themeColor="accent6" w:themeShade="BF"/>
        </w:rPr>
        <w:t>JobId</w:t>
      </w:r>
      <w:r w:rsidRPr="00B9265D">
        <w:rPr>
          <w:color w:val="538135" w:themeColor="accent6" w:themeShade="BF"/>
        </w:rPr>
        <w:t xml:space="preserve"> },</w:t>
      </w:r>
      <w:r w:rsidRPr="00B93228">
        <w:t xml:space="preserve">// </w:t>
      </w:r>
      <w:r>
        <w:t>Mã vị trí công việc (iHRMS)</w:t>
      </w:r>
    </w:p>
    <w:p w14:paraId="1F089CA2" w14:textId="77777777" w:rsidR="00FE2B10" w:rsidRDefault="00FE2B10" w:rsidP="00FE2B10">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OrgId</w:t>
      </w:r>
      <w:r w:rsidRPr="00B9265D">
        <w:rPr>
          <w:color w:val="538135" w:themeColor="accent6" w:themeShade="BF"/>
        </w:rPr>
        <w:t>": {</w:t>
      </w:r>
      <w:r w:rsidRPr="00976C4C">
        <w:rPr>
          <w:color w:val="538135" w:themeColor="accent6" w:themeShade="BF"/>
        </w:rPr>
        <w:t xml:space="preserve"> </w:t>
      </w:r>
      <w:r>
        <w:rPr>
          <w:color w:val="538135" w:themeColor="accent6" w:themeShade="BF"/>
        </w:rPr>
        <w:t>OrgId</w:t>
      </w:r>
      <w:r w:rsidRPr="00B9265D">
        <w:rPr>
          <w:color w:val="538135" w:themeColor="accent6" w:themeShade="BF"/>
        </w:rPr>
        <w:t xml:space="preserve"> },</w:t>
      </w:r>
      <w:r w:rsidRPr="00B93228">
        <w:t xml:space="preserve">// </w:t>
      </w:r>
      <w:r>
        <w:t>Mã đơn vị</w:t>
      </w:r>
    </w:p>
    <w:p w14:paraId="286DBF48" w14:textId="77777777" w:rsidR="00FE2B10" w:rsidRDefault="00FE2B10" w:rsidP="00FE2B10">
      <w:pPr>
        <w:pStyle w:val="ListParagraph"/>
        <w:spacing w:line="360" w:lineRule="auto"/>
        <w:ind w:left="1440" w:firstLine="720"/>
      </w:pPr>
      <w:r w:rsidRPr="00B9265D">
        <w:rPr>
          <w:color w:val="538135" w:themeColor="accent6" w:themeShade="BF"/>
        </w:rPr>
        <w:t>"</w:t>
      </w:r>
      <w:r>
        <w:rPr>
          <w:color w:val="538135" w:themeColor="accent6" w:themeShade="BF"/>
        </w:rPr>
        <w:t>DeptId</w:t>
      </w:r>
      <w:r w:rsidRPr="00B9265D">
        <w:rPr>
          <w:color w:val="538135" w:themeColor="accent6" w:themeShade="BF"/>
        </w:rPr>
        <w:t>": {</w:t>
      </w:r>
      <w:r w:rsidRPr="00976C4C">
        <w:rPr>
          <w:color w:val="538135" w:themeColor="accent6" w:themeShade="BF"/>
        </w:rPr>
        <w:t xml:space="preserve"> </w:t>
      </w:r>
      <w:r>
        <w:rPr>
          <w:color w:val="538135" w:themeColor="accent6" w:themeShade="BF"/>
        </w:rPr>
        <w:t>DeptId</w:t>
      </w:r>
      <w:r w:rsidRPr="00B9265D">
        <w:rPr>
          <w:color w:val="538135" w:themeColor="accent6" w:themeShade="BF"/>
        </w:rPr>
        <w:t xml:space="preserve"> },</w:t>
      </w:r>
      <w:r w:rsidRPr="00B93228">
        <w:t xml:space="preserve">// </w:t>
      </w:r>
      <w:r>
        <w:t>Mã phòng ban</w:t>
      </w:r>
    </w:p>
    <w:p w14:paraId="154FEB20" w14:textId="77777777" w:rsidR="00FE2B10" w:rsidRDefault="00FE2B10" w:rsidP="00FE2B10">
      <w:pPr>
        <w:pStyle w:val="ListParagraph"/>
        <w:spacing w:line="360" w:lineRule="auto"/>
        <w:ind w:left="1440"/>
      </w:pPr>
      <w:r>
        <w:rPr>
          <w:color w:val="538135" w:themeColor="accent6" w:themeShade="BF"/>
        </w:rPr>
        <w:t xml:space="preserve">            </w:t>
      </w:r>
      <w:commentRangeStart w:id="93"/>
      <w:r w:rsidRPr="00B9265D">
        <w:rPr>
          <w:color w:val="538135" w:themeColor="accent6" w:themeShade="BF"/>
        </w:rPr>
        <w:t>"</w:t>
      </w:r>
      <w:r>
        <w:rPr>
          <w:color w:val="538135" w:themeColor="accent6" w:themeShade="BF"/>
        </w:rPr>
        <w:t>JP_Code</w:t>
      </w:r>
      <w:r w:rsidRPr="00B9265D">
        <w:rPr>
          <w:color w:val="538135" w:themeColor="accent6" w:themeShade="BF"/>
        </w:rPr>
        <w:t>": {</w:t>
      </w:r>
      <w:r w:rsidRPr="00976C4C">
        <w:rPr>
          <w:color w:val="538135" w:themeColor="accent6" w:themeShade="BF"/>
        </w:rPr>
        <w:t xml:space="preserve"> </w:t>
      </w:r>
      <w:r>
        <w:rPr>
          <w:color w:val="538135" w:themeColor="accent6" w:themeShade="BF"/>
        </w:rPr>
        <w:t>DeptId</w:t>
      </w:r>
      <w:r w:rsidRPr="00B9265D">
        <w:rPr>
          <w:color w:val="538135" w:themeColor="accent6" w:themeShade="BF"/>
        </w:rPr>
        <w:t xml:space="preserve"> },</w:t>
      </w:r>
      <w:r w:rsidRPr="00B93228">
        <w:t xml:space="preserve">// </w:t>
      </w:r>
      <w:r>
        <w:t>Mã năng lực</w:t>
      </w:r>
    </w:p>
    <w:p w14:paraId="35FBE66B" w14:textId="77777777" w:rsidR="00FE2B10" w:rsidRDefault="00FE2B10" w:rsidP="00FE2B10">
      <w:pPr>
        <w:pStyle w:val="ListParagraph"/>
        <w:spacing w:line="360" w:lineRule="auto"/>
        <w:ind w:left="1440" w:firstLine="720"/>
      </w:pPr>
      <w:r w:rsidRPr="00B9265D">
        <w:rPr>
          <w:color w:val="538135" w:themeColor="accent6" w:themeShade="BF"/>
        </w:rPr>
        <w:t>"</w:t>
      </w:r>
      <w:r>
        <w:rPr>
          <w:color w:val="538135" w:themeColor="accent6" w:themeShade="BF"/>
        </w:rPr>
        <w:t>JP_Name</w:t>
      </w:r>
      <w:r w:rsidRPr="00B9265D">
        <w:rPr>
          <w:color w:val="538135" w:themeColor="accent6" w:themeShade="BF"/>
        </w:rPr>
        <w:t>": {</w:t>
      </w:r>
      <w:r w:rsidRPr="00976C4C">
        <w:rPr>
          <w:color w:val="538135" w:themeColor="accent6" w:themeShade="BF"/>
        </w:rPr>
        <w:t xml:space="preserve"> </w:t>
      </w:r>
      <w:r>
        <w:rPr>
          <w:color w:val="538135" w:themeColor="accent6" w:themeShade="BF"/>
        </w:rPr>
        <w:t>Năng lực …</w:t>
      </w:r>
      <w:r w:rsidRPr="00B9265D">
        <w:rPr>
          <w:color w:val="538135" w:themeColor="accent6" w:themeShade="BF"/>
        </w:rPr>
        <w:t xml:space="preserve"> },</w:t>
      </w:r>
      <w:r w:rsidRPr="00B93228">
        <w:t xml:space="preserve">// </w:t>
      </w:r>
      <w:r>
        <w:t>Tên năng lực</w:t>
      </w:r>
    </w:p>
    <w:p w14:paraId="1BC36EC4" w14:textId="77777777" w:rsidR="00FE2B10" w:rsidRDefault="00FE2B10" w:rsidP="00FE2B10">
      <w:pPr>
        <w:pStyle w:val="ListParagraph"/>
        <w:spacing w:line="360" w:lineRule="auto"/>
        <w:ind w:left="1440" w:firstLine="720"/>
      </w:pPr>
      <w:r w:rsidRPr="00B9265D">
        <w:rPr>
          <w:color w:val="538135" w:themeColor="accent6" w:themeShade="BF"/>
        </w:rPr>
        <w:t>"</w:t>
      </w:r>
      <w:r>
        <w:rPr>
          <w:color w:val="538135" w:themeColor="accent6" w:themeShade="BF"/>
        </w:rPr>
        <w:t>JP_Level_Id</w:t>
      </w:r>
      <w:r w:rsidRPr="00B9265D">
        <w:rPr>
          <w:color w:val="538135" w:themeColor="accent6" w:themeShade="BF"/>
        </w:rPr>
        <w:t>": {</w:t>
      </w:r>
      <w:r w:rsidRPr="00976C4C">
        <w:rPr>
          <w:color w:val="538135" w:themeColor="accent6" w:themeShade="BF"/>
        </w:rPr>
        <w:t xml:space="preserve"> </w:t>
      </w:r>
      <w:r>
        <w:rPr>
          <w:color w:val="538135" w:themeColor="accent6" w:themeShade="BF"/>
        </w:rPr>
        <w:t>3</w:t>
      </w:r>
      <w:r w:rsidRPr="00B9265D">
        <w:rPr>
          <w:color w:val="538135" w:themeColor="accent6" w:themeShade="BF"/>
        </w:rPr>
        <w:t xml:space="preserve"> },</w:t>
      </w:r>
      <w:r w:rsidRPr="00B93228">
        <w:t xml:space="preserve">// </w:t>
      </w:r>
      <w:r>
        <w:t>ID của mức độ</w:t>
      </w:r>
    </w:p>
    <w:p w14:paraId="337D0B27" w14:textId="77777777" w:rsidR="00FE2B10" w:rsidRPr="002D5790" w:rsidRDefault="00FE2B10" w:rsidP="00FE2B10">
      <w:pPr>
        <w:pStyle w:val="ListParagraph"/>
        <w:spacing w:line="360" w:lineRule="auto"/>
        <w:ind w:left="1440" w:firstLine="720"/>
        <w:rPr>
          <w:color w:val="538135" w:themeColor="accent6" w:themeShade="BF"/>
        </w:rPr>
      </w:pPr>
      <w:r w:rsidRPr="00B9265D">
        <w:rPr>
          <w:color w:val="538135" w:themeColor="accent6" w:themeShade="BF"/>
        </w:rPr>
        <w:t>"</w:t>
      </w:r>
      <w:r>
        <w:rPr>
          <w:color w:val="538135" w:themeColor="accent6" w:themeShade="BF"/>
        </w:rPr>
        <w:t>JP_Level_Name</w:t>
      </w:r>
      <w:r w:rsidRPr="00B9265D">
        <w:rPr>
          <w:color w:val="538135" w:themeColor="accent6" w:themeShade="BF"/>
        </w:rPr>
        <w:t>": {</w:t>
      </w:r>
      <w:r w:rsidRPr="00976C4C">
        <w:rPr>
          <w:color w:val="538135" w:themeColor="accent6" w:themeShade="BF"/>
        </w:rPr>
        <w:t xml:space="preserve"> </w:t>
      </w:r>
      <w:r>
        <w:rPr>
          <w:color w:val="538135" w:themeColor="accent6" w:themeShade="BF"/>
        </w:rPr>
        <w:t>Giỏi</w:t>
      </w:r>
      <w:r w:rsidRPr="00B9265D">
        <w:rPr>
          <w:color w:val="538135" w:themeColor="accent6" w:themeShade="BF"/>
        </w:rPr>
        <w:t xml:space="preserve"> },</w:t>
      </w:r>
      <w:r w:rsidRPr="00B93228">
        <w:t xml:space="preserve">// </w:t>
      </w:r>
      <w:r>
        <w:t>Tên của mức độ</w:t>
      </w:r>
    </w:p>
    <w:p w14:paraId="5F21A89D" w14:textId="77777777" w:rsidR="00FE2B10" w:rsidRDefault="00FE2B10" w:rsidP="00FE2B10">
      <w:pPr>
        <w:pStyle w:val="ListParagraph"/>
        <w:spacing w:line="360" w:lineRule="auto"/>
        <w:ind w:left="2160"/>
      </w:pPr>
      <w:r w:rsidRPr="00B9265D">
        <w:rPr>
          <w:color w:val="538135" w:themeColor="accent6" w:themeShade="BF"/>
        </w:rPr>
        <w:t>"</w:t>
      </w:r>
      <w:r>
        <w:rPr>
          <w:color w:val="538135" w:themeColor="accent6" w:themeShade="BF"/>
        </w:rPr>
        <w:t>Point</w:t>
      </w:r>
      <w:r w:rsidRPr="00B9265D">
        <w:rPr>
          <w:color w:val="538135" w:themeColor="accent6" w:themeShade="BF"/>
        </w:rPr>
        <w:t>": {</w:t>
      </w:r>
      <w:r>
        <w:rPr>
          <w:color w:val="538135" w:themeColor="accent6" w:themeShade="BF"/>
        </w:rPr>
        <w:t>Point</w:t>
      </w:r>
      <w:r w:rsidRPr="00B9265D">
        <w:rPr>
          <w:color w:val="538135" w:themeColor="accent6" w:themeShade="BF"/>
        </w:rPr>
        <w:t>},</w:t>
      </w:r>
      <w:r w:rsidRPr="00B93228">
        <w:t xml:space="preserve">// </w:t>
      </w:r>
      <w:r>
        <w:t>Điểm đánh giá</w:t>
      </w:r>
    </w:p>
    <w:p w14:paraId="294E79E2" w14:textId="77777777" w:rsidR="00FE2B10" w:rsidRDefault="00FE2B10" w:rsidP="00FE2B10">
      <w:pPr>
        <w:pStyle w:val="ListParagraph"/>
        <w:spacing w:line="360" w:lineRule="auto"/>
        <w:ind w:left="2160"/>
      </w:pPr>
      <w:r w:rsidRPr="00B9265D">
        <w:rPr>
          <w:color w:val="538135" w:themeColor="accent6" w:themeShade="BF"/>
        </w:rPr>
        <w:t>"</w:t>
      </w:r>
      <w:r>
        <w:rPr>
          <w:color w:val="538135" w:themeColor="accent6" w:themeShade="BF"/>
        </w:rPr>
        <w:t>Update_Date</w:t>
      </w:r>
      <w:r w:rsidRPr="00B9265D">
        <w:rPr>
          <w:color w:val="538135" w:themeColor="accent6" w:themeShade="BF"/>
        </w:rPr>
        <w:t>": {</w:t>
      </w:r>
      <w:r>
        <w:rPr>
          <w:color w:val="538135" w:themeColor="accent6" w:themeShade="BF"/>
        </w:rPr>
        <w:t>Point</w:t>
      </w:r>
      <w:r w:rsidRPr="00B9265D">
        <w:rPr>
          <w:color w:val="538135" w:themeColor="accent6" w:themeShade="BF"/>
        </w:rPr>
        <w:t>},</w:t>
      </w:r>
      <w:r w:rsidRPr="00B93228">
        <w:t xml:space="preserve">// </w:t>
      </w:r>
      <w:r>
        <w:t>Ngày updatedate</w:t>
      </w:r>
      <w:commentRangeEnd w:id="93"/>
      <w:r>
        <w:rPr>
          <w:rStyle w:val="CommentReference"/>
          <w:rFonts w:ascii="Cambria" w:eastAsia="MS Mincho" w:hAnsi="Cambria"/>
          <w:lang w:val="x-none" w:eastAsia="x-none"/>
        </w:rPr>
        <w:commentReference w:id="93"/>
      </w:r>
    </w:p>
    <w:p w14:paraId="42A6ADB1" w14:textId="77777777" w:rsidR="00FE2B10" w:rsidRPr="00753AF1" w:rsidRDefault="00FE2B10" w:rsidP="00FE2B10">
      <w:pPr>
        <w:pStyle w:val="ListParagraph"/>
        <w:spacing w:line="360" w:lineRule="auto"/>
        <w:ind w:left="2160"/>
        <w:rPr>
          <w:color w:val="538135" w:themeColor="accent6" w:themeShade="BF"/>
        </w:rPr>
      </w:pPr>
      <w:r w:rsidRPr="00B9265D">
        <w:rPr>
          <w:color w:val="538135" w:themeColor="accent6" w:themeShade="BF"/>
        </w:rPr>
        <w:t>"</w:t>
      </w:r>
      <w:r>
        <w:rPr>
          <w:color w:val="538135" w:themeColor="accent6" w:themeShade="BF"/>
        </w:rPr>
        <w:t>Status</w:t>
      </w:r>
      <w:r w:rsidRPr="00B9265D">
        <w:rPr>
          <w:color w:val="538135" w:themeColor="accent6" w:themeShade="BF"/>
        </w:rPr>
        <w:t>": {</w:t>
      </w:r>
      <w:r>
        <w:rPr>
          <w:color w:val="538135" w:themeColor="accent6" w:themeShade="BF"/>
        </w:rPr>
        <w:t>1</w:t>
      </w:r>
      <w:r w:rsidRPr="00B9265D">
        <w:rPr>
          <w:color w:val="538135" w:themeColor="accent6" w:themeShade="BF"/>
        </w:rPr>
        <w:t>},</w:t>
      </w:r>
      <w:r w:rsidRPr="00B93228">
        <w:t xml:space="preserve">// </w:t>
      </w:r>
      <w:r>
        <w:t>1: active, 0: inactive</w:t>
      </w:r>
    </w:p>
    <w:p w14:paraId="0F6229EF" w14:textId="77777777" w:rsidR="00FE2B10" w:rsidRPr="00B93228" w:rsidRDefault="00FE2B10" w:rsidP="00FE2B10">
      <w:pPr>
        <w:pStyle w:val="ListParagraph"/>
        <w:spacing w:line="360" w:lineRule="auto"/>
        <w:ind w:left="1440"/>
      </w:pPr>
      <w:r>
        <w:t xml:space="preserve">               </w:t>
      </w:r>
      <w:r w:rsidRPr="00B93228">
        <w:t>},</w:t>
      </w:r>
    </w:p>
    <w:p w14:paraId="43EF6601" w14:textId="77777777" w:rsidR="00FE2B10" w:rsidRPr="00B93228" w:rsidRDefault="00FE2B10" w:rsidP="00FE2B10">
      <w:pPr>
        <w:pStyle w:val="ListParagraph"/>
        <w:spacing w:line="360" w:lineRule="auto"/>
        <w:ind w:left="1440"/>
      </w:pPr>
      <w:r w:rsidRPr="00B93228">
        <w:tab/>
      </w:r>
      <w:r w:rsidRPr="00B93228">
        <w:tab/>
        <w:t>...</w:t>
      </w:r>
    </w:p>
    <w:p w14:paraId="52290656" w14:textId="77777777" w:rsidR="00FE2B10" w:rsidRDefault="00FE2B10" w:rsidP="00FE2B10">
      <w:pPr>
        <w:pStyle w:val="ListParagraph"/>
        <w:spacing w:after="160" w:line="259" w:lineRule="auto"/>
        <w:ind w:left="1440"/>
      </w:pPr>
      <w:r w:rsidRPr="00B93228">
        <w:tab/>
        <w:t>]</w:t>
      </w:r>
    </w:p>
    <w:p w14:paraId="07C050E5" w14:textId="520E72CC" w:rsidR="003B60B3" w:rsidRPr="00D068AD" w:rsidRDefault="003B60B3" w:rsidP="003B60B3">
      <w:pPr>
        <w:pStyle w:val="FISHeading1"/>
        <w:keepNext w:val="0"/>
        <w:widowControl w:val="0"/>
        <w:tabs>
          <w:tab w:val="clear" w:pos="2520"/>
        </w:tabs>
        <w:spacing w:before="120" w:after="0" w:line="360" w:lineRule="auto"/>
        <w:ind w:left="360"/>
        <w:rPr>
          <w:rFonts w:ascii="Times New Roman" w:hAnsi="Times New Roman" w:cs="Times New Roman"/>
        </w:rPr>
      </w:pPr>
      <w:r>
        <w:rPr>
          <w:rFonts w:ascii="Times New Roman" w:hAnsi="Times New Roman" w:cs="Times New Roman"/>
        </w:rPr>
        <w:t xml:space="preserve">TÍCH HỢP </w:t>
      </w:r>
      <w:r w:rsidR="003B058C">
        <w:rPr>
          <w:rFonts w:ascii="Times New Roman" w:hAnsi="Times New Roman" w:cs="Times New Roman"/>
        </w:rPr>
        <w:t>HỆ THỐNG TÍNH LƯƠNG</w:t>
      </w:r>
      <w:bookmarkEnd w:id="81"/>
    </w:p>
    <w:p w14:paraId="77EC27FF" w14:textId="498F424F" w:rsidR="003B60B3" w:rsidRDefault="003B60B3" w:rsidP="003B058C">
      <w:pPr>
        <w:pStyle w:val="FISHeading2"/>
        <w:keepNext w:val="0"/>
        <w:widowControl w:val="0"/>
        <w:spacing w:line="360" w:lineRule="auto"/>
        <w:rPr>
          <w:rFonts w:ascii="Times New Roman" w:hAnsi="Times New Roman" w:cs="Times New Roman"/>
        </w:rPr>
      </w:pPr>
      <w:bookmarkStart w:id="94" w:name="_Toc84419872"/>
      <w:r>
        <w:rPr>
          <w:rFonts w:ascii="Times New Roman" w:hAnsi="Times New Roman" w:cs="Times New Roman"/>
        </w:rPr>
        <w:t xml:space="preserve">API </w:t>
      </w:r>
      <w:r w:rsidR="00C21AB6">
        <w:rPr>
          <w:rFonts w:ascii="Times New Roman" w:hAnsi="Times New Roman" w:cs="Times New Roman"/>
        </w:rPr>
        <w:t>–</w:t>
      </w:r>
      <w:r>
        <w:rPr>
          <w:rFonts w:ascii="Times New Roman" w:hAnsi="Times New Roman" w:cs="Times New Roman"/>
        </w:rPr>
        <w:t xml:space="preserve"> </w:t>
      </w:r>
      <w:r w:rsidR="00C21AB6">
        <w:rPr>
          <w:rFonts w:ascii="Times New Roman" w:hAnsi="Times New Roman" w:cs="Times New Roman"/>
        </w:rPr>
        <w:t xml:space="preserve">iHRMS cấp </w:t>
      </w:r>
      <w:r w:rsidR="00AF4B28">
        <w:rPr>
          <w:rFonts w:ascii="Times New Roman" w:hAnsi="Times New Roman" w:cs="Times New Roman"/>
        </w:rPr>
        <w:t xml:space="preserve">dữ liệu </w:t>
      </w:r>
      <w:r w:rsidR="00C21AB6">
        <w:rPr>
          <w:rFonts w:ascii="Times New Roman" w:hAnsi="Times New Roman" w:cs="Times New Roman"/>
        </w:rPr>
        <w:t>cho tính lương</w:t>
      </w:r>
      <w:bookmarkEnd w:id="94"/>
      <w:r w:rsidR="00AF4B28">
        <w:rPr>
          <w:rFonts w:ascii="Times New Roman" w:hAnsi="Times New Roman" w:cs="Times New Roman"/>
        </w:rPr>
        <w:t xml:space="preserve"> (Lương cung cấp API)</w:t>
      </w:r>
    </w:p>
    <w:p w14:paraId="1494515B" w14:textId="43D1D38E" w:rsidR="00C21AB6" w:rsidRDefault="00C21AB6" w:rsidP="00C21AB6">
      <w:pPr>
        <w:pStyle w:val="FISHeading3"/>
      </w:pPr>
      <w:bookmarkStart w:id="95" w:name="_Toc84419873"/>
      <w:r>
        <w:t>API – Cung cấp thông tin chấm công</w:t>
      </w:r>
      <w:bookmarkEnd w:id="95"/>
    </w:p>
    <w:p w14:paraId="6BFE758B" w14:textId="5383BF24" w:rsidR="00735CB4" w:rsidRPr="0081457B" w:rsidRDefault="00735CB4" w:rsidP="00BE4D8D">
      <w:pPr>
        <w:pStyle w:val="ListParagraph"/>
        <w:numPr>
          <w:ilvl w:val="0"/>
          <w:numId w:val="17"/>
        </w:numPr>
        <w:spacing w:line="360" w:lineRule="auto"/>
        <w:rPr>
          <w:strike/>
          <w:highlight w:val="yellow"/>
        </w:rPr>
      </w:pPr>
      <w:r w:rsidRPr="0081457B">
        <w:rPr>
          <w:strike/>
          <w:highlight w:val="yellow"/>
        </w:rPr>
        <w:t>Table SYNC_EFFORT_MONTH</w:t>
      </w:r>
    </w:p>
    <w:p w14:paraId="33229897" w14:textId="67D32550" w:rsidR="00BE4D8D" w:rsidRPr="00B93228" w:rsidRDefault="00BE4D8D" w:rsidP="00BE4D8D">
      <w:pPr>
        <w:pStyle w:val="ListParagraph"/>
        <w:numPr>
          <w:ilvl w:val="0"/>
          <w:numId w:val="17"/>
        </w:numPr>
        <w:spacing w:line="360" w:lineRule="auto"/>
      </w:pPr>
      <w:r>
        <w:t>Mô tả: Hệ thống tính lương</w:t>
      </w:r>
      <w:r w:rsidRPr="00B93228">
        <w:t xml:space="preserve"> cung cấp API để </w:t>
      </w:r>
      <w:r>
        <w:t xml:space="preserve">iHRMS gọi </w:t>
      </w:r>
      <w:r w:rsidR="0081457B">
        <w:t>và trả</w:t>
      </w:r>
      <w:r>
        <w:t xml:space="preserve"> thông tin chấm công</w:t>
      </w:r>
      <w:r w:rsidR="0081457B">
        <w:t xml:space="preserve"> cho hệ thống LƯƠNG</w:t>
      </w:r>
    </w:p>
    <w:p w14:paraId="5144AF8C" w14:textId="77777777" w:rsidR="00BE4D8D" w:rsidRPr="00B93228" w:rsidRDefault="00BE4D8D" w:rsidP="00BE4D8D">
      <w:pPr>
        <w:pStyle w:val="ListParagraph"/>
        <w:numPr>
          <w:ilvl w:val="0"/>
          <w:numId w:val="17"/>
        </w:numPr>
        <w:spacing w:line="360" w:lineRule="auto"/>
      </w:pPr>
      <w:r w:rsidRPr="00B93228">
        <w:t>Loại API: RESTful</w:t>
      </w:r>
    </w:p>
    <w:p w14:paraId="530F6DC4" w14:textId="7BA08880" w:rsidR="00BE4D8D" w:rsidRPr="00B93228" w:rsidRDefault="00D06254" w:rsidP="00BE4D8D">
      <w:pPr>
        <w:pStyle w:val="ListParagraph"/>
        <w:numPr>
          <w:ilvl w:val="0"/>
          <w:numId w:val="17"/>
        </w:numPr>
        <w:spacing w:line="360" w:lineRule="auto"/>
      </w:pPr>
      <w:r>
        <w:t>Method: POST</w:t>
      </w:r>
    </w:p>
    <w:p w14:paraId="11F2E53A" w14:textId="7C84673E" w:rsidR="009A5ED4" w:rsidRPr="00B93228" w:rsidRDefault="00BE4D8D" w:rsidP="009A5ED4">
      <w:pPr>
        <w:pStyle w:val="ListParagraph"/>
        <w:numPr>
          <w:ilvl w:val="0"/>
          <w:numId w:val="17"/>
        </w:numPr>
        <w:spacing w:line="360" w:lineRule="auto"/>
      </w:pPr>
      <w:r w:rsidRPr="00B93228">
        <w:t xml:space="preserve">Input: </w:t>
      </w:r>
    </w:p>
    <w:p w14:paraId="536521B9" w14:textId="131415A4" w:rsidR="00BE4D8D" w:rsidRPr="00B93228" w:rsidRDefault="00BE4D8D" w:rsidP="00D06254">
      <w:pPr>
        <w:pStyle w:val="ListParagraph"/>
        <w:spacing w:line="360" w:lineRule="auto"/>
        <w:ind w:left="1440"/>
      </w:pPr>
      <w:r w:rsidRPr="00B93228">
        <w:t>danh sách chức danh theo format</w:t>
      </w:r>
    </w:p>
    <w:p w14:paraId="69CB9524" w14:textId="77777777" w:rsidR="00BE4D8D" w:rsidRPr="00B93228" w:rsidRDefault="00BE4D8D" w:rsidP="00BE4D8D">
      <w:pPr>
        <w:pStyle w:val="ListParagraph"/>
        <w:spacing w:line="360" w:lineRule="auto"/>
        <w:ind w:left="1440"/>
      </w:pPr>
      <w:r w:rsidRPr="00B93228">
        <w:t>[</w:t>
      </w:r>
    </w:p>
    <w:p w14:paraId="4225653D" w14:textId="77777777" w:rsidR="00BE4D8D" w:rsidRPr="00B93228" w:rsidRDefault="00BE4D8D" w:rsidP="00BE4D8D">
      <w:pPr>
        <w:pStyle w:val="ListParagraph"/>
        <w:spacing w:line="360" w:lineRule="auto"/>
        <w:ind w:left="1440"/>
      </w:pPr>
      <w:r w:rsidRPr="00B93228">
        <w:tab/>
      </w:r>
      <w:r w:rsidRPr="00B93228">
        <w:tab/>
        <w:t>{</w:t>
      </w:r>
    </w:p>
    <w:p w14:paraId="2FA9A2DD" w14:textId="77777777" w:rsidR="00BE4D8D" w:rsidRDefault="00BE4D8D" w:rsidP="00BE4D8D">
      <w:pPr>
        <w:pStyle w:val="ListParagraph"/>
        <w:spacing w:line="360" w:lineRule="auto"/>
        <w:ind w:firstLine="720"/>
        <w:rPr>
          <w:color w:val="538135" w:themeColor="accent6" w:themeShade="BF"/>
        </w:rPr>
      </w:pPr>
      <w:r>
        <w:rPr>
          <w:color w:val="538135" w:themeColor="accent6" w:themeShade="BF"/>
        </w:rPr>
        <w:t xml:space="preserve">         </w:t>
      </w:r>
      <w:r w:rsidRPr="00B9265D">
        <w:rPr>
          <w:color w:val="538135" w:themeColor="accent6" w:themeShade="BF"/>
        </w:rPr>
        <w:t>"</w:t>
      </w:r>
      <w:r>
        <w:rPr>
          <w:color w:val="538135" w:themeColor="accent6" w:themeShade="BF"/>
        </w:rPr>
        <w:t>StaffCode</w:t>
      </w:r>
      <w:r w:rsidRPr="00B9265D">
        <w:rPr>
          <w:color w:val="538135" w:themeColor="accent6" w:themeShade="BF"/>
        </w:rPr>
        <w:t>": {</w:t>
      </w:r>
      <w:r>
        <w:rPr>
          <w:color w:val="538135" w:themeColor="accent6" w:themeShade="BF"/>
        </w:rPr>
        <w:t>StaffCode</w:t>
      </w:r>
      <w:r w:rsidRPr="00B9265D">
        <w:rPr>
          <w:color w:val="538135" w:themeColor="accent6" w:themeShade="BF"/>
        </w:rPr>
        <w:t>},</w:t>
      </w:r>
      <w:r w:rsidRPr="00B93228">
        <w:t xml:space="preserve">// </w:t>
      </w:r>
      <w:r>
        <w:t>Mã nhân viên</w:t>
      </w:r>
      <w:r w:rsidRPr="005B7E47">
        <w:rPr>
          <w:color w:val="538135" w:themeColor="accent6" w:themeShade="BF"/>
        </w:rPr>
        <w:t xml:space="preserve"> </w:t>
      </w:r>
    </w:p>
    <w:p w14:paraId="19D9B9A0" w14:textId="4F4F69C4" w:rsidR="00BE4D8D" w:rsidRDefault="00BE4D8D" w:rsidP="00BE4D8D">
      <w:pPr>
        <w:pStyle w:val="ListParagraph"/>
        <w:spacing w:line="360" w:lineRule="auto"/>
        <w:ind w:left="1440"/>
      </w:pPr>
      <w:r>
        <w:rPr>
          <w:color w:val="538135" w:themeColor="accent6" w:themeShade="BF"/>
        </w:rPr>
        <w:t xml:space="preserve">           </w:t>
      </w:r>
      <w:r w:rsidRPr="00B9265D">
        <w:rPr>
          <w:color w:val="538135" w:themeColor="accent6" w:themeShade="BF"/>
        </w:rPr>
        <w:t>"</w:t>
      </w:r>
      <w:r w:rsidR="00437B04">
        <w:rPr>
          <w:color w:val="538135" w:themeColor="accent6" w:themeShade="BF"/>
        </w:rPr>
        <w:t>month</w:t>
      </w:r>
      <w:r w:rsidRPr="00B9265D">
        <w:rPr>
          <w:color w:val="538135" w:themeColor="accent6" w:themeShade="BF"/>
        </w:rPr>
        <w:t>": {</w:t>
      </w:r>
      <w:r w:rsidRPr="00976C4C">
        <w:rPr>
          <w:color w:val="538135" w:themeColor="accent6" w:themeShade="BF"/>
        </w:rPr>
        <w:t xml:space="preserve"> </w:t>
      </w:r>
      <w:r w:rsidR="00437B04">
        <w:rPr>
          <w:color w:val="538135" w:themeColor="accent6" w:themeShade="BF"/>
        </w:rPr>
        <w:t>month</w:t>
      </w:r>
      <w:r w:rsidRPr="00B9265D">
        <w:rPr>
          <w:color w:val="538135" w:themeColor="accent6" w:themeShade="BF"/>
        </w:rPr>
        <w:t xml:space="preserve"> },</w:t>
      </w:r>
      <w:r w:rsidRPr="00B93228">
        <w:t xml:space="preserve">// </w:t>
      </w:r>
      <w:r w:rsidR="00437B04">
        <w:t>Tháng tính lương</w:t>
      </w:r>
    </w:p>
    <w:p w14:paraId="50B2F196" w14:textId="308C5839" w:rsidR="00BE4D8D" w:rsidRDefault="00BE4D8D" w:rsidP="00BE4D8D">
      <w:pPr>
        <w:pStyle w:val="ListParagraph"/>
        <w:spacing w:line="360" w:lineRule="auto"/>
        <w:ind w:left="1440"/>
      </w:pPr>
      <w:r>
        <w:rPr>
          <w:color w:val="538135" w:themeColor="accent6" w:themeShade="BF"/>
        </w:rPr>
        <w:lastRenderedPageBreak/>
        <w:t xml:space="preserve">            </w:t>
      </w:r>
      <w:r w:rsidRPr="00B9265D">
        <w:rPr>
          <w:color w:val="538135" w:themeColor="accent6" w:themeShade="BF"/>
        </w:rPr>
        <w:t>"</w:t>
      </w:r>
      <w:r w:rsidR="00437B04">
        <w:rPr>
          <w:color w:val="538135" w:themeColor="accent6" w:themeShade="BF"/>
        </w:rPr>
        <w:t>WrkDefault</w:t>
      </w:r>
      <w:r w:rsidRPr="00B9265D">
        <w:rPr>
          <w:color w:val="538135" w:themeColor="accent6" w:themeShade="BF"/>
        </w:rPr>
        <w:t>": {</w:t>
      </w:r>
      <w:r w:rsidRPr="00976C4C">
        <w:rPr>
          <w:color w:val="538135" w:themeColor="accent6" w:themeShade="BF"/>
        </w:rPr>
        <w:t xml:space="preserve"> </w:t>
      </w:r>
      <w:r w:rsidR="00437B04">
        <w:rPr>
          <w:color w:val="538135" w:themeColor="accent6" w:themeShade="BF"/>
        </w:rPr>
        <w:t>WrkDefault</w:t>
      </w:r>
      <w:r w:rsidRPr="00B9265D">
        <w:rPr>
          <w:color w:val="538135" w:themeColor="accent6" w:themeShade="BF"/>
        </w:rPr>
        <w:t xml:space="preserve"> },</w:t>
      </w:r>
      <w:r w:rsidRPr="00B93228">
        <w:t xml:space="preserve">// </w:t>
      </w:r>
      <w:r w:rsidR="00437B04">
        <w:t>Công chuẩn trong tháng</w:t>
      </w:r>
    </w:p>
    <w:p w14:paraId="7BEAE5C0" w14:textId="445D47B1" w:rsidR="00BE4D8D" w:rsidRDefault="00BE4D8D" w:rsidP="00BE4D8D">
      <w:pPr>
        <w:pStyle w:val="ListParagraph"/>
        <w:spacing w:line="360" w:lineRule="auto"/>
        <w:ind w:left="1440" w:firstLine="720"/>
      </w:pPr>
      <w:r w:rsidRPr="00B9265D">
        <w:rPr>
          <w:color w:val="538135" w:themeColor="accent6" w:themeShade="BF"/>
        </w:rPr>
        <w:t>"</w:t>
      </w:r>
      <w:r w:rsidR="00437B04">
        <w:rPr>
          <w:color w:val="538135" w:themeColor="accent6" w:themeShade="BF"/>
        </w:rPr>
        <w:t>WrkAct</w:t>
      </w:r>
      <w:r w:rsidRPr="00B9265D">
        <w:rPr>
          <w:color w:val="538135" w:themeColor="accent6" w:themeShade="BF"/>
        </w:rPr>
        <w:t>": {</w:t>
      </w:r>
      <w:r w:rsidRPr="00976C4C">
        <w:rPr>
          <w:color w:val="538135" w:themeColor="accent6" w:themeShade="BF"/>
        </w:rPr>
        <w:t xml:space="preserve"> </w:t>
      </w:r>
      <w:r w:rsidR="00437B04">
        <w:rPr>
          <w:color w:val="538135" w:themeColor="accent6" w:themeShade="BF"/>
        </w:rPr>
        <w:t>WrkAct</w:t>
      </w:r>
      <w:r w:rsidR="00437B04" w:rsidRPr="00B9265D">
        <w:rPr>
          <w:color w:val="538135" w:themeColor="accent6" w:themeShade="BF"/>
        </w:rPr>
        <w:t xml:space="preserve"> </w:t>
      </w:r>
      <w:r w:rsidRPr="00B9265D">
        <w:rPr>
          <w:color w:val="538135" w:themeColor="accent6" w:themeShade="BF"/>
        </w:rPr>
        <w:t>},</w:t>
      </w:r>
      <w:r w:rsidRPr="00B93228">
        <w:t xml:space="preserve">// </w:t>
      </w:r>
      <w:r w:rsidR="00437B04">
        <w:t>công làm việc thực tế</w:t>
      </w:r>
    </w:p>
    <w:p w14:paraId="34091308" w14:textId="3FFF4E90"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Train</w:t>
      </w:r>
      <w:r w:rsidRPr="00B9265D">
        <w:rPr>
          <w:color w:val="538135" w:themeColor="accent6" w:themeShade="BF"/>
        </w:rPr>
        <w:t>": {</w:t>
      </w:r>
      <w:r w:rsidRPr="00976C4C">
        <w:rPr>
          <w:color w:val="538135" w:themeColor="accent6" w:themeShade="BF"/>
        </w:rPr>
        <w:t xml:space="preserve"> </w:t>
      </w:r>
      <w:r>
        <w:rPr>
          <w:color w:val="538135" w:themeColor="accent6" w:themeShade="BF"/>
        </w:rPr>
        <w:t>WrkTrain</w:t>
      </w:r>
      <w:r w:rsidRPr="00B9265D">
        <w:rPr>
          <w:color w:val="538135" w:themeColor="accent6" w:themeShade="BF"/>
        </w:rPr>
        <w:t xml:space="preserve"> },</w:t>
      </w:r>
      <w:r w:rsidRPr="00B93228">
        <w:t xml:space="preserve">// </w:t>
      </w:r>
      <w:r>
        <w:t>Công đi học</w:t>
      </w:r>
    </w:p>
    <w:p w14:paraId="2B92A415" w14:textId="2F962D2A"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DD</w:t>
      </w:r>
      <w:r w:rsidRPr="00B9265D">
        <w:rPr>
          <w:color w:val="538135" w:themeColor="accent6" w:themeShade="BF"/>
        </w:rPr>
        <w:t>": {</w:t>
      </w:r>
      <w:r w:rsidRPr="00976C4C">
        <w:rPr>
          <w:color w:val="538135" w:themeColor="accent6" w:themeShade="BF"/>
        </w:rPr>
        <w:t xml:space="preserve"> </w:t>
      </w:r>
      <w:r>
        <w:rPr>
          <w:color w:val="538135" w:themeColor="accent6" w:themeShade="BF"/>
        </w:rPr>
        <w:t>WrkDD</w:t>
      </w:r>
      <w:r w:rsidRPr="00B9265D">
        <w:rPr>
          <w:color w:val="538135" w:themeColor="accent6" w:themeShade="BF"/>
        </w:rPr>
        <w:t xml:space="preserve"> },</w:t>
      </w:r>
      <w:r w:rsidRPr="00B93228">
        <w:t xml:space="preserve">// </w:t>
      </w:r>
      <w:r>
        <w:t>Công điều dương</w:t>
      </w:r>
    </w:p>
    <w:p w14:paraId="2067CFA6" w14:textId="6C65C167" w:rsidR="00437B04" w:rsidRDefault="00437B04" w:rsidP="00437B04">
      <w:pPr>
        <w:pStyle w:val="ListParagraph"/>
        <w:spacing w:line="360" w:lineRule="auto"/>
        <w:ind w:left="1440" w:firstLine="720"/>
      </w:pPr>
      <w:r>
        <w:rPr>
          <w:color w:val="538135" w:themeColor="accent6" w:themeShade="BF"/>
        </w:rPr>
        <w:t xml:space="preserve"> </w:t>
      </w:r>
      <w:r w:rsidRPr="00B9265D">
        <w:rPr>
          <w:color w:val="538135" w:themeColor="accent6" w:themeShade="BF"/>
        </w:rPr>
        <w:t>"</w:t>
      </w:r>
      <w:r>
        <w:rPr>
          <w:color w:val="538135" w:themeColor="accent6" w:themeShade="BF"/>
        </w:rPr>
        <w:t>WrkTS</w:t>
      </w:r>
      <w:r w:rsidRPr="00B9265D">
        <w:rPr>
          <w:color w:val="538135" w:themeColor="accent6" w:themeShade="BF"/>
        </w:rPr>
        <w:t>": {</w:t>
      </w:r>
      <w:r w:rsidRPr="00976C4C">
        <w:rPr>
          <w:color w:val="538135" w:themeColor="accent6" w:themeShade="BF"/>
        </w:rPr>
        <w:t xml:space="preserve"> </w:t>
      </w:r>
      <w:r>
        <w:rPr>
          <w:color w:val="538135" w:themeColor="accent6" w:themeShade="BF"/>
        </w:rPr>
        <w:t>WrkTS</w:t>
      </w:r>
      <w:r w:rsidRPr="00B9265D">
        <w:rPr>
          <w:color w:val="538135" w:themeColor="accent6" w:themeShade="BF"/>
        </w:rPr>
        <w:t xml:space="preserve"> },</w:t>
      </w:r>
      <w:r w:rsidRPr="00B93228">
        <w:t xml:space="preserve">// </w:t>
      </w:r>
      <w:r>
        <w:t>Công nghỉ thai sản</w:t>
      </w:r>
    </w:p>
    <w:p w14:paraId="579AF184" w14:textId="0933D282"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KL</w:t>
      </w:r>
      <w:r w:rsidRPr="00B9265D">
        <w:rPr>
          <w:color w:val="538135" w:themeColor="accent6" w:themeShade="BF"/>
        </w:rPr>
        <w:t>": {</w:t>
      </w:r>
      <w:r w:rsidRPr="00976C4C">
        <w:rPr>
          <w:color w:val="538135" w:themeColor="accent6" w:themeShade="BF"/>
        </w:rPr>
        <w:t xml:space="preserve"> </w:t>
      </w:r>
      <w:r>
        <w:rPr>
          <w:color w:val="538135" w:themeColor="accent6" w:themeShade="BF"/>
        </w:rPr>
        <w:t>WrkKL</w:t>
      </w:r>
      <w:r w:rsidRPr="00B9265D">
        <w:rPr>
          <w:color w:val="538135" w:themeColor="accent6" w:themeShade="BF"/>
        </w:rPr>
        <w:t xml:space="preserve"> },</w:t>
      </w:r>
      <w:r w:rsidRPr="00B93228">
        <w:t xml:space="preserve">// </w:t>
      </w:r>
      <w:r>
        <w:t>Công nghỉ việc không lương</w:t>
      </w:r>
    </w:p>
    <w:p w14:paraId="7E13D309" w14:textId="64584F78"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CL</w:t>
      </w:r>
      <w:r w:rsidRPr="00B9265D">
        <w:rPr>
          <w:color w:val="538135" w:themeColor="accent6" w:themeShade="BF"/>
        </w:rPr>
        <w:t>": {</w:t>
      </w:r>
      <w:r w:rsidRPr="00976C4C">
        <w:rPr>
          <w:color w:val="538135" w:themeColor="accent6" w:themeShade="BF"/>
        </w:rPr>
        <w:t xml:space="preserve"> </w:t>
      </w:r>
      <w:r>
        <w:rPr>
          <w:color w:val="538135" w:themeColor="accent6" w:themeShade="BF"/>
        </w:rPr>
        <w:t>WrkCL</w:t>
      </w:r>
      <w:r w:rsidRPr="00B9265D">
        <w:rPr>
          <w:color w:val="538135" w:themeColor="accent6" w:themeShade="BF"/>
        </w:rPr>
        <w:t xml:space="preserve"> },</w:t>
      </w:r>
      <w:r w:rsidRPr="00B93228">
        <w:t xml:space="preserve">// </w:t>
      </w:r>
      <w:r>
        <w:t>Công nghỉ việc có lương</w:t>
      </w:r>
    </w:p>
    <w:p w14:paraId="28D32539" w14:textId="26FE52DF"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NL</w:t>
      </w:r>
      <w:r w:rsidRPr="00B9265D">
        <w:rPr>
          <w:color w:val="538135" w:themeColor="accent6" w:themeShade="BF"/>
        </w:rPr>
        <w:t>": {</w:t>
      </w:r>
      <w:r w:rsidRPr="00976C4C">
        <w:rPr>
          <w:color w:val="538135" w:themeColor="accent6" w:themeShade="BF"/>
        </w:rPr>
        <w:t xml:space="preserve"> </w:t>
      </w:r>
      <w:r>
        <w:rPr>
          <w:color w:val="538135" w:themeColor="accent6" w:themeShade="BF"/>
        </w:rPr>
        <w:t>WrkNL</w:t>
      </w:r>
      <w:r w:rsidRPr="00B9265D">
        <w:rPr>
          <w:color w:val="538135" w:themeColor="accent6" w:themeShade="BF"/>
        </w:rPr>
        <w:t xml:space="preserve"> },</w:t>
      </w:r>
      <w:r w:rsidRPr="00B93228">
        <w:t xml:space="preserve">// </w:t>
      </w:r>
      <w:r>
        <w:t>Công nghỉ lễ</w:t>
      </w:r>
    </w:p>
    <w:p w14:paraId="7081A315" w14:textId="648202B2"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NP</w:t>
      </w:r>
      <w:r w:rsidRPr="00B9265D">
        <w:rPr>
          <w:color w:val="538135" w:themeColor="accent6" w:themeShade="BF"/>
        </w:rPr>
        <w:t>": {</w:t>
      </w:r>
      <w:r w:rsidRPr="00976C4C">
        <w:rPr>
          <w:color w:val="538135" w:themeColor="accent6" w:themeShade="BF"/>
        </w:rPr>
        <w:t xml:space="preserve"> </w:t>
      </w:r>
      <w:r>
        <w:rPr>
          <w:color w:val="538135" w:themeColor="accent6" w:themeShade="BF"/>
        </w:rPr>
        <w:t>WrkNP</w:t>
      </w:r>
      <w:r w:rsidRPr="00B9265D">
        <w:rPr>
          <w:color w:val="538135" w:themeColor="accent6" w:themeShade="BF"/>
        </w:rPr>
        <w:t xml:space="preserve"> },</w:t>
      </w:r>
      <w:r w:rsidRPr="00B93228">
        <w:t xml:space="preserve">// </w:t>
      </w:r>
      <w:r>
        <w:t>Công nghỉ phép</w:t>
      </w:r>
    </w:p>
    <w:p w14:paraId="0EC51231" w14:textId="497BDA73"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LD</w:t>
      </w:r>
      <w:r w:rsidRPr="00B9265D">
        <w:rPr>
          <w:color w:val="538135" w:themeColor="accent6" w:themeShade="BF"/>
        </w:rPr>
        <w:t>": {</w:t>
      </w:r>
      <w:r w:rsidRPr="00976C4C">
        <w:rPr>
          <w:color w:val="538135" w:themeColor="accent6" w:themeShade="BF"/>
        </w:rPr>
        <w:t xml:space="preserve"> </w:t>
      </w:r>
      <w:r>
        <w:rPr>
          <w:color w:val="538135" w:themeColor="accent6" w:themeShade="BF"/>
        </w:rPr>
        <w:t>WrkLD</w:t>
      </w:r>
      <w:r w:rsidRPr="00B9265D">
        <w:rPr>
          <w:color w:val="538135" w:themeColor="accent6" w:themeShade="BF"/>
        </w:rPr>
        <w:t xml:space="preserve"> },</w:t>
      </w:r>
      <w:r w:rsidRPr="00B93228">
        <w:t xml:space="preserve">// </w:t>
      </w:r>
      <w:r>
        <w:t>Công lưu động</w:t>
      </w:r>
    </w:p>
    <w:p w14:paraId="71E0C92F" w14:textId="78513D2A"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DC</w:t>
      </w:r>
      <w:r w:rsidRPr="00B9265D">
        <w:rPr>
          <w:color w:val="538135" w:themeColor="accent6" w:themeShade="BF"/>
        </w:rPr>
        <w:t>": {</w:t>
      </w:r>
      <w:r w:rsidRPr="00976C4C">
        <w:rPr>
          <w:color w:val="538135" w:themeColor="accent6" w:themeShade="BF"/>
        </w:rPr>
        <w:t xml:space="preserve"> </w:t>
      </w:r>
      <w:r>
        <w:rPr>
          <w:color w:val="538135" w:themeColor="accent6" w:themeShade="BF"/>
        </w:rPr>
        <w:t>WrkDC</w:t>
      </w:r>
      <w:r w:rsidRPr="00B9265D">
        <w:rPr>
          <w:color w:val="538135" w:themeColor="accent6" w:themeShade="BF"/>
        </w:rPr>
        <w:t xml:space="preserve"> },</w:t>
      </w:r>
      <w:r w:rsidRPr="00B93228">
        <w:t xml:space="preserve">// </w:t>
      </w:r>
      <w:r>
        <w:t xml:space="preserve">Công </w:t>
      </w:r>
      <w:r w:rsidR="00321DBE">
        <w:t>đình chỉ</w:t>
      </w:r>
    </w:p>
    <w:p w14:paraId="3AD6885F" w14:textId="4F6F375A" w:rsidR="00437B04" w:rsidRDefault="00437B04" w:rsidP="00437B04">
      <w:pPr>
        <w:pStyle w:val="ListParagraph"/>
        <w:spacing w:line="360" w:lineRule="auto"/>
        <w:ind w:left="1440" w:firstLine="720"/>
      </w:pPr>
      <w:r w:rsidRPr="00B9265D">
        <w:rPr>
          <w:color w:val="538135" w:themeColor="accent6" w:themeShade="BF"/>
        </w:rPr>
        <w:t>"</w:t>
      </w:r>
      <w:r>
        <w:rPr>
          <w:color w:val="538135" w:themeColor="accent6" w:themeShade="BF"/>
        </w:rPr>
        <w:t>Wrk</w:t>
      </w:r>
      <w:r w:rsidR="00504AB6">
        <w:rPr>
          <w:color w:val="538135" w:themeColor="accent6" w:themeShade="BF"/>
        </w:rPr>
        <w:t>CD</w:t>
      </w:r>
      <w:r w:rsidRPr="00B9265D">
        <w:rPr>
          <w:color w:val="538135" w:themeColor="accent6" w:themeShade="BF"/>
        </w:rPr>
        <w:t>": {</w:t>
      </w:r>
      <w:r w:rsidRPr="00976C4C">
        <w:rPr>
          <w:color w:val="538135" w:themeColor="accent6" w:themeShade="BF"/>
        </w:rPr>
        <w:t xml:space="preserve"> </w:t>
      </w:r>
      <w:r>
        <w:rPr>
          <w:color w:val="538135" w:themeColor="accent6" w:themeShade="BF"/>
        </w:rPr>
        <w:t>Wrk</w:t>
      </w:r>
      <w:r w:rsidR="00504AB6">
        <w:rPr>
          <w:color w:val="538135" w:themeColor="accent6" w:themeShade="BF"/>
        </w:rPr>
        <w:t>CD</w:t>
      </w:r>
      <w:r w:rsidRPr="00B9265D">
        <w:rPr>
          <w:color w:val="538135" w:themeColor="accent6" w:themeShade="BF"/>
        </w:rPr>
        <w:t>},</w:t>
      </w:r>
      <w:r w:rsidRPr="00B93228">
        <w:t xml:space="preserve">// </w:t>
      </w:r>
      <w:r>
        <w:t xml:space="preserve">Công </w:t>
      </w:r>
      <w:r w:rsidR="00504AB6">
        <w:t>ca đêm</w:t>
      </w:r>
    </w:p>
    <w:p w14:paraId="706F58C8" w14:textId="5022613E" w:rsidR="00504AB6" w:rsidRDefault="00504AB6" w:rsidP="00504AB6">
      <w:pPr>
        <w:pStyle w:val="ListParagraph"/>
        <w:spacing w:line="360" w:lineRule="auto"/>
        <w:ind w:left="1440" w:firstLine="720"/>
      </w:pPr>
      <w:r w:rsidRPr="00B9265D">
        <w:rPr>
          <w:color w:val="538135" w:themeColor="accent6" w:themeShade="BF"/>
        </w:rPr>
        <w:t>"</w:t>
      </w:r>
      <w:r>
        <w:rPr>
          <w:color w:val="538135" w:themeColor="accent6" w:themeShade="BF"/>
        </w:rPr>
        <w:t>WrkCN</w:t>
      </w:r>
      <w:r w:rsidRPr="00B9265D">
        <w:rPr>
          <w:color w:val="538135" w:themeColor="accent6" w:themeShade="BF"/>
        </w:rPr>
        <w:t>": {</w:t>
      </w:r>
      <w:r w:rsidRPr="00976C4C">
        <w:rPr>
          <w:color w:val="538135" w:themeColor="accent6" w:themeShade="BF"/>
        </w:rPr>
        <w:t xml:space="preserve"> </w:t>
      </w:r>
      <w:r>
        <w:rPr>
          <w:color w:val="538135" w:themeColor="accent6" w:themeShade="BF"/>
        </w:rPr>
        <w:t>WrkCD</w:t>
      </w:r>
      <w:r w:rsidRPr="00B9265D">
        <w:rPr>
          <w:color w:val="538135" w:themeColor="accent6" w:themeShade="BF"/>
        </w:rPr>
        <w:t>},</w:t>
      </w:r>
      <w:r w:rsidRPr="00B93228">
        <w:t xml:space="preserve">// </w:t>
      </w:r>
      <w:r>
        <w:t>Công ca đêm</w:t>
      </w:r>
    </w:p>
    <w:p w14:paraId="3B40A13D" w14:textId="77777777" w:rsidR="00BE4D8D" w:rsidRPr="00B93228" w:rsidRDefault="00BE4D8D" w:rsidP="00BE4D8D">
      <w:pPr>
        <w:pStyle w:val="ListParagraph"/>
        <w:spacing w:line="360" w:lineRule="auto"/>
        <w:ind w:left="1440"/>
      </w:pPr>
      <w:r>
        <w:t xml:space="preserve">                              </w:t>
      </w:r>
      <w:r w:rsidRPr="00B93228">
        <w:t>},</w:t>
      </w:r>
    </w:p>
    <w:p w14:paraId="3976662B" w14:textId="77777777" w:rsidR="00BE4D8D" w:rsidRPr="00B93228" w:rsidRDefault="00BE4D8D" w:rsidP="00BE4D8D">
      <w:pPr>
        <w:pStyle w:val="ListParagraph"/>
        <w:spacing w:line="360" w:lineRule="auto"/>
        <w:ind w:left="1440"/>
      </w:pPr>
      <w:r w:rsidRPr="00B93228">
        <w:tab/>
      </w:r>
      <w:r w:rsidRPr="00B93228">
        <w:tab/>
        <w:t>...</w:t>
      </w:r>
    </w:p>
    <w:p w14:paraId="0E3A64A1" w14:textId="77777777" w:rsidR="00BE4D8D" w:rsidRDefault="00BE4D8D" w:rsidP="00BE4D8D">
      <w:pPr>
        <w:pStyle w:val="ListParagraph"/>
        <w:spacing w:after="160" w:line="259" w:lineRule="auto"/>
        <w:ind w:left="1440"/>
      </w:pPr>
      <w:r w:rsidRPr="00B93228">
        <w:tab/>
        <w:t>]</w:t>
      </w:r>
    </w:p>
    <w:p w14:paraId="63ADC55A" w14:textId="28C4323B" w:rsidR="00BE4D8D" w:rsidRDefault="00BE4D8D" w:rsidP="00BE4D8D"/>
    <w:p w14:paraId="4EA8F027" w14:textId="060B7581" w:rsidR="00C21AB6" w:rsidRDefault="00C21AB6" w:rsidP="00C21AB6">
      <w:pPr>
        <w:pStyle w:val="FISHeading3"/>
      </w:pPr>
      <w:bookmarkStart w:id="96" w:name="_Toc84419874"/>
      <w:r>
        <w:t>API – Cung cấp thông hiệu quả công việc</w:t>
      </w:r>
      <w:bookmarkEnd w:id="96"/>
      <w:r w:rsidR="00BD70AE">
        <w:t xml:space="preserve"> từ KPI</w:t>
      </w:r>
    </w:p>
    <w:p w14:paraId="79E72750" w14:textId="2F3C1FE9" w:rsidR="00AF4B28" w:rsidRPr="00AF4B28" w:rsidRDefault="00AF4B28" w:rsidP="00AF4B28">
      <w:pPr>
        <w:pStyle w:val="ListParagraph"/>
        <w:numPr>
          <w:ilvl w:val="0"/>
          <w:numId w:val="17"/>
        </w:numPr>
        <w:spacing w:line="360" w:lineRule="auto"/>
        <w:ind w:left="1080"/>
      </w:pPr>
      <w:r w:rsidRPr="00AF4B28">
        <w:t xml:space="preserve">Mô tả: Hệ thống </w:t>
      </w:r>
      <w:r>
        <w:t>tính lương cung cấp API cho IHRMS gọi</w:t>
      </w:r>
      <w:r w:rsidR="0081457B">
        <w:t xml:space="preserve"> để cung cấp thông tin cho Lương</w:t>
      </w:r>
    </w:p>
    <w:p w14:paraId="33DC330E" w14:textId="77777777" w:rsidR="00AF4B28" w:rsidRPr="00AF4B28" w:rsidRDefault="00AF4B28" w:rsidP="00AF4B28">
      <w:pPr>
        <w:pStyle w:val="ListParagraph"/>
        <w:numPr>
          <w:ilvl w:val="0"/>
          <w:numId w:val="17"/>
        </w:numPr>
        <w:spacing w:line="360" w:lineRule="auto"/>
        <w:ind w:left="1080"/>
      </w:pPr>
      <w:r w:rsidRPr="00AF4B28">
        <w:t>Loại API: RESTful</w:t>
      </w:r>
    </w:p>
    <w:p w14:paraId="219F77D4" w14:textId="48031F77" w:rsidR="00AF4B28" w:rsidRPr="00AF4B28" w:rsidRDefault="00AF4B28" w:rsidP="00AF4B28">
      <w:pPr>
        <w:pStyle w:val="ListParagraph"/>
        <w:numPr>
          <w:ilvl w:val="0"/>
          <w:numId w:val="17"/>
        </w:numPr>
        <w:spacing w:line="360" w:lineRule="auto"/>
        <w:ind w:left="1080"/>
      </w:pPr>
      <w:r w:rsidRPr="00AF4B28">
        <w:t xml:space="preserve">Method: </w:t>
      </w:r>
      <w:r w:rsidR="00D06254">
        <w:t>POST</w:t>
      </w:r>
    </w:p>
    <w:p w14:paraId="2AB710EE" w14:textId="5F0C637D" w:rsidR="00AF4B28" w:rsidRPr="00B93228" w:rsidRDefault="00AF4B28" w:rsidP="00D06254">
      <w:pPr>
        <w:pStyle w:val="ListParagraph"/>
        <w:numPr>
          <w:ilvl w:val="0"/>
          <w:numId w:val="17"/>
        </w:numPr>
        <w:spacing w:line="360" w:lineRule="auto"/>
        <w:ind w:left="1080"/>
      </w:pPr>
      <w:r w:rsidRPr="00AF4B28">
        <w:t xml:space="preserve">Input: </w:t>
      </w:r>
      <w:r w:rsidRPr="00B93228">
        <w:t>danh sách chức danh theo format</w:t>
      </w:r>
    </w:p>
    <w:p w14:paraId="4C1144B7" w14:textId="77777777" w:rsidR="00AF4B28" w:rsidRPr="00B93228" w:rsidRDefault="00AF4B28" w:rsidP="00AF4B28">
      <w:pPr>
        <w:pStyle w:val="ListParagraph"/>
        <w:spacing w:line="360" w:lineRule="auto"/>
        <w:ind w:left="1440"/>
      </w:pPr>
      <w:r w:rsidRPr="00B93228">
        <w:t>[</w:t>
      </w:r>
    </w:p>
    <w:p w14:paraId="4D85FA8B" w14:textId="77777777" w:rsidR="00AF4B28" w:rsidRPr="00B93228" w:rsidRDefault="00AF4B28" w:rsidP="00AF4B28">
      <w:pPr>
        <w:pStyle w:val="ListParagraph"/>
        <w:spacing w:line="360" w:lineRule="auto"/>
        <w:ind w:left="1440"/>
      </w:pPr>
      <w:r w:rsidRPr="00B93228">
        <w:tab/>
      </w:r>
      <w:r w:rsidRPr="00B93228">
        <w:tab/>
        <w:t>{</w:t>
      </w:r>
    </w:p>
    <w:p w14:paraId="27E98D13" w14:textId="77777777" w:rsidR="00AF4B28" w:rsidRDefault="00AF4B28" w:rsidP="00AF4B28">
      <w:pPr>
        <w:pStyle w:val="ListParagraph"/>
        <w:spacing w:line="360" w:lineRule="auto"/>
        <w:ind w:left="1440"/>
        <w:rPr>
          <w:strike/>
        </w:rPr>
      </w:pPr>
      <w:r>
        <w:rPr>
          <w:color w:val="538135" w:themeColor="accent6" w:themeShade="BF"/>
        </w:rPr>
        <w:tab/>
      </w:r>
      <w:r>
        <w:rPr>
          <w:color w:val="538135" w:themeColor="accent6" w:themeShade="BF"/>
        </w:rPr>
        <w:tab/>
        <w:t xml:space="preserve">         </w:t>
      </w:r>
      <w:r w:rsidRPr="00690DC7">
        <w:rPr>
          <w:strike/>
          <w:color w:val="538135" w:themeColor="accent6" w:themeShade="BF"/>
        </w:rPr>
        <w:t>"StaffCode": { StaffCode },</w:t>
      </w:r>
      <w:r w:rsidRPr="00690DC7">
        <w:rPr>
          <w:strike/>
        </w:rPr>
        <w:t>// Mã nhân viên</w:t>
      </w:r>
    </w:p>
    <w:p w14:paraId="45D5DEEE" w14:textId="77777777" w:rsidR="00AF4B28" w:rsidRDefault="00AF4B28" w:rsidP="00AF4B28">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ns_id</w:t>
      </w:r>
      <w:r w:rsidRPr="00B9265D">
        <w:rPr>
          <w:color w:val="538135" w:themeColor="accent6" w:themeShade="BF"/>
        </w:rPr>
        <w:t>": {</w:t>
      </w:r>
      <w:r>
        <w:rPr>
          <w:color w:val="538135" w:themeColor="accent6" w:themeShade="BF"/>
        </w:rPr>
        <w:t>Type</w:t>
      </w:r>
      <w:r w:rsidRPr="00B9265D">
        <w:rPr>
          <w:color w:val="538135" w:themeColor="accent6" w:themeShade="BF"/>
        </w:rPr>
        <w:t>},</w:t>
      </w:r>
      <w:r w:rsidRPr="00B93228">
        <w:t xml:space="preserve">// </w:t>
      </w:r>
      <w:r>
        <w:t>ID của Nhân sự hoặc để trống</w:t>
      </w:r>
    </w:p>
    <w:p w14:paraId="38D61FD0" w14:textId="77777777" w:rsidR="00AF4B28" w:rsidRPr="00690DC7" w:rsidRDefault="00AF4B28" w:rsidP="00AF4B28">
      <w:pPr>
        <w:spacing w:line="360" w:lineRule="auto"/>
        <w:ind w:left="2880" w:firstLine="720"/>
      </w:pPr>
      <w:commentRangeStart w:id="97"/>
      <w:r w:rsidRPr="003A3A0A">
        <w:rPr>
          <w:color w:val="538135" w:themeColor="accent6" w:themeShade="BF"/>
        </w:rPr>
        <w:t>"</w:t>
      </w:r>
      <w:r>
        <w:rPr>
          <w:color w:val="538135" w:themeColor="accent6" w:themeShade="BF"/>
        </w:rPr>
        <w:t>org</w:t>
      </w:r>
      <w:r w:rsidRPr="003A3A0A">
        <w:rPr>
          <w:color w:val="538135" w:themeColor="accent6" w:themeShade="BF"/>
        </w:rPr>
        <w:t>_id": {</w:t>
      </w:r>
      <w:r>
        <w:rPr>
          <w:color w:val="538135" w:themeColor="accent6" w:themeShade="BF"/>
        </w:rPr>
        <w:t>Mã đơn vị hoặc phòng ban</w:t>
      </w:r>
      <w:r w:rsidRPr="003A3A0A">
        <w:rPr>
          <w:color w:val="538135" w:themeColor="accent6" w:themeShade="BF"/>
        </w:rPr>
        <w:t>},</w:t>
      </w:r>
      <w:r w:rsidRPr="00B93228">
        <w:t xml:space="preserve">// </w:t>
      </w:r>
      <w:r>
        <w:t>ID Phòng ban hoặc đơn vị</w:t>
      </w:r>
      <w:commentRangeEnd w:id="97"/>
      <w:r>
        <w:rPr>
          <w:rStyle w:val="CommentReference"/>
          <w:rFonts w:ascii="Cambria" w:eastAsia="MS Mincho" w:hAnsi="Cambria"/>
          <w:lang w:val="x-none" w:eastAsia="x-none"/>
        </w:rPr>
        <w:commentReference w:id="97"/>
      </w:r>
    </w:p>
    <w:p w14:paraId="098F2FC1" w14:textId="77777777" w:rsidR="00AF4B28" w:rsidRPr="00B93228" w:rsidRDefault="00AF4B28" w:rsidP="00AF4B28">
      <w:pPr>
        <w:pStyle w:val="ListParagraph"/>
        <w:spacing w:line="360" w:lineRule="auto"/>
        <w:ind w:left="2880"/>
      </w:pPr>
      <w:r>
        <w:rPr>
          <w:color w:val="538135" w:themeColor="accent6" w:themeShade="BF"/>
        </w:rPr>
        <w:t xml:space="preserve">          </w:t>
      </w:r>
      <w:r w:rsidRPr="00B9265D">
        <w:rPr>
          <w:color w:val="538135" w:themeColor="accent6" w:themeShade="BF"/>
        </w:rPr>
        <w:t>"</w:t>
      </w:r>
      <w:r>
        <w:rPr>
          <w:color w:val="538135" w:themeColor="accent6" w:themeShade="BF"/>
        </w:rPr>
        <w:t>Type</w:t>
      </w:r>
      <w:r w:rsidRPr="00B9265D">
        <w:rPr>
          <w:color w:val="538135" w:themeColor="accent6" w:themeShade="BF"/>
        </w:rPr>
        <w:t>": {</w:t>
      </w:r>
      <w:r>
        <w:rPr>
          <w:color w:val="538135" w:themeColor="accent6" w:themeShade="BF"/>
        </w:rPr>
        <w:t>Type</w:t>
      </w:r>
      <w:r w:rsidRPr="00B9265D">
        <w:rPr>
          <w:color w:val="538135" w:themeColor="accent6" w:themeShade="BF"/>
        </w:rPr>
        <w:t>},</w:t>
      </w:r>
      <w:r w:rsidRPr="00B93228">
        <w:t xml:space="preserve">// </w:t>
      </w:r>
      <w:r>
        <w:t>1: Cá nhân, 0: Tổ chức</w:t>
      </w:r>
    </w:p>
    <w:p w14:paraId="5527B3A3" w14:textId="77777777" w:rsidR="00AF4B28" w:rsidRPr="003A3A0A" w:rsidRDefault="00AF4B28" w:rsidP="00AF4B28">
      <w:pPr>
        <w:pStyle w:val="ListParagraph"/>
        <w:spacing w:line="360" w:lineRule="auto"/>
        <w:ind w:left="2880"/>
        <w:rPr>
          <w:strike/>
        </w:rPr>
      </w:pPr>
      <w:commentRangeStart w:id="98"/>
      <w:r>
        <w:rPr>
          <w:color w:val="538135" w:themeColor="accent6" w:themeShade="BF"/>
        </w:rPr>
        <w:lastRenderedPageBreak/>
        <w:t xml:space="preserve">           </w:t>
      </w:r>
      <w:r w:rsidRPr="003A3A0A">
        <w:rPr>
          <w:strike/>
          <w:color w:val="538135" w:themeColor="accent6" w:themeShade="BF"/>
        </w:rPr>
        <w:t>"Month": {Month},</w:t>
      </w:r>
      <w:r w:rsidRPr="003A3A0A">
        <w:rPr>
          <w:strike/>
        </w:rPr>
        <w:t xml:space="preserve">// Tháng/Năm </w:t>
      </w:r>
      <w:commentRangeEnd w:id="98"/>
      <w:r>
        <w:rPr>
          <w:rStyle w:val="CommentReference"/>
          <w:rFonts w:ascii="Cambria" w:eastAsia="MS Mincho" w:hAnsi="Cambria"/>
          <w:lang w:val="x-none" w:eastAsia="x-none"/>
        </w:rPr>
        <w:commentReference w:id="98"/>
      </w:r>
    </w:p>
    <w:p w14:paraId="6F235AB7" w14:textId="77777777" w:rsidR="00AF4B28" w:rsidRPr="00B93228" w:rsidRDefault="00AF4B28" w:rsidP="00AF4B28">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Point</w:t>
      </w:r>
      <w:r w:rsidRPr="00B9265D">
        <w:rPr>
          <w:color w:val="538135" w:themeColor="accent6" w:themeShade="BF"/>
        </w:rPr>
        <w:t>": {</w:t>
      </w:r>
      <w:r>
        <w:rPr>
          <w:color w:val="538135" w:themeColor="accent6" w:themeShade="BF"/>
        </w:rPr>
        <w:t>Point}</w:t>
      </w:r>
      <w:r w:rsidRPr="00B93228">
        <w:t>//</w:t>
      </w:r>
      <w:r>
        <w:t>điểm đánh giá trong tháng</w:t>
      </w:r>
    </w:p>
    <w:p w14:paraId="3A5C0AE7" w14:textId="77777777" w:rsidR="00AF4B28" w:rsidRPr="00B93228" w:rsidRDefault="00AF4B28" w:rsidP="00AF4B28">
      <w:pPr>
        <w:pStyle w:val="ListParagraph"/>
        <w:spacing w:line="360" w:lineRule="auto"/>
        <w:ind w:left="1440"/>
      </w:pPr>
      <w:r>
        <w:t xml:space="preserve">                              </w:t>
      </w:r>
      <w:r w:rsidRPr="00B93228">
        <w:t>},</w:t>
      </w:r>
    </w:p>
    <w:p w14:paraId="781B1376" w14:textId="77777777" w:rsidR="00AF4B28" w:rsidRPr="00B93228" w:rsidRDefault="00AF4B28" w:rsidP="00AF4B28">
      <w:pPr>
        <w:pStyle w:val="ListParagraph"/>
        <w:spacing w:line="360" w:lineRule="auto"/>
        <w:ind w:left="1440"/>
      </w:pPr>
      <w:r w:rsidRPr="00B93228">
        <w:tab/>
      </w:r>
      <w:r w:rsidRPr="00B93228">
        <w:tab/>
        <w:t>...</w:t>
      </w:r>
    </w:p>
    <w:p w14:paraId="1589A7FE" w14:textId="5A348F1E" w:rsidR="00EE3E61" w:rsidRPr="00AF4B28" w:rsidRDefault="00AF4B28" w:rsidP="00AF4B28">
      <w:pPr>
        <w:pStyle w:val="ListParagraph"/>
        <w:spacing w:line="360" w:lineRule="auto"/>
        <w:ind w:left="1440"/>
      </w:pPr>
      <w:r w:rsidRPr="00B93228">
        <w:tab/>
        <w:t>]</w:t>
      </w:r>
    </w:p>
    <w:p w14:paraId="762BAB12" w14:textId="352FA551" w:rsidR="00C21AB6" w:rsidRPr="00BD70AE" w:rsidRDefault="00C21AB6" w:rsidP="00C21AB6">
      <w:pPr>
        <w:pStyle w:val="FISHeading3"/>
        <w:rPr>
          <w:strike/>
        </w:rPr>
      </w:pPr>
      <w:bookmarkStart w:id="99" w:name="_Toc84419875"/>
      <w:r>
        <w:t xml:space="preserve">API – </w:t>
      </w:r>
      <w:r w:rsidRPr="00BD70AE">
        <w:rPr>
          <w:strike/>
        </w:rPr>
        <w:t>Đánh giá năng lực theo vị trí công việc</w:t>
      </w:r>
      <w:bookmarkEnd w:id="99"/>
      <w:r w:rsidR="00BD70AE">
        <w:rPr>
          <w:strike/>
        </w:rPr>
        <w:t xml:space="preserve"> (xem xét bỏ API này)</w:t>
      </w:r>
    </w:p>
    <w:p w14:paraId="6F9B13FF" w14:textId="4FB9387B" w:rsidR="004A2E1C" w:rsidRPr="00BD70AE" w:rsidRDefault="004A2E1C" w:rsidP="00EE08AF">
      <w:pPr>
        <w:pStyle w:val="ListParagraph"/>
        <w:numPr>
          <w:ilvl w:val="0"/>
          <w:numId w:val="17"/>
        </w:numPr>
        <w:spacing w:line="360" w:lineRule="auto"/>
        <w:rPr>
          <w:strike/>
          <w:highlight w:val="yellow"/>
        </w:rPr>
      </w:pPr>
      <w:r w:rsidRPr="00BD70AE">
        <w:rPr>
          <w:strike/>
          <w:highlight w:val="yellow"/>
        </w:rPr>
        <w:t>Table EVALUATION_JOB_POSITION</w:t>
      </w:r>
    </w:p>
    <w:p w14:paraId="71F8D7AB" w14:textId="44AE590D" w:rsidR="00EE08AF" w:rsidRPr="00BD70AE" w:rsidRDefault="00EE08AF" w:rsidP="00EE08AF">
      <w:pPr>
        <w:pStyle w:val="ListParagraph"/>
        <w:numPr>
          <w:ilvl w:val="0"/>
          <w:numId w:val="17"/>
        </w:numPr>
        <w:spacing w:line="360" w:lineRule="auto"/>
        <w:rPr>
          <w:strike/>
        </w:rPr>
      </w:pPr>
      <w:r w:rsidRPr="00BD70AE">
        <w:rPr>
          <w:strike/>
        </w:rPr>
        <w:t>Mô tả: Hệ thống Tính lương cung cấp API để iHRMS gọi đẩy thông tin năng lực theo vị trí công việc phục vụ tính lương</w:t>
      </w:r>
    </w:p>
    <w:p w14:paraId="72769DB9" w14:textId="77777777" w:rsidR="00EE08AF" w:rsidRPr="00BD70AE" w:rsidRDefault="00EE08AF" w:rsidP="00EE08AF">
      <w:pPr>
        <w:pStyle w:val="ListParagraph"/>
        <w:numPr>
          <w:ilvl w:val="0"/>
          <w:numId w:val="17"/>
        </w:numPr>
        <w:spacing w:line="360" w:lineRule="auto"/>
        <w:rPr>
          <w:strike/>
        </w:rPr>
      </w:pPr>
      <w:r w:rsidRPr="00BD70AE">
        <w:rPr>
          <w:strike/>
        </w:rPr>
        <w:t>Loại API: RESTful</w:t>
      </w:r>
    </w:p>
    <w:p w14:paraId="4B8DC3E8" w14:textId="77777777" w:rsidR="00EE08AF" w:rsidRPr="00BD70AE" w:rsidRDefault="00EE08AF" w:rsidP="00EE08AF">
      <w:pPr>
        <w:pStyle w:val="ListParagraph"/>
        <w:numPr>
          <w:ilvl w:val="0"/>
          <w:numId w:val="17"/>
        </w:numPr>
        <w:spacing w:line="360" w:lineRule="auto"/>
        <w:rPr>
          <w:strike/>
        </w:rPr>
      </w:pPr>
      <w:r w:rsidRPr="00BD70AE">
        <w:rPr>
          <w:strike/>
        </w:rPr>
        <w:t>Method: GET</w:t>
      </w:r>
    </w:p>
    <w:p w14:paraId="18A1854F" w14:textId="77777777" w:rsidR="00EE08AF" w:rsidRPr="00BD70AE" w:rsidRDefault="00EE08AF" w:rsidP="00EE08AF">
      <w:pPr>
        <w:pStyle w:val="ListParagraph"/>
        <w:numPr>
          <w:ilvl w:val="0"/>
          <w:numId w:val="17"/>
        </w:numPr>
        <w:spacing w:line="360" w:lineRule="auto"/>
        <w:rPr>
          <w:strike/>
        </w:rPr>
      </w:pPr>
      <w:r w:rsidRPr="00BD70AE">
        <w:rPr>
          <w:strike/>
        </w:rPr>
        <w:t>Input: &lt;UPDATE_TIME&gt; : thời điểm lấy dữ liệu, định dạng: yyyy-MM-dd HH:mm:ss</w:t>
      </w:r>
    </w:p>
    <w:p w14:paraId="0783DC01" w14:textId="77777777" w:rsidR="00EE08AF" w:rsidRPr="00BD70AE" w:rsidRDefault="00EE08AF" w:rsidP="00EE08AF">
      <w:pPr>
        <w:pStyle w:val="ListParagraph"/>
        <w:numPr>
          <w:ilvl w:val="1"/>
          <w:numId w:val="17"/>
        </w:numPr>
        <w:spacing w:line="360" w:lineRule="auto"/>
        <w:rPr>
          <w:strike/>
        </w:rPr>
      </w:pPr>
      <w:r w:rsidRPr="00BD70AE">
        <w:rPr>
          <w:strike/>
        </w:rPr>
        <w:t>UPDATE_TIME = null: lấy toàn bộ dữ liệu chức danh</w:t>
      </w:r>
    </w:p>
    <w:p w14:paraId="689BBD98" w14:textId="77777777" w:rsidR="00EE08AF" w:rsidRPr="00BD70AE" w:rsidRDefault="00EE08AF" w:rsidP="00EE08AF">
      <w:pPr>
        <w:pStyle w:val="ListParagraph"/>
        <w:numPr>
          <w:ilvl w:val="1"/>
          <w:numId w:val="17"/>
        </w:numPr>
        <w:spacing w:line="360" w:lineRule="auto"/>
        <w:rPr>
          <w:strike/>
        </w:rPr>
      </w:pPr>
      <w:r w:rsidRPr="00BD70AE">
        <w:rPr>
          <w:strike/>
        </w:rPr>
        <w:t>UPDATE_TIME != null: lấy dữ liệu chức danh từ thời điểm truyền vào</w:t>
      </w:r>
    </w:p>
    <w:p w14:paraId="39C56901" w14:textId="77777777" w:rsidR="00EE08AF" w:rsidRPr="00BD70AE" w:rsidRDefault="00EE08AF" w:rsidP="00EE08AF">
      <w:pPr>
        <w:pStyle w:val="ListParagraph"/>
        <w:numPr>
          <w:ilvl w:val="0"/>
          <w:numId w:val="17"/>
        </w:numPr>
        <w:spacing w:line="360" w:lineRule="auto"/>
        <w:rPr>
          <w:strike/>
        </w:rPr>
      </w:pPr>
      <w:r w:rsidRPr="00BD70AE">
        <w:rPr>
          <w:strike/>
        </w:rPr>
        <w:t>Output: danh sách chức danh theo format</w:t>
      </w:r>
    </w:p>
    <w:p w14:paraId="655A1DB5" w14:textId="77777777" w:rsidR="00EE08AF" w:rsidRPr="00BD70AE" w:rsidRDefault="00EE08AF" w:rsidP="00EE08AF">
      <w:pPr>
        <w:pStyle w:val="ListParagraph"/>
        <w:spacing w:line="360" w:lineRule="auto"/>
        <w:ind w:left="1440"/>
        <w:rPr>
          <w:strike/>
        </w:rPr>
      </w:pPr>
      <w:r w:rsidRPr="00BD70AE">
        <w:rPr>
          <w:strike/>
        </w:rPr>
        <w:t>[</w:t>
      </w:r>
    </w:p>
    <w:p w14:paraId="4D329A7F" w14:textId="77777777" w:rsidR="00EE08AF" w:rsidRPr="00BD70AE" w:rsidRDefault="00EE08AF" w:rsidP="00EE08AF">
      <w:pPr>
        <w:pStyle w:val="ListParagraph"/>
        <w:spacing w:line="360" w:lineRule="auto"/>
        <w:ind w:left="1440"/>
        <w:rPr>
          <w:strike/>
        </w:rPr>
      </w:pPr>
      <w:r w:rsidRPr="00BD70AE">
        <w:rPr>
          <w:strike/>
        </w:rPr>
        <w:tab/>
      </w:r>
      <w:r w:rsidRPr="00BD70AE">
        <w:rPr>
          <w:strike/>
        </w:rPr>
        <w:tab/>
        <w:t>{</w:t>
      </w:r>
    </w:p>
    <w:p w14:paraId="295DC9A3" w14:textId="77777777" w:rsidR="00EE08AF" w:rsidRPr="00BD70AE" w:rsidRDefault="00EE08AF" w:rsidP="00EE08AF">
      <w:pPr>
        <w:pStyle w:val="ListParagraph"/>
        <w:spacing w:line="360" w:lineRule="auto"/>
        <w:ind w:firstLine="720"/>
        <w:rPr>
          <w:strike/>
          <w:color w:val="538135" w:themeColor="accent6" w:themeShade="BF"/>
        </w:rPr>
      </w:pPr>
      <w:r w:rsidRPr="00BD70AE">
        <w:rPr>
          <w:strike/>
          <w:color w:val="538135" w:themeColor="accent6" w:themeShade="BF"/>
        </w:rPr>
        <w:t xml:space="preserve">         "StaffCode": {StaffCode},</w:t>
      </w:r>
      <w:r w:rsidRPr="00BD70AE">
        <w:rPr>
          <w:strike/>
        </w:rPr>
        <w:t>// Mã nhân viên</w:t>
      </w:r>
      <w:r w:rsidRPr="00BD70AE">
        <w:rPr>
          <w:strike/>
          <w:color w:val="538135" w:themeColor="accent6" w:themeShade="BF"/>
        </w:rPr>
        <w:t xml:space="preserve"> </w:t>
      </w:r>
    </w:p>
    <w:p w14:paraId="0E0D4158" w14:textId="77777777" w:rsidR="00EE08AF" w:rsidRPr="00BD70AE" w:rsidRDefault="00EE08AF" w:rsidP="00EE08AF">
      <w:pPr>
        <w:pStyle w:val="ListParagraph"/>
        <w:spacing w:line="360" w:lineRule="auto"/>
        <w:ind w:left="1440"/>
        <w:rPr>
          <w:strike/>
        </w:rPr>
      </w:pPr>
      <w:r w:rsidRPr="00BD70AE">
        <w:rPr>
          <w:strike/>
          <w:color w:val="538135" w:themeColor="accent6" w:themeShade="BF"/>
        </w:rPr>
        <w:t xml:space="preserve">           "JobId": { JobId },</w:t>
      </w:r>
      <w:r w:rsidRPr="00BD70AE">
        <w:rPr>
          <w:strike/>
        </w:rPr>
        <w:t>// Mã vị trí công việc</w:t>
      </w:r>
    </w:p>
    <w:p w14:paraId="2D907941" w14:textId="77777777" w:rsidR="00EE08AF" w:rsidRPr="00BD70AE" w:rsidRDefault="00EE08AF" w:rsidP="00EE08AF">
      <w:pPr>
        <w:pStyle w:val="ListParagraph"/>
        <w:spacing w:line="360" w:lineRule="auto"/>
        <w:ind w:left="1440"/>
        <w:rPr>
          <w:strike/>
        </w:rPr>
      </w:pPr>
      <w:r w:rsidRPr="00BD70AE">
        <w:rPr>
          <w:strike/>
          <w:color w:val="538135" w:themeColor="accent6" w:themeShade="BF"/>
        </w:rPr>
        <w:t xml:space="preserve">            "OrgId": { OrgId },</w:t>
      </w:r>
      <w:r w:rsidRPr="00BD70AE">
        <w:rPr>
          <w:strike/>
        </w:rPr>
        <w:t>// Mã đơn vị</w:t>
      </w:r>
    </w:p>
    <w:p w14:paraId="1A887381" w14:textId="77777777" w:rsidR="00EE08AF" w:rsidRPr="00BD70AE" w:rsidRDefault="00EE08AF" w:rsidP="00EE08AF">
      <w:pPr>
        <w:pStyle w:val="ListParagraph"/>
        <w:spacing w:line="360" w:lineRule="auto"/>
        <w:ind w:left="1440" w:firstLine="720"/>
        <w:rPr>
          <w:strike/>
        </w:rPr>
      </w:pPr>
      <w:r w:rsidRPr="00BD70AE">
        <w:rPr>
          <w:strike/>
          <w:color w:val="538135" w:themeColor="accent6" w:themeShade="BF"/>
        </w:rPr>
        <w:t>"DeptId": { DeptId },</w:t>
      </w:r>
      <w:r w:rsidRPr="00BD70AE">
        <w:rPr>
          <w:strike/>
        </w:rPr>
        <w:t>// Mã phòng ban</w:t>
      </w:r>
    </w:p>
    <w:p w14:paraId="7FC3DAE0" w14:textId="77777777" w:rsidR="00EE08AF" w:rsidRPr="00BD70AE" w:rsidRDefault="00EE08AF" w:rsidP="00EE08AF">
      <w:pPr>
        <w:pStyle w:val="ListParagraph"/>
        <w:spacing w:line="360" w:lineRule="auto"/>
        <w:ind w:left="1440"/>
        <w:rPr>
          <w:strike/>
        </w:rPr>
      </w:pPr>
      <w:r w:rsidRPr="00BD70AE">
        <w:rPr>
          <w:strike/>
          <w:color w:val="538135" w:themeColor="accent6" w:themeShade="BF"/>
        </w:rPr>
        <w:t xml:space="preserve">            "Point": {Point},</w:t>
      </w:r>
      <w:r w:rsidRPr="00BD70AE">
        <w:rPr>
          <w:strike/>
        </w:rPr>
        <w:t>// Điểm đánh giá</w:t>
      </w:r>
      <w:r w:rsidRPr="00BD70AE">
        <w:rPr>
          <w:strike/>
          <w:color w:val="538135" w:themeColor="accent6" w:themeShade="BF"/>
        </w:rPr>
        <w:t xml:space="preserve">     </w:t>
      </w:r>
    </w:p>
    <w:p w14:paraId="17B0BA5D" w14:textId="77777777" w:rsidR="00EE08AF" w:rsidRPr="00BD70AE" w:rsidRDefault="00EE08AF" w:rsidP="00EE08AF">
      <w:pPr>
        <w:pStyle w:val="ListParagraph"/>
        <w:spacing w:line="360" w:lineRule="auto"/>
        <w:ind w:left="1440"/>
        <w:rPr>
          <w:strike/>
        </w:rPr>
      </w:pPr>
      <w:r w:rsidRPr="00BD70AE">
        <w:rPr>
          <w:strike/>
        </w:rPr>
        <w:t xml:space="preserve">                              },</w:t>
      </w:r>
    </w:p>
    <w:p w14:paraId="71EA4658" w14:textId="77777777" w:rsidR="00EE08AF" w:rsidRPr="00BD70AE" w:rsidRDefault="00EE08AF" w:rsidP="00EE08AF">
      <w:pPr>
        <w:pStyle w:val="ListParagraph"/>
        <w:spacing w:line="360" w:lineRule="auto"/>
        <w:ind w:left="1440"/>
        <w:rPr>
          <w:strike/>
        </w:rPr>
      </w:pPr>
      <w:r w:rsidRPr="00BD70AE">
        <w:rPr>
          <w:strike/>
        </w:rPr>
        <w:tab/>
      </w:r>
      <w:r w:rsidRPr="00BD70AE">
        <w:rPr>
          <w:strike/>
        </w:rPr>
        <w:tab/>
        <w:t>...</w:t>
      </w:r>
    </w:p>
    <w:p w14:paraId="43997F87" w14:textId="77777777" w:rsidR="00EE08AF" w:rsidRPr="00BD70AE" w:rsidRDefault="00EE08AF" w:rsidP="00EE08AF">
      <w:pPr>
        <w:pStyle w:val="ListParagraph"/>
        <w:spacing w:after="160" w:line="259" w:lineRule="auto"/>
        <w:ind w:left="1440"/>
        <w:rPr>
          <w:strike/>
        </w:rPr>
      </w:pPr>
      <w:r w:rsidRPr="00BD70AE">
        <w:rPr>
          <w:strike/>
        </w:rPr>
        <w:tab/>
        <w:t>]</w:t>
      </w:r>
    </w:p>
    <w:p w14:paraId="735C967A" w14:textId="77777777" w:rsidR="00EE08AF" w:rsidRPr="00C21AB6" w:rsidRDefault="00EE08AF" w:rsidP="00EE08AF">
      <w:pPr>
        <w:pStyle w:val="ListParagraph"/>
        <w:ind w:left="1440"/>
        <w:rPr>
          <w:i/>
        </w:rPr>
      </w:pPr>
    </w:p>
    <w:p w14:paraId="3C5ABCD2" w14:textId="62FA1244" w:rsidR="00B85D57" w:rsidRDefault="00B85D57" w:rsidP="00B85D57">
      <w:pPr>
        <w:pStyle w:val="FISHeading2"/>
        <w:keepNext w:val="0"/>
        <w:widowControl w:val="0"/>
        <w:spacing w:line="360" w:lineRule="auto"/>
        <w:rPr>
          <w:rFonts w:ascii="Times New Roman" w:hAnsi="Times New Roman" w:cs="Times New Roman"/>
        </w:rPr>
      </w:pPr>
      <w:bookmarkStart w:id="100" w:name="_Toc84419876"/>
      <w:r>
        <w:rPr>
          <w:rFonts w:ascii="Times New Roman" w:hAnsi="Times New Roman" w:cs="Times New Roman"/>
        </w:rPr>
        <w:t xml:space="preserve">API – </w:t>
      </w:r>
      <w:r w:rsidR="00AE4066">
        <w:rPr>
          <w:rFonts w:ascii="Times New Roman" w:hAnsi="Times New Roman" w:cs="Times New Roman"/>
        </w:rPr>
        <w:t xml:space="preserve">Tính lương cấp cho </w:t>
      </w:r>
      <w:r w:rsidR="00602798">
        <w:rPr>
          <w:rFonts w:ascii="Times New Roman" w:hAnsi="Times New Roman" w:cs="Times New Roman"/>
        </w:rPr>
        <w:t>i</w:t>
      </w:r>
      <w:r w:rsidR="00AE4066">
        <w:rPr>
          <w:rFonts w:ascii="Times New Roman" w:hAnsi="Times New Roman" w:cs="Times New Roman"/>
        </w:rPr>
        <w:t>HRMS</w:t>
      </w:r>
      <w:bookmarkEnd w:id="100"/>
    </w:p>
    <w:p w14:paraId="007511AC" w14:textId="31E60C99" w:rsidR="00AE4066" w:rsidRDefault="00AE4066" w:rsidP="00AE4066">
      <w:pPr>
        <w:pStyle w:val="FISHeading3"/>
      </w:pPr>
      <w:bookmarkStart w:id="101" w:name="_Toc84419877"/>
      <w:r>
        <w:lastRenderedPageBreak/>
        <w:t>API – cung cấp thông tin chi tiết lương tháng</w:t>
      </w:r>
      <w:bookmarkEnd w:id="101"/>
    </w:p>
    <w:p w14:paraId="574955B3" w14:textId="016B0B60" w:rsidR="004A2E1C" w:rsidRPr="004A2E1C" w:rsidRDefault="004A2E1C" w:rsidP="00D43319">
      <w:pPr>
        <w:pStyle w:val="ListParagraph"/>
        <w:numPr>
          <w:ilvl w:val="0"/>
          <w:numId w:val="17"/>
        </w:numPr>
        <w:spacing w:line="360" w:lineRule="auto"/>
        <w:rPr>
          <w:highlight w:val="yellow"/>
        </w:rPr>
      </w:pPr>
      <w:r w:rsidRPr="004A2E1C">
        <w:rPr>
          <w:highlight w:val="yellow"/>
        </w:rPr>
        <w:t xml:space="preserve">Table </w:t>
      </w:r>
      <w:r w:rsidR="00D43319" w:rsidRPr="004A2E1C">
        <w:rPr>
          <w:highlight w:val="yellow"/>
        </w:rPr>
        <w:t xml:space="preserve">    </w:t>
      </w:r>
      <w:r w:rsidRPr="004A2E1C">
        <w:rPr>
          <w:highlight w:val="yellow"/>
        </w:rPr>
        <w:t>SALARY_SUMMARY_MONTH</w:t>
      </w:r>
    </w:p>
    <w:p w14:paraId="4C131E62" w14:textId="2BFE5681" w:rsidR="00D43319" w:rsidRPr="00B93228" w:rsidRDefault="00D43319" w:rsidP="00D43319">
      <w:pPr>
        <w:pStyle w:val="ListParagraph"/>
        <w:numPr>
          <w:ilvl w:val="0"/>
          <w:numId w:val="17"/>
        </w:numPr>
        <w:spacing w:line="360" w:lineRule="auto"/>
      </w:pPr>
      <w:r>
        <w:t xml:space="preserve">Mô tả: Hệ thống iHRMS </w:t>
      </w:r>
      <w:r w:rsidRPr="00B93228">
        <w:t xml:space="preserve">cung cấp API để </w:t>
      </w:r>
      <w:r>
        <w:t>tính lương gọi đẩy thông tin lương tháng</w:t>
      </w:r>
    </w:p>
    <w:p w14:paraId="14816A46" w14:textId="77777777" w:rsidR="00D43319" w:rsidRPr="00B93228" w:rsidRDefault="00D43319" w:rsidP="00D43319">
      <w:pPr>
        <w:pStyle w:val="ListParagraph"/>
        <w:numPr>
          <w:ilvl w:val="0"/>
          <w:numId w:val="17"/>
        </w:numPr>
        <w:spacing w:line="360" w:lineRule="auto"/>
      </w:pPr>
      <w:r w:rsidRPr="00B93228">
        <w:t>Loại API: RESTful</w:t>
      </w:r>
    </w:p>
    <w:p w14:paraId="43D6BCA5" w14:textId="77777777" w:rsidR="00D43319" w:rsidRPr="00B93228" w:rsidRDefault="00D43319" w:rsidP="00D43319">
      <w:pPr>
        <w:pStyle w:val="ListParagraph"/>
        <w:numPr>
          <w:ilvl w:val="0"/>
          <w:numId w:val="17"/>
        </w:numPr>
        <w:spacing w:line="360" w:lineRule="auto"/>
      </w:pPr>
      <w:r>
        <w:t>Method: GET</w:t>
      </w:r>
    </w:p>
    <w:p w14:paraId="671CB47D" w14:textId="0BA4DB40" w:rsidR="00D43319" w:rsidRDefault="00D43319" w:rsidP="00AF4B28">
      <w:pPr>
        <w:pStyle w:val="ListParagraph"/>
        <w:numPr>
          <w:ilvl w:val="0"/>
          <w:numId w:val="17"/>
        </w:numPr>
        <w:spacing w:line="360" w:lineRule="auto"/>
      </w:pPr>
      <w:r w:rsidRPr="00B93228">
        <w:t xml:space="preserve">Input: </w:t>
      </w:r>
    </w:p>
    <w:p w14:paraId="7065DE6E" w14:textId="77777777" w:rsidR="00AF4B28" w:rsidRDefault="00AF4B28" w:rsidP="00AF4B28">
      <w:pPr>
        <w:pStyle w:val="ListParagraph"/>
        <w:spacing w:line="360" w:lineRule="auto"/>
        <w:ind w:left="1440"/>
      </w:pPr>
      <w:r>
        <w:t>+ ns_id: nếu để trống thì lấy tất cả</w:t>
      </w:r>
    </w:p>
    <w:p w14:paraId="4E7BE8B6" w14:textId="6EFAD515" w:rsidR="00AF4B28" w:rsidRPr="00B93228" w:rsidRDefault="00AF4B28" w:rsidP="00AF4B28">
      <w:pPr>
        <w:pStyle w:val="ListParagraph"/>
        <w:spacing w:line="360" w:lineRule="auto"/>
        <w:ind w:left="1440"/>
      </w:pPr>
      <w:r>
        <w:t>+ month: truyền tháng cần lấy dữ liệu, format: dd/mm/yyyy (ví dụ: 1/11/2021)</w:t>
      </w:r>
    </w:p>
    <w:p w14:paraId="53451413" w14:textId="77777777" w:rsidR="00D43319" w:rsidRPr="00B93228" w:rsidRDefault="00D43319" w:rsidP="00D43319">
      <w:pPr>
        <w:pStyle w:val="ListParagraph"/>
        <w:numPr>
          <w:ilvl w:val="0"/>
          <w:numId w:val="17"/>
        </w:numPr>
        <w:spacing w:line="360" w:lineRule="auto"/>
      </w:pPr>
      <w:r w:rsidRPr="00B93228">
        <w:t>Output: danh sách chức danh theo format</w:t>
      </w:r>
    </w:p>
    <w:p w14:paraId="1C1FEFA0" w14:textId="77777777" w:rsidR="00D43319" w:rsidRPr="00B93228" w:rsidRDefault="00D43319" w:rsidP="00D43319">
      <w:pPr>
        <w:pStyle w:val="ListParagraph"/>
        <w:spacing w:line="360" w:lineRule="auto"/>
        <w:ind w:left="1440"/>
      </w:pPr>
      <w:r w:rsidRPr="00B93228">
        <w:t>[</w:t>
      </w:r>
    </w:p>
    <w:p w14:paraId="103894FC" w14:textId="77777777" w:rsidR="00D43319" w:rsidRPr="00B93228" w:rsidRDefault="00D43319" w:rsidP="00D43319">
      <w:pPr>
        <w:pStyle w:val="ListParagraph"/>
        <w:spacing w:line="360" w:lineRule="auto"/>
        <w:ind w:left="1440"/>
      </w:pPr>
      <w:r w:rsidRPr="00B93228">
        <w:tab/>
      </w:r>
      <w:r w:rsidRPr="00B93228">
        <w:tab/>
        <w:t>{</w:t>
      </w:r>
    </w:p>
    <w:p w14:paraId="65B84270" w14:textId="5899E5FE" w:rsidR="00D43319" w:rsidRDefault="00D43319" w:rsidP="00D43319">
      <w:pPr>
        <w:pStyle w:val="ListParagraph"/>
        <w:spacing w:line="360" w:lineRule="auto"/>
        <w:ind w:firstLine="720"/>
        <w:rPr>
          <w:strike/>
          <w:color w:val="538135" w:themeColor="accent6" w:themeShade="BF"/>
        </w:rPr>
      </w:pPr>
      <w:r>
        <w:rPr>
          <w:color w:val="538135" w:themeColor="accent6" w:themeShade="BF"/>
        </w:rPr>
        <w:t xml:space="preserve">         </w:t>
      </w:r>
      <w:r w:rsidRPr="00AF4B28">
        <w:rPr>
          <w:strike/>
          <w:color w:val="538135" w:themeColor="accent6" w:themeShade="BF"/>
        </w:rPr>
        <w:t>"StaffCode": {StaffCode},</w:t>
      </w:r>
      <w:r w:rsidRPr="00AF4B28">
        <w:rPr>
          <w:strike/>
        </w:rPr>
        <w:t>// Mã nhân viên</w:t>
      </w:r>
      <w:r w:rsidRPr="00AF4B28">
        <w:rPr>
          <w:strike/>
          <w:color w:val="538135" w:themeColor="accent6" w:themeShade="BF"/>
        </w:rPr>
        <w:t xml:space="preserve"> </w:t>
      </w:r>
    </w:p>
    <w:p w14:paraId="231913C6" w14:textId="2A8CEC9F" w:rsidR="00AF4B28" w:rsidRPr="00AF4B28" w:rsidRDefault="00AF4B28" w:rsidP="00AF4B28">
      <w:pPr>
        <w:spacing w:line="360" w:lineRule="auto"/>
        <w:ind w:left="1440" w:firstLine="720"/>
      </w:pPr>
      <w:r w:rsidRPr="00AF4B28">
        <w:rPr>
          <w:color w:val="538135" w:themeColor="accent6" w:themeShade="BF"/>
        </w:rPr>
        <w:t>"ns_id": {</w:t>
      </w:r>
      <w:r>
        <w:rPr>
          <w:color w:val="538135" w:themeColor="accent6" w:themeShade="BF"/>
        </w:rPr>
        <w:t>ns_id</w:t>
      </w:r>
      <w:r w:rsidRPr="00AF4B28">
        <w:rPr>
          <w:color w:val="538135" w:themeColor="accent6" w:themeShade="BF"/>
        </w:rPr>
        <w:t>},</w:t>
      </w:r>
      <w:r w:rsidRPr="00B93228">
        <w:t xml:space="preserve">// </w:t>
      </w:r>
      <w:r>
        <w:t>ID của Nhân sự hoặc để trống</w:t>
      </w:r>
    </w:p>
    <w:p w14:paraId="68D9BA0C" w14:textId="4647A3BB" w:rsidR="00D43319" w:rsidRDefault="00D43319" w:rsidP="00D43319">
      <w:pPr>
        <w:pStyle w:val="ListParagraph"/>
        <w:spacing w:line="360" w:lineRule="auto"/>
        <w:ind w:left="1440"/>
      </w:pPr>
      <w:r>
        <w:rPr>
          <w:color w:val="538135" w:themeColor="accent6" w:themeShade="BF"/>
        </w:rPr>
        <w:t xml:space="preserve">           </w:t>
      </w:r>
      <w:r w:rsidR="00AF4B28">
        <w:rPr>
          <w:color w:val="538135" w:themeColor="accent6" w:themeShade="BF"/>
        </w:rPr>
        <w:t xml:space="preserve"> </w:t>
      </w:r>
      <w:r w:rsidRPr="00B9265D">
        <w:rPr>
          <w:color w:val="538135" w:themeColor="accent6" w:themeShade="BF"/>
        </w:rPr>
        <w:t>"</w:t>
      </w:r>
      <w:r>
        <w:rPr>
          <w:color w:val="538135" w:themeColor="accent6" w:themeShade="BF"/>
        </w:rPr>
        <w:t>month</w:t>
      </w:r>
      <w:r w:rsidRPr="00B9265D">
        <w:rPr>
          <w:color w:val="538135" w:themeColor="accent6" w:themeShade="BF"/>
        </w:rPr>
        <w:t>": {</w:t>
      </w:r>
      <w:r w:rsidRPr="00976C4C">
        <w:rPr>
          <w:color w:val="538135" w:themeColor="accent6" w:themeShade="BF"/>
        </w:rPr>
        <w:t xml:space="preserve"> </w:t>
      </w:r>
      <w:r>
        <w:rPr>
          <w:color w:val="538135" w:themeColor="accent6" w:themeShade="BF"/>
        </w:rPr>
        <w:t>month</w:t>
      </w:r>
      <w:r w:rsidRPr="00B9265D">
        <w:rPr>
          <w:color w:val="538135" w:themeColor="accent6" w:themeShade="BF"/>
        </w:rPr>
        <w:t xml:space="preserve"> },</w:t>
      </w:r>
      <w:r w:rsidRPr="00B93228">
        <w:t xml:space="preserve">// </w:t>
      </w:r>
      <w:r>
        <w:t>Tháng tính lương</w:t>
      </w:r>
    </w:p>
    <w:p w14:paraId="03C345C4" w14:textId="7316625E" w:rsidR="00D43319" w:rsidRDefault="00D43319" w:rsidP="00D43319">
      <w:pPr>
        <w:pStyle w:val="ListParagraph"/>
        <w:spacing w:line="360" w:lineRule="auto"/>
        <w:ind w:left="1440"/>
      </w:pPr>
      <w:r>
        <w:rPr>
          <w:color w:val="538135" w:themeColor="accent6" w:themeShade="BF"/>
        </w:rPr>
        <w:t xml:space="preserve">            </w:t>
      </w:r>
      <w:r w:rsidRPr="00B9265D">
        <w:rPr>
          <w:color w:val="538135" w:themeColor="accent6" w:themeShade="BF"/>
        </w:rPr>
        <w:t>"</w:t>
      </w:r>
      <w:r w:rsidR="00D17B72">
        <w:rPr>
          <w:color w:val="538135" w:themeColor="accent6" w:themeShade="BF"/>
        </w:rPr>
        <w:t>Sal1</w:t>
      </w:r>
      <w:r w:rsidRPr="00B9265D">
        <w:rPr>
          <w:color w:val="538135" w:themeColor="accent6" w:themeShade="BF"/>
        </w:rPr>
        <w:t>": {</w:t>
      </w:r>
      <w:r w:rsidRPr="00976C4C">
        <w:rPr>
          <w:color w:val="538135" w:themeColor="accent6" w:themeShade="BF"/>
        </w:rPr>
        <w:t xml:space="preserve"> </w:t>
      </w:r>
      <w:r w:rsidR="00D17B72">
        <w:rPr>
          <w:color w:val="538135" w:themeColor="accent6" w:themeShade="BF"/>
        </w:rPr>
        <w:t>Sal1</w:t>
      </w:r>
      <w:r w:rsidRPr="00B9265D">
        <w:rPr>
          <w:color w:val="538135" w:themeColor="accent6" w:themeShade="BF"/>
        </w:rPr>
        <w:t xml:space="preserve"> },</w:t>
      </w:r>
      <w:r w:rsidRPr="00B93228">
        <w:t xml:space="preserve">// </w:t>
      </w:r>
      <w:r w:rsidR="00D17B72">
        <w:t>Lương kỳ 1</w:t>
      </w:r>
    </w:p>
    <w:p w14:paraId="42F27B83" w14:textId="6099D325" w:rsidR="00D17B72" w:rsidRDefault="00D17B72" w:rsidP="00D17B72">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2</w:t>
      </w:r>
      <w:r w:rsidRPr="00B9265D">
        <w:rPr>
          <w:color w:val="538135" w:themeColor="accent6" w:themeShade="BF"/>
        </w:rPr>
        <w:t>": {</w:t>
      </w:r>
      <w:r w:rsidRPr="00976C4C">
        <w:rPr>
          <w:color w:val="538135" w:themeColor="accent6" w:themeShade="BF"/>
        </w:rPr>
        <w:t xml:space="preserve"> </w:t>
      </w:r>
      <w:r>
        <w:rPr>
          <w:color w:val="538135" w:themeColor="accent6" w:themeShade="BF"/>
        </w:rPr>
        <w:t>Sal2</w:t>
      </w:r>
      <w:r w:rsidRPr="00B9265D">
        <w:rPr>
          <w:color w:val="538135" w:themeColor="accent6" w:themeShade="BF"/>
        </w:rPr>
        <w:t xml:space="preserve"> },</w:t>
      </w:r>
      <w:r w:rsidRPr="00B93228">
        <w:t xml:space="preserve">// </w:t>
      </w:r>
      <w:r>
        <w:t>Lương kỳ 2</w:t>
      </w:r>
    </w:p>
    <w:p w14:paraId="717D153A" w14:textId="0399630F"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3</w:t>
      </w:r>
      <w:r w:rsidRPr="00B9265D">
        <w:rPr>
          <w:color w:val="538135" w:themeColor="accent6" w:themeShade="BF"/>
        </w:rPr>
        <w:t>": {</w:t>
      </w:r>
      <w:r w:rsidRPr="00976C4C">
        <w:rPr>
          <w:color w:val="538135" w:themeColor="accent6" w:themeShade="BF"/>
        </w:rPr>
        <w:t xml:space="preserve"> </w:t>
      </w:r>
      <w:r>
        <w:rPr>
          <w:color w:val="538135" w:themeColor="accent6" w:themeShade="BF"/>
        </w:rPr>
        <w:t>Sal3</w:t>
      </w:r>
      <w:r w:rsidRPr="00B9265D">
        <w:rPr>
          <w:color w:val="538135" w:themeColor="accent6" w:themeShade="BF"/>
        </w:rPr>
        <w:t xml:space="preserve"> },</w:t>
      </w:r>
      <w:r w:rsidRPr="00B93228">
        <w:t xml:space="preserve">// </w:t>
      </w:r>
      <w:r>
        <w:t>Lương ca 3</w:t>
      </w:r>
    </w:p>
    <w:p w14:paraId="13C190CB" w14:textId="4BB38152"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ATD</w:t>
      </w:r>
      <w:r w:rsidRPr="00B9265D">
        <w:rPr>
          <w:color w:val="538135" w:themeColor="accent6" w:themeShade="BF"/>
        </w:rPr>
        <w:t>": {</w:t>
      </w:r>
      <w:r w:rsidRPr="00976C4C">
        <w:rPr>
          <w:color w:val="538135" w:themeColor="accent6" w:themeShade="BF"/>
        </w:rPr>
        <w:t xml:space="preserve"> </w:t>
      </w:r>
      <w:r>
        <w:rPr>
          <w:color w:val="538135" w:themeColor="accent6" w:themeShade="BF"/>
        </w:rPr>
        <w:t>SalATD</w:t>
      </w:r>
      <w:r w:rsidRPr="00B9265D">
        <w:rPr>
          <w:color w:val="538135" w:themeColor="accent6" w:themeShade="BF"/>
        </w:rPr>
        <w:t xml:space="preserve"> },</w:t>
      </w:r>
      <w:r w:rsidRPr="00B93228">
        <w:t xml:space="preserve">// </w:t>
      </w:r>
      <w:r>
        <w:t xml:space="preserve">Tiền An toàn điện </w:t>
      </w:r>
    </w:p>
    <w:p w14:paraId="678BBE68" w14:textId="01EFC993"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KKAT</w:t>
      </w:r>
      <w:r w:rsidRPr="00B9265D">
        <w:rPr>
          <w:color w:val="538135" w:themeColor="accent6" w:themeShade="BF"/>
        </w:rPr>
        <w:t>": {</w:t>
      </w:r>
      <w:r w:rsidRPr="00976C4C">
        <w:rPr>
          <w:color w:val="538135" w:themeColor="accent6" w:themeShade="BF"/>
        </w:rPr>
        <w:t xml:space="preserve"> </w:t>
      </w:r>
      <w:r>
        <w:rPr>
          <w:color w:val="538135" w:themeColor="accent6" w:themeShade="BF"/>
        </w:rPr>
        <w:t>SalKKA</w:t>
      </w:r>
      <w:r w:rsidRPr="00B9265D">
        <w:rPr>
          <w:color w:val="538135" w:themeColor="accent6" w:themeShade="BF"/>
        </w:rPr>
        <w:t xml:space="preserve"> },</w:t>
      </w:r>
      <w:r w:rsidRPr="00B93228">
        <w:t xml:space="preserve">// </w:t>
      </w:r>
      <w:r>
        <w:t>Tiền KKAT</w:t>
      </w:r>
    </w:p>
    <w:p w14:paraId="558E32B3" w14:textId="67E81465"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TG</w:t>
      </w:r>
      <w:r w:rsidRPr="00B9265D">
        <w:rPr>
          <w:color w:val="538135" w:themeColor="accent6" w:themeShade="BF"/>
        </w:rPr>
        <w:t>": {</w:t>
      </w:r>
      <w:r w:rsidRPr="00976C4C">
        <w:rPr>
          <w:color w:val="538135" w:themeColor="accent6" w:themeShade="BF"/>
        </w:rPr>
        <w:t xml:space="preserve"> </w:t>
      </w:r>
      <w:r>
        <w:rPr>
          <w:color w:val="538135" w:themeColor="accent6" w:themeShade="BF"/>
        </w:rPr>
        <w:t>SalTG</w:t>
      </w:r>
      <w:r w:rsidRPr="00B9265D">
        <w:rPr>
          <w:color w:val="538135" w:themeColor="accent6" w:themeShade="BF"/>
        </w:rPr>
        <w:t xml:space="preserve"> },</w:t>
      </w:r>
      <w:r w:rsidRPr="00B93228">
        <w:t xml:space="preserve">// </w:t>
      </w:r>
      <w:r>
        <w:t>Tiền làm thêm giờ</w:t>
      </w:r>
    </w:p>
    <w:p w14:paraId="32DB39DE" w14:textId="73078E1C"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BS</w:t>
      </w:r>
      <w:r w:rsidRPr="00B9265D">
        <w:rPr>
          <w:color w:val="538135" w:themeColor="accent6" w:themeShade="BF"/>
        </w:rPr>
        <w:t>": {</w:t>
      </w:r>
      <w:r w:rsidRPr="00976C4C">
        <w:rPr>
          <w:color w:val="538135" w:themeColor="accent6" w:themeShade="BF"/>
        </w:rPr>
        <w:t xml:space="preserve"> </w:t>
      </w:r>
      <w:r>
        <w:rPr>
          <w:color w:val="538135" w:themeColor="accent6" w:themeShade="BF"/>
        </w:rPr>
        <w:t>SalBS</w:t>
      </w:r>
      <w:r w:rsidRPr="00B9265D">
        <w:rPr>
          <w:color w:val="538135" w:themeColor="accent6" w:themeShade="BF"/>
        </w:rPr>
        <w:t xml:space="preserve"> },</w:t>
      </w:r>
      <w:r w:rsidRPr="00B93228">
        <w:t xml:space="preserve">// </w:t>
      </w:r>
      <w:r>
        <w:t>Tiền lương bổ sung</w:t>
      </w:r>
    </w:p>
    <w:p w14:paraId="57A1881D" w14:textId="4A7DAA30"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BHXH</w:t>
      </w:r>
      <w:r w:rsidRPr="00B9265D">
        <w:rPr>
          <w:color w:val="538135" w:themeColor="accent6" w:themeShade="BF"/>
        </w:rPr>
        <w:t>": {</w:t>
      </w:r>
      <w:r w:rsidRPr="00976C4C">
        <w:rPr>
          <w:color w:val="538135" w:themeColor="accent6" w:themeShade="BF"/>
        </w:rPr>
        <w:t xml:space="preserve"> </w:t>
      </w:r>
      <w:r>
        <w:rPr>
          <w:color w:val="538135" w:themeColor="accent6" w:themeShade="BF"/>
        </w:rPr>
        <w:t>SalBHXH</w:t>
      </w:r>
      <w:r w:rsidRPr="00B9265D">
        <w:rPr>
          <w:color w:val="538135" w:themeColor="accent6" w:themeShade="BF"/>
        </w:rPr>
        <w:t xml:space="preserve"> },</w:t>
      </w:r>
      <w:r w:rsidRPr="00B93228">
        <w:t xml:space="preserve">// </w:t>
      </w:r>
      <w:r>
        <w:t>Tiền BHXH trả thay lương</w:t>
      </w:r>
    </w:p>
    <w:p w14:paraId="3B340052" w14:textId="23E2558B"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KT</w:t>
      </w:r>
      <w:r w:rsidRPr="00B9265D">
        <w:rPr>
          <w:color w:val="538135" w:themeColor="accent6" w:themeShade="BF"/>
        </w:rPr>
        <w:t>": {</w:t>
      </w:r>
      <w:r w:rsidRPr="00976C4C">
        <w:rPr>
          <w:color w:val="538135" w:themeColor="accent6" w:themeShade="BF"/>
        </w:rPr>
        <w:t xml:space="preserve"> </w:t>
      </w:r>
      <w:r>
        <w:rPr>
          <w:color w:val="538135" w:themeColor="accent6" w:themeShade="BF"/>
        </w:rPr>
        <w:t>SalKT</w:t>
      </w:r>
      <w:r w:rsidRPr="00B9265D">
        <w:rPr>
          <w:color w:val="538135" w:themeColor="accent6" w:themeShade="BF"/>
        </w:rPr>
        <w:t xml:space="preserve"> },</w:t>
      </w:r>
      <w:r w:rsidRPr="00B93228">
        <w:t xml:space="preserve">// </w:t>
      </w:r>
      <w:r>
        <w:t>Tiền</w:t>
      </w:r>
      <w:r w:rsidR="00303D2A">
        <w:t xml:space="preserve"> các khoản</w:t>
      </w:r>
      <w:r>
        <w:t xml:space="preserve"> khen thưởng </w:t>
      </w:r>
    </w:p>
    <w:p w14:paraId="3558BD7C" w14:textId="7461DD54" w:rsidR="00303D2A" w:rsidRDefault="00303D2A" w:rsidP="00303D2A">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PL</w:t>
      </w:r>
      <w:r w:rsidRPr="00B9265D">
        <w:rPr>
          <w:color w:val="538135" w:themeColor="accent6" w:themeShade="BF"/>
        </w:rPr>
        <w:t>": {</w:t>
      </w:r>
      <w:r w:rsidRPr="00976C4C">
        <w:rPr>
          <w:color w:val="538135" w:themeColor="accent6" w:themeShade="BF"/>
        </w:rPr>
        <w:t xml:space="preserve"> </w:t>
      </w:r>
      <w:r>
        <w:rPr>
          <w:color w:val="538135" w:themeColor="accent6" w:themeShade="BF"/>
        </w:rPr>
        <w:t>SalKT</w:t>
      </w:r>
      <w:r w:rsidRPr="00B9265D">
        <w:rPr>
          <w:color w:val="538135" w:themeColor="accent6" w:themeShade="BF"/>
        </w:rPr>
        <w:t xml:space="preserve"> },</w:t>
      </w:r>
      <w:r w:rsidRPr="00B93228">
        <w:t xml:space="preserve">// </w:t>
      </w:r>
      <w:r>
        <w:t xml:space="preserve">Tiền các khoản phúc lợi </w:t>
      </w:r>
    </w:p>
    <w:p w14:paraId="192B3130" w14:textId="77777777" w:rsidR="00303D2A" w:rsidRDefault="00303D2A" w:rsidP="00A93D7D">
      <w:pPr>
        <w:pStyle w:val="ListParagraph"/>
        <w:spacing w:line="360" w:lineRule="auto"/>
        <w:ind w:left="1440"/>
      </w:pPr>
    </w:p>
    <w:p w14:paraId="588BFA68" w14:textId="76493639" w:rsidR="00A93D7D" w:rsidRDefault="00A93D7D" w:rsidP="00A93D7D">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K</w:t>
      </w:r>
      <w:r w:rsidRPr="00B9265D">
        <w:rPr>
          <w:color w:val="538135" w:themeColor="accent6" w:themeShade="BF"/>
        </w:rPr>
        <w:t>": {</w:t>
      </w:r>
      <w:r w:rsidRPr="00976C4C">
        <w:rPr>
          <w:color w:val="538135" w:themeColor="accent6" w:themeShade="BF"/>
        </w:rPr>
        <w:t xml:space="preserve"> </w:t>
      </w:r>
      <w:r>
        <w:rPr>
          <w:color w:val="538135" w:themeColor="accent6" w:themeShade="BF"/>
        </w:rPr>
        <w:t>SalK</w:t>
      </w:r>
      <w:r w:rsidRPr="00B9265D">
        <w:rPr>
          <w:color w:val="538135" w:themeColor="accent6" w:themeShade="BF"/>
        </w:rPr>
        <w:t xml:space="preserve"> },</w:t>
      </w:r>
      <w:r w:rsidRPr="00B93228">
        <w:t xml:space="preserve">// </w:t>
      </w:r>
      <w:r>
        <w:t>Tiền lương khác</w:t>
      </w:r>
    </w:p>
    <w:p w14:paraId="75481AE7" w14:textId="2669A303" w:rsidR="00303D2A" w:rsidRDefault="00303D2A" w:rsidP="00303D2A">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GTBT</w:t>
      </w:r>
      <w:r w:rsidRPr="00B9265D">
        <w:rPr>
          <w:color w:val="538135" w:themeColor="accent6" w:themeShade="BF"/>
        </w:rPr>
        <w:t>": {</w:t>
      </w:r>
      <w:r w:rsidRPr="00976C4C">
        <w:rPr>
          <w:color w:val="538135" w:themeColor="accent6" w:themeShade="BF"/>
        </w:rPr>
        <w:t xml:space="preserve"> </w:t>
      </w:r>
      <w:r>
        <w:rPr>
          <w:color w:val="538135" w:themeColor="accent6" w:themeShade="BF"/>
        </w:rPr>
        <w:t>SalGTBT</w:t>
      </w:r>
      <w:r w:rsidRPr="00B9265D">
        <w:rPr>
          <w:color w:val="538135" w:themeColor="accent6" w:themeShade="BF"/>
        </w:rPr>
        <w:t xml:space="preserve"> },</w:t>
      </w:r>
      <w:r w:rsidRPr="00B93228">
        <w:t xml:space="preserve">// </w:t>
      </w:r>
      <w:r>
        <w:t>Tiền giảm trừ bản thân</w:t>
      </w:r>
    </w:p>
    <w:p w14:paraId="2CD5E1C2" w14:textId="4663E07A" w:rsidR="00303D2A" w:rsidRDefault="00303D2A" w:rsidP="00303D2A">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alGTGC</w:t>
      </w:r>
      <w:r w:rsidRPr="00B9265D">
        <w:rPr>
          <w:color w:val="538135" w:themeColor="accent6" w:themeShade="BF"/>
        </w:rPr>
        <w:t>": {</w:t>
      </w:r>
      <w:r w:rsidRPr="00976C4C">
        <w:rPr>
          <w:color w:val="538135" w:themeColor="accent6" w:themeShade="BF"/>
        </w:rPr>
        <w:t xml:space="preserve"> </w:t>
      </w:r>
      <w:r>
        <w:rPr>
          <w:color w:val="538135" w:themeColor="accent6" w:themeShade="BF"/>
        </w:rPr>
        <w:t>SalGTGC</w:t>
      </w:r>
      <w:r w:rsidRPr="00B9265D">
        <w:rPr>
          <w:color w:val="538135" w:themeColor="accent6" w:themeShade="BF"/>
        </w:rPr>
        <w:t xml:space="preserve"> },</w:t>
      </w:r>
      <w:r w:rsidRPr="00B93228">
        <w:t xml:space="preserve">// </w:t>
      </w:r>
      <w:r>
        <w:t>Tiền giảm trừ gia cảnh</w:t>
      </w:r>
    </w:p>
    <w:p w14:paraId="755816CA" w14:textId="2FD51F0C" w:rsidR="00D43319" w:rsidRDefault="00D43319" w:rsidP="00D43319">
      <w:pPr>
        <w:pStyle w:val="ListParagraph"/>
        <w:spacing w:line="360" w:lineRule="auto"/>
        <w:ind w:left="1440" w:firstLine="720"/>
      </w:pPr>
      <w:r w:rsidRPr="00B9265D">
        <w:rPr>
          <w:color w:val="538135" w:themeColor="accent6" w:themeShade="BF"/>
        </w:rPr>
        <w:t>"</w:t>
      </w:r>
      <w:r w:rsidR="00A93D7D">
        <w:rPr>
          <w:color w:val="538135" w:themeColor="accent6" w:themeShade="BF"/>
        </w:rPr>
        <w:t>FeeBHXH</w:t>
      </w:r>
      <w:r w:rsidRPr="00B9265D">
        <w:rPr>
          <w:color w:val="538135" w:themeColor="accent6" w:themeShade="BF"/>
        </w:rPr>
        <w:t>": {</w:t>
      </w:r>
      <w:r w:rsidRPr="00976C4C">
        <w:rPr>
          <w:color w:val="538135" w:themeColor="accent6" w:themeShade="BF"/>
        </w:rPr>
        <w:t xml:space="preserve"> </w:t>
      </w:r>
      <w:r w:rsidR="00A93D7D">
        <w:rPr>
          <w:color w:val="538135" w:themeColor="accent6" w:themeShade="BF"/>
        </w:rPr>
        <w:t>FeeBHXH</w:t>
      </w:r>
      <w:r w:rsidR="00A93D7D" w:rsidRPr="00B9265D">
        <w:rPr>
          <w:color w:val="538135" w:themeColor="accent6" w:themeShade="BF"/>
        </w:rPr>
        <w:t xml:space="preserve"> </w:t>
      </w:r>
      <w:r w:rsidRPr="00B9265D">
        <w:rPr>
          <w:color w:val="538135" w:themeColor="accent6" w:themeShade="BF"/>
        </w:rPr>
        <w:t>},</w:t>
      </w:r>
      <w:r w:rsidRPr="00B93228">
        <w:t xml:space="preserve">// </w:t>
      </w:r>
      <w:r w:rsidR="00A93D7D">
        <w:t>Khấu trừ BHXH</w:t>
      </w:r>
    </w:p>
    <w:p w14:paraId="7E895912" w14:textId="18F08866" w:rsidR="00A93D7D" w:rsidRDefault="00A93D7D" w:rsidP="00A93D7D">
      <w:pPr>
        <w:pStyle w:val="ListParagraph"/>
        <w:spacing w:line="360" w:lineRule="auto"/>
        <w:ind w:left="1440" w:firstLine="720"/>
      </w:pPr>
      <w:r w:rsidRPr="00B9265D">
        <w:rPr>
          <w:color w:val="538135" w:themeColor="accent6" w:themeShade="BF"/>
        </w:rPr>
        <w:lastRenderedPageBreak/>
        <w:t>"</w:t>
      </w:r>
      <w:r>
        <w:rPr>
          <w:color w:val="538135" w:themeColor="accent6" w:themeShade="BF"/>
        </w:rPr>
        <w:t>FeeBHYT</w:t>
      </w:r>
      <w:r w:rsidRPr="00B9265D">
        <w:rPr>
          <w:color w:val="538135" w:themeColor="accent6" w:themeShade="BF"/>
        </w:rPr>
        <w:t>": {</w:t>
      </w:r>
      <w:r w:rsidRPr="00976C4C">
        <w:rPr>
          <w:color w:val="538135" w:themeColor="accent6" w:themeShade="BF"/>
        </w:rPr>
        <w:t xml:space="preserve"> </w:t>
      </w:r>
      <w:r>
        <w:rPr>
          <w:color w:val="538135" w:themeColor="accent6" w:themeShade="BF"/>
        </w:rPr>
        <w:t>FeeBHYT</w:t>
      </w:r>
      <w:r w:rsidRPr="00B9265D">
        <w:rPr>
          <w:color w:val="538135" w:themeColor="accent6" w:themeShade="BF"/>
        </w:rPr>
        <w:t xml:space="preserve"> },</w:t>
      </w:r>
      <w:r w:rsidRPr="00B93228">
        <w:t xml:space="preserve">// </w:t>
      </w:r>
      <w:r>
        <w:t>Khấu trừ BHYT</w:t>
      </w:r>
    </w:p>
    <w:p w14:paraId="048D22A7" w14:textId="44A75E33" w:rsidR="00A93D7D" w:rsidRDefault="00A93D7D" w:rsidP="00A93D7D">
      <w:pPr>
        <w:pStyle w:val="ListParagraph"/>
        <w:spacing w:line="360" w:lineRule="auto"/>
        <w:ind w:left="1440" w:firstLine="720"/>
      </w:pPr>
      <w:r w:rsidRPr="00B9265D">
        <w:rPr>
          <w:color w:val="538135" w:themeColor="accent6" w:themeShade="BF"/>
        </w:rPr>
        <w:t>"</w:t>
      </w:r>
      <w:r>
        <w:rPr>
          <w:color w:val="538135" w:themeColor="accent6" w:themeShade="BF"/>
        </w:rPr>
        <w:t>FeeBHTN</w:t>
      </w:r>
      <w:r w:rsidRPr="00B9265D">
        <w:rPr>
          <w:color w:val="538135" w:themeColor="accent6" w:themeShade="BF"/>
        </w:rPr>
        <w:t>": {</w:t>
      </w:r>
      <w:r w:rsidRPr="00976C4C">
        <w:rPr>
          <w:color w:val="538135" w:themeColor="accent6" w:themeShade="BF"/>
        </w:rPr>
        <w:t xml:space="preserve"> </w:t>
      </w:r>
      <w:r>
        <w:rPr>
          <w:color w:val="538135" w:themeColor="accent6" w:themeShade="BF"/>
        </w:rPr>
        <w:t>FeeBHTN</w:t>
      </w:r>
      <w:r w:rsidRPr="00B9265D">
        <w:rPr>
          <w:color w:val="538135" w:themeColor="accent6" w:themeShade="BF"/>
        </w:rPr>
        <w:t xml:space="preserve"> },</w:t>
      </w:r>
      <w:r w:rsidRPr="00B93228">
        <w:t xml:space="preserve">// </w:t>
      </w:r>
      <w:r>
        <w:t>Khấu trừ BHTN</w:t>
      </w:r>
    </w:p>
    <w:p w14:paraId="5A1519DE" w14:textId="74DF5EF6" w:rsidR="00A93D7D" w:rsidRDefault="00A93D7D" w:rsidP="00A93D7D">
      <w:pPr>
        <w:pStyle w:val="ListParagraph"/>
        <w:spacing w:line="360" w:lineRule="auto"/>
        <w:ind w:left="1440" w:firstLine="720"/>
      </w:pPr>
      <w:r w:rsidRPr="00B9265D">
        <w:rPr>
          <w:color w:val="538135" w:themeColor="accent6" w:themeShade="BF"/>
        </w:rPr>
        <w:t>"</w:t>
      </w:r>
      <w:r>
        <w:rPr>
          <w:color w:val="538135" w:themeColor="accent6" w:themeShade="BF"/>
        </w:rPr>
        <w:t>FeeTTN</w:t>
      </w:r>
      <w:r w:rsidRPr="00B9265D">
        <w:rPr>
          <w:color w:val="538135" w:themeColor="accent6" w:themeShade="BF"/>
        </w:rPr>
        <w:t>": {</w:t>
      </w:r>
      <w:r w:rsidRPr="00976C4C">
        <w:rPr>
          <w:color w:val="538135" w:themeColor="accent6" w:themeShade="BF"/>
        </w:rPr>
        <w:t xml:space="preserve"> </w:t>
      </w:r>
      <w:r>
        <w:rPr>
          <w:color w:val="538135" w:themeColor="accent6" w:themeShade="BF"/>
        </w:rPr>
        <w:t>FeeTTN</w:t>
      </w:r>
      <w:r w:rsidRPr="00B9265D">
        <w:rPr>
          <w:color w:val="538135" w:themeColor="accent6" w:themeShade="BF"/>
        </w:rPr>
        <w:t xml:space="preserve"> },</w:t>
      </w:r>
      <w:r w:rsidRPr="00B93228">
        <w:t xml:space="preserve">// </w:t>
      </w:r>
      <w:r>
        <w:t>Khấu trừ tạm thu thuế thu nhập</w:t>
      </w:r>
    </w:p>
    <w:p w14:paraId="57F0F7E9" w14:textId="47533BF6" w:rsidR="00A93D7D" w:rsidRDefault="00A93D7D" w:rsidP="00A93D7D">
      <w:pPr>
        <w:pStyle w:val="ListParagraph"/>
        <w:spacing w:line="360" w:lineRule="auto"/>
        <w:ind w:left="1440" w:firstLine="720"/>
      </w:pPr>
      <w:r w:rsidRPr="00B9265D">
        <w:rPr>
          <w:color w:val="538135" w:themeColor="accent6" w:themeShade="BF"/>
        </w:rPr>
        <w:t>"</w:t>
      </w:r>
      <w:r>
        <w:rPr>
          <w:color w:val="538135" w:themeColor="accent6" w:themeShade="BF"/>
        </w:rPr>
        <w:t>FeeK</w:t>
      </w:r>
      <w:r w:rsidRPr="00B9265D">
        <w:rPr>
          <w:color w:val="538135" w:themeColor="accent6" w:themeShade="BF"/>
        </w:rPr>
        <w:t>": {</w:t>
      </w:r>
      <w:r w:rsidRPr="00976C4C">
        <w:rPr>
          <w:color w:val="538135" w:themeColor="accent6" w:themeShade="BF"/>
        </w:rPr>
        <w:t xml:space="preserve"> </w:t>
      </w:r>
      <w:r>
        <w:rPr>
          <w:color w:val="538135" w:themeColor="accent6" w:themeShade="BF"/>
        </w:rPr>
        <w:t>FeeK</w:t>
      </w:r>
      <w:r w:rsidRPr="00B9265D">
        <w:rPr>
          <w:color w:val="538135" w:themeColor="accent6" w:themeShade="BF"/>
        </w:rPr>
        <w:t xml:space="preserve"> },</w:t>
      </w:r>
      <w:r w:rsidRPr="00B93228">
        <w:t xml:space="preserve">// </w:t>
      </w:r>
      <w:r>
        <w:t>Khấu trừ khoản thu khác</w:t>
      </w:r>
    </w:p>
    <w:p w14:paraId="4F6F3220" w14:textId="35B102C4" w:rsidR="00D43319" w:rsidRDefault="00D43319" w:rsidP="00D43319">
      <w:pPr>
        <w:pStyle w:val="ListParagraph"/>
        <w:spacing w:line="360" w:lineRule="auto"/>
        <w:ind w:left="1440" w:firstLine="720"/>
      </w:pPr>
      <w:r w:rsidRPr="00B9265D">
        <w:rPr>
          <w:color w:val="538135" w:themeColor="accent6" w:themeShade="BF"/>
        </w:rPr>
        <w:t>"</w:t>
      </w:r>
      <w:r w:rsidR="00303D2A">
        <w:rPr>
          <w:color w:val="538135" w:themeColor="accent6" w:themeShade="BF"/>
        </w:rPr>
        <w:t>SalTL</w:t>
      </w:r>
      <w:r w:rsidRPr="00B9265D">
        <w:rPr>
          <w:color w:val="538135" w:themeColor="accent6" w:themeShade="BF"/>
        </w:rPr>
        <w:t>": {</w:t>
      </w:r>
      <w:r w:rsidRPr="00976C4C">
        <w:rPr>
          <w:color w:val="538135" w:themeColor="accent6" w:themeShade="BF"/>
        </w:rPr>
        <w:t xml:space="preserve"> </w:t>
      </w:r>
      <w:r w:rsidR="00303D2A">
        <w:rPr>
          <w:color w:val="538135" w:themeColor="accent6" w:themeShade="BF"/>
        </w:rPr>
        <w:t>SalTL</w:t>
      </w:r>
      <w:r w:rsidR="00303D2A" w:rsidRPr="00B9265D">
        <w:rPr>
          <w:color w:val="538135" w:themeColor="accent6" w:themeShade="BF"/>
        </w:rPr>
        <w:t xml:space="preserve"> </w:t>
      </w:r>
      <w:r w:rsidRPr="00B9265D">
        <w:rPr>
          <w:color w:val="538135" w:themeColor="accent6" w:themeShade="BF"/>
        </w:rPr>
        <w:t>},</w:t>
      </w:r>
      <w:r w:rsidRPr="00B93228">
        <w:t>//</w:t>
      </w:r>
      <w:r w:rsidR="00303D2A">
        <w:t>Tiền lương, tu nhập thực lĩnh</w:t>
      </w:r>
    </w:p>
    <w:p w14:paraId="199855BB" w14:textId="7CA71541" w:rsidR="00D43319" w:rsidRDefault="00D43319" w:rsidP="00D43319">
      <w:pPr>
        <w:pStyle w:val="ListParagraph"/>
        <w:spacing w:line="360" w:lineRule="auto"/>
        <w:ind w:left="1440" w:firstLine="720"/>
      </w:pPr>
    </w:p>
    <w:p w14:paraId="041D94B8" w14:textId="77777777" w:rsidR="00D43319" w:rsidRPr="00B93228" w:rsidRDefault="00D43319" w:rsidP="00D43319">
      <w:pPr>
        <w:pStyle w:val="ListParagraph"/>
        <w:spacing w:line="360" w:lineRule="auto"/>
        <w:ind w:left="1440"/>
      </w:pPr>
      <w:r>
        <w:t xml:space="preserve">                              </w:t>
      </w:r>
      <w:r w:rsidRPr="00B93228">
        <w:t>},</w:t>
      </w:r>
    </w:p>
    <w:p w14:paraId="7DDF09A4" w14:textId="77777777" w:rsidR="00D43319" w:rsidRPr="00B93228" w:rsidRDefault="00D43319" w:rsidP="00D43319">
      <w:pPr>
        <w:pStyle w:val="ListParagraph"/>
        <w:spacing w:line="360" w:lineRule="auto"/>
        <w:ind w:left="1440"/>
      </w:pPr>
      <w:r w:rsidRPr="00B93228">
        <w:tab/>
      </w:r>
      <w:r w:rsidRPr="00B93228">
        <w:tab/>
        <w:t>...</w:t>
      </w:r>
    </w:p>
    <w:p w14:paraId="7081DE9F" w14:textId="77777777" w:rsidR="00D43319" w:rsidRDefault="00D43319" w:rsidP="00D43319">
      <w:pPr>
        <w:pStyle w:val="ListParagraph"/>
        <w:spacing w:after="160" w:line="259" w:lineRule="auto"/>
        <w:ind w:left="1440"/>
      </w:pPr>
      <w:r w:rsidRPr="00B93228">
        <w:tab/>
        <w:t>]</w:t>
      </w:r>
    </w:p>
    <w:p w14:paraId="617E1C4D" w14:textId="20E36D09" w:rsidR="00D43319" w:rsidRDefault="00D43319" w:rsidP="00D43319"/>
    <w:p w14:paraId="28614656" w14:textId="0616C3A2" w:rsidR="00AE4066" w:rsidRDefault="00AE4066" w:rsidP="00AE4066">
      <w:pPr>
        <w:pStyle w:val="FISHeading3"/>
      </w:pPr>
      <w:bookmarkStart w:id="102" w:name="_Toc84419878"/>
      <w:r>
        <w:t>API - Danh sách giảm trừ gia cảnh</w:t>
      </w:r>
      <w:bookmarkEnd w:id="102"/>
    </w:p>
    <w:p w14:paraId="37EFBEA1" w14:textId="19DE8A1D" w:rsidR="004A2E1C" w:rsidRPr="004A2E1C" w:rsidRDefault="004A2E1C" w:rsidP="00E57561">
      <w:pPr>
        <w:pStyle w:val="ListParagraph"/>
        <w:numPr>
          <w:ilvl w:val="0"/>
          <w:numId w:val="17"/>
        </w:numPr>
        <w:spacing w:line="360" w:lineRule="auto"/>
        <w:rPr>
          <w:highlight w:val="yellow"/>
        </w:rPr>
      </w:pPr>
      <w:r w:rsidRPr="004A2E1C">
        <w:rPr>
          <w:highlight w:val="yellow"/>
        </w:rPr>
        <w:t>Table REDUCE_FAMILY</w:t>
      </w:r>
    </w:p>
    <w:p w14:paraId="1A06DE88" w14:textId="01DDE03A" w:rsidR="00E57561" w:rsidRPr="00B93228" w:rsidRDefault="00E57561" w:rsidP="00E57561">
      <w:pPr>
        <w:pStyle w:val="ListParagraph"/>
        <w:numPr>
          <w:ilvl w:val="0"/>
          <w:numId w:val="17"/>
        </w:numPr>
        <w:spacing w:line="360" w:lineRule="auto"/>
      </w:pPr>
      <w:r>
        <w:t xml:space="preserve">     Mô tả: Hệ thống tính lương </w:t>
      </w:r>
      <w:r w:rsidRPr="00B93228">
        <w:t xml:space="preserve">cung cấp API để </w:t>
      </w:r>
      <w:r>
        <w:t>iHRMS gọi lấy thông tin giảm trừ gia cảnh</w:t>
      </w:r>
    </w:p>
    <w:p w14:paraId="1493C560" w14:textId="77777777" w:rsidR="00E57561" w:rsidRPr="00B93228" w:rsidRDefault="00E57561" w:rsidP="00E57561">
      <w:pPr>
        <w:pStyle w:val="ListParagraph"/>
        <w:numPr>
          <w:ilvl w:val="0"/>
          <w:numId w:val="17"/>
        </w:numPr>
        <w:spacing w:line="360" w:lineRule="auto"/>
      </w:pPr>
      <w:r w:rsidRPr="00B93228">
        <w:t>Loại API: RESTful</w:t>
      </w:r>
    </w:p>
    <w:p w14:paraId="0407AFAC" w14:textId="77777777" w:rsidR="00E57561" w:rsidRPr="00B93228" w:rsidRDefault="00E57561" w:rsidP="00E57561">
      <w:pPr>
        <w:pStyle w:val="ListParagraph"/>
        <w:numPr>
          <w:ilvl w:val="0"/>
          <w:numId w:val="17"/>
        </w:numPr>
        <w:spacing w:line="360" w:lineRule="auto"/>
      </w:pPr>
      <w:r>
        <w:t>Method: GET</w:t>
      </w:r>
    </w:p>
    <w:p w14:paraId="1DDC89C6" w14:textId="5FE21916" w:rsidR="00AF4B28" w:rsidRDefault="00E57561" w:rsidP="00E57561">
      <w:pPr>
        <w:pStyle w:val="ListParagraph"/>
        <w:numPr>
          <w:ilvl w:val="0"/>
          <w:numId w:val="17"/>
        </w:numPr>
        <w:spacing w:line="360" w:lineRule="auto"/>
      </w:pPr>
      <w:r w:rsidRPr="00B93228">
        <w:t xml:space="preserve">Input: </w:t>
      </w:r>
    </w:p>
    <w:p w14:paraId="369B27A7" w14:textId="77777777" w:rsidR="00AF4B28" w:rsidRDefault="00AF4B28" w:rsidP="00AF4B28">
      <w:pPr>
        <w:pStyle w:val="ListParagraph"/>
        <w:spacing w:line="360" w:lineRule="auto"/>
        <w:ind w:left="1440"/>
      </w:pPr>
      <w:r>
        <w:t>+ ns_id: nếu để trống thì lấy tất cả</w:t>
      </w:r>
    </w:p>
    <w:p w14:paraId="35EB0B03" w14:textId="627107E8" w:rsidR="00E57561" w:rsidRPr="00B93228" w:rsidRDefault="00AF4B28" w:rsidP="00AF4B28">
      <w:pPr>
        <w:pStyle w:val="ListParagraph"/>
        <w:spacing w:line="360" w:lineRule="auto"/>
        <w:ind w:left="1440"/>
      </w:pPr>
      <w:r>
        <w:t xml:space="preserve">+ </w:t>
      </w:r>
      <w:r w:rsidR="00E57561" w:rsidRPr="00B93228">
        <w:t>UPDATE_TIME : thời điểm lấy dữ liệu, định dạng: yyyy-MM-dd HH:mm:ss</w:t>
      </w:r>
    </w:p>
    <w:p w14:paraId="15124E68" w14:textId="77777777" w:rsidR="00E57561" w:rsidRPr="00B93228" w:rsidRDefault="00E57561" w:rsidP="00E57561">
      <w:pPr>
        <w:pStyle w:val="ListParagraph"/>
        <w:numPr>
          <w:ilvl w:val="1"/>
          <w:numId w:val="17"/>
        </w:numPr>
        <w:spacing w:line="360" w:lineRule="auto"/>
      </w:pPr>
      <w:r w:rsidRPr="00B93228">
        <w:t>UPDATE_TIME = null: lấy toàn bộ dữ liệu chức danh</w:t>
      </w:r>
    </w:p>
    <w:p w14:paraId="7A5696DD" w14:textId="77777777" w:rsidR="00E57561" w:rsidRPr="00B93228" w:rsidRDefault="00E57561" w:rsidP="00E57561">
      <w:pPr>
        <w:pStyle w:val="ListParagraph"/>
        <w:numPr>
          <w:ilvl w:val="1"/>
          <w:numId w:val="17"/>
        </w:numPr>
        <w:spacing w:line="360" w:lineRule="auto"/>
      </w:pPr>
      <w:r w:rsidRPr="00B93228">
        <w:t>UP</w:t>
      </w:r>
      <w:r>
        <w:t>DATE_</w:t>
      </w:r>
      <w:r w:rsidRPr="00B93228">
        <w:t>TIME != null: lấy dữ liệu chức danh từ thời điểm truyền vào</w:t>
      </w:r>
    </w:p>
    <w:p w14:paraId="66E68722" w14:textId="77777777" w:rsidR="00E57561" w:rsidRPr="00B93228" w:rsidRDefault="00E57561" w:rsidP="00E57561">
      <w:pPr>
        <w:pStyle w:val="ListParagraph"/>
        <w:numPr>
          <w:ilvl w:val="0"/>
          <w:numId w:val="17"/>
        </w:numPr>
        <w:spacing w:line="360" w:lineRule="auto"/>
      </w:pPr>
      <w:r w:rsidRPr="00B93228">
        <w:t>Output: danh sách chức danh theo format</w:t>
      </w:r>
    </w:p>
    <w:p w14:paraId="34DAFE17" w14:textId="77777777" w:rsidR="00E57561" w:rsidRPr="00B93228" w:rsidRDefault="00E57561" w:rsidP="00E57561">
      <w:pPr>
        <w:pStyle w:val="ListParagraph"/>
        <w:spacing w:line="360" w:lineRule="auto"/>
        <w:ind w:left="1440"/>
      </w:pPr>
      <w:r w:rsidRPr="00B93228">
        <w:t>[</w:t>
      </w:r>
    </w:p>
    <w:p w14:paraId="505290EC" w14:textId="77777777" w:rsidR="00E57561" w:rsidRPr="00B93228" w:rsidRDefault="00E57561" w:rsidP="00E57561">
      <w:pPr>
        <w:pStyle w:val="ListParagraph"/>
        <w:spacing w:line="360" w:lineRule="auto"/>
        <w:ind w:left="1440"/>
      </w:pPr>
      <w:r w:rsidRPr="00B93228">
        <w:tab/>
      </w:r>
      <w:r w:rsidRPr="00B93228">
        <w:tab/>
        <w:t>{</w:t>
      </w:r>
    </w:p>
    <w:p w14:paraId="0A8E7C0A" w14:textId="489EA580" w:rsidR="00E57561" w:rsidRDefault="00E57561" w:rsidP="00E57561">
      <w:pPr>
        <w:pStyle w:val="ListParagraph"/>
        <w:spacing w:line="360" w:lineRule="auto"/>
        <w:ind w:firstLine="720"/>
        <w:rPr>
          <w:strike/>
          <w:color w:val="538135" w:themeColor="accent6" w:themeShade="BF"/>
        </w:rPr>
      </w:pPr>
      <w:r>
        <w:rPr>
          <w:color w:val="538135" w:themeColor="accent6" w:themeShade="BF"/>
        </w:rPr>
        <w:t xml:space="preserve">         </w:t>
      </w:r>
      <w:r w:rsidRPr="00AF4B28">
        <w:rPr>
          <w:strike/>
          <w:color w:val="538135" w:themeColor="accent6" w:themeShade="BF"/>
        </w:rPr>
        <w:t>"StaffCode": {StaffCode},</w:t>
      </w:r>
      <w:r w:rsidRPr="00AF4B28">
        <w:rPr>
          <w:strike/>
        </w:rPr>
        <w:t>// Mã nhân viên</w:t>
      </w:r>
      <w:r w:rsidRPr="00AF4B28">
        <w:rPr>
          <w:strike/>
          <w:color w:val="538135" w:themeColor="accent6" w:themeShade="BF"/>
        </w:rPr>
        <w:t xml:space="preserve"> </w:t>
      </w:r>
    </w:p>
    <w:p w14:paraId="0940039C" w14:textId="1ECCDA3B" w:rsidR="00AF4B28" w:rsidRPr="00AF4B28" w:rsidRDefault="00AF4B28" w:rsidP="00AF4B28">
      <w:pPr>
        <w:spacing w:line="360" w:lineRule="auto"/>
        <w:ind w:left="1440" w:firstLine="720"/>
      </w:pPr>
      <w:r w:rsidRPr="00AF4B28">
        <w:rPr>
          <w:color w:val="538135" w:themeColor="accent6" w:themeShade="BF"/>
        </w:rPr>
        <w:t>"ns_id": {</w:t>
      </w:r>
      <w:r>
        <w:rPr>
          <w:color w:val="538135" w:themeColor="accent6" w:themeShade="BF"/>
        </w:rPr>
        <w:t>ns_id</w:t>
      </w:r>
      <w:r w:rsidRPr="00AF4B28">
        <w:rPr>
          <w:color w:val="538135" w:themeColor="accent6" w:themeShade="BF"/>
        </w:rPr>
        <w:t>},</w:t>
      </w:r>
      <w:r w:rsidRPr="00B93228">
        <w:t xml:space="preserve">// </w:t>
      </w:r>
      <w:r>
        <w:t>ID của Nhân sự hoặc để trống</w:t>
      </w:r>
    </w:p>
    <w:p w14:paraId="173937FE" w14:textId="0D32B0B4" w:rsidR="00E57561" w:rsidRDefault="00E57561" w:rsidP="00E57561">
      <w:pPr>
        <w:pStyle w:val="ListParagraph"/>
        <w:spacing w:line="360" w:lineRule="auto"/>
        <w:ind w:left="1440"/>
      </w:pPr>
      <w:r>
        <w:rPr>
          <w:color w:val="538135" w:themeColor="accent6" w:themeShade="BF"/>
        </w:rPr>
        <w:t xml:space="preserve">           </w:t>
      </w:r>
      <w:r w:rsidRPr="00B9265D">
        <w:rPr>
          <w:color w:val="538135" w:themeColor="accent6" w:themeShade="BF"/>
        </w:rPr>
        <w:t>"</w:t>
      </w:r>
      <w:r w:rsidR="00FB5DED">
        <w:rPr>
          <w:color w:val="538135" w:themeColor="accent6" w:themeShade="BF"/>
        </w:rPr>
        <w:t>Name</w:t>
      </w:r>
      <w:r w:rsidRPr="00B9265D">
        <w:rPr>
          <w:color w:val="538135" w:themeColor="accent6" w:themeShade="BF"/>
        </w:rPr>
        <w:t>": {</w:t>
      </w:r>
      <w:r w:rsidRPr="00976C4C">
        <w:rPr>
          <w:color w:val="538135" w:themeColor="accent6" w:themeShade="BF"/>
        </w:rPr>
        <w:t xml:space="preserve"> </w:t>
      </w:r>
      <w:r w:rsidR="00FB5DED">
        <w:rPr>
          <w:color w:val="538135" w:themeColor="accent6" w:themeShade="BF"/>
        </w:rPr>
        <w:t>Name</w:t>
      </w:r>
      <w:r w:rsidRPr="00B9265D">
        <w:rPr>
          <w:color w:val="538135" w:themeColor="accent6" w:themeShade="BF"/>
        </w:rPr>
        <w:t xml:space="preserve"> },</w:t>
      </w:r>
      <w:r w:rsidRPr="00B93228">
        <w:t xml:space="preserve">// </w:t>
      </w:r>
      <w:r w:rsidR="00FB5DED">
        <w:t>Họ tên người phụ thuộc</w:t>
      </w:r>
    </w:p>
    <w:p w14:paraId="6CB18F14" w14:textId="51530657" w:rsidR="00FB5DED" w:rsidRDefault="00FB5DED" w:rsidP="00AF4B28">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Birthday</w:t>
      </w:r>
      <w:r w:rsidRPr="00B9265D">
        <w:rPr>
          <w:color w:val="538135" w:themeColor="accent6" w:themeShade="BF"/>
        </w:rPr>
        <w:t>": {</w:t>
      </w:r>
      <w:r w:rsidRPr="00976C4C">
        <w:rPr>
          <w:color w:val="538135" w:themeColor="accent6" w:themeShade="BF"/>
        </w:rPr>
        <w:t xml:space="preserve"> </w:t>
      </w:r>
      <w:r>
        <w:rPr>
          <w:color w:val="538135" w:themeColor="accent6" w:themeShade="BF"/>
        </w:rPr>
        <w:t>Birthday</w:t>
      </w:r>
      <w:r w:rsidRPr="00B9265D">
        <w:rPr>
          <w:color w:val="538135" w:themeColor="accent6" w:themeShade="BF"/>
        </w:rPr>
        <w:t xml:space="preserve"> },</w:t>
      </w:r>
      <w:r w:rsidRPr="00B93228">
        <w:t xml:space="preserve">// </w:t>
      </w:r>
      <w:r>
        <w:t>Ngày sinh</w:t>
      </w:r>
    </w:p>
    <w:p w14:paraId="0925D322" w14:textId="3D67A150" w:rsidR="00E57561" w:rsidRDefault="00E57561" w:rsidP="00E57561">
      <w:pPr>
        <w:pStyle w:val="ListParagraph"/>
        <w:spacing w:line="360" w:lineRule="auto"/>
        <w:ind w:left="1440"/>
      </w:pPr>
      <w:r>
        <w:rPr>
          <w:color w:val="538135" w:themeColor="accent6" w:themeShade="BF"/>
        </w:rPr>
        <w:t xml:space="preserve">            </w:t>
      </w:r>
      <w:r w:rsidRPr="00B9265D">
        <w:rPr>
          <w:color w:val="538135" w:themeColor="accent6" w:themeShade="BF"/>
        </w:rPr>
        <w:t>"</w:t>
      </w:r>
      <w:r w:rsidR="00FB5DED">
        <w:rPr>
          <w:color w:val="538135" w:themeColor="accent6" w:themeShade="BF"/>
        </w:rPr>
        <w:t>Relation</w:t>
      </w:r>
      <w:r w:rsidRPr="00B9265D">
        <w:rPr>
          <w:color w:val="538135" w:themeColor="accent6" w:themeShade="BF"/>
        </w:rPr>
        <w:t>": {</w:t>
      </w:r>
      <w:r w:rsidRPr="00976C4C">
        <w:rPr>
          <w:color w:val="538135" w:themeColor="accent6" w:themeShade="BF"/>
        </w:rPr>
        <w:t xml:space="preserve"> </w:t>
      </w:r>
      <w:r w:rsidR="00FB5DED">
        <w:rPr>
          <w:color w:val="538135" w:themeColor="accent6" w:themeShade="BF"/>
        </w:rPr>
        <w:t>Relation</w:t>
      </w:r>
      <w:r w:rsidRPr="00B9265D">
        <w:rPr>
          <w:color w:val="538135" w:themeColor="accent6" w:themeShade="BF"/>
        </w:rPr>
        <w:t xml:space="preserve"> },</w:t>
      </w:r>
      <w:r w:rsidRPr="00B93228">
        <w:t xml:space="preserve">// </w:t>
      </w:r>
      <w:r w:rsidR="00FB5DED">
        <w:t>quan hệ</w:t>
      </w:r>
    </w:p>
    <w:p w14:paraId="305BF7BD" w14:textId="7537641E" w:rsidR="00862647" w:rsidRDefault="00862647" w:rsidP="00862647">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CardID</w:t>
      </w:r>
      <w:r w:rsidRPr="00B9265D">
        <w:rPr>
          <w:color w:val="538135" w:themeColor="accent6" w:themeShade="BF"/>
        </w:rPr>
        <w:t>": {</w:t>
      </w:r>
      <w:r w:rsidRPr="00976C4C">
        <w:rPr>
          <w:color w:val="538135" w:themeColor="accent6" w:themeShade="BF"/>
        </w:rPr>
        <w:t xml:space="preserve"> </w:t>
      </w:r>
      <w:r>
        <w:rPr>
          <w:color w:val="538135" w:themeColor="accent6" w:themeShade="BF"/>
        </w:rPr>
        <w:t>CardID</w:t>
      </w:r>
      <w:r w:rsidRPr="00B9265D">
        <w:rPr>
          <w:color w:val="538135" w:themeColor="accent6" w:themeShade="BF"/>
        </w:rPr>
        <w:t xml:space="preserve"> },</w:t>
      </w:r>
      <w:r w:rsidRPr="00B93228">
        <w:t xml:space="preserve">// </w:t>
      </w:r>
      <w:r>
        <w:t>CMT số CCCD</w:t>
      </w:r>
      <w:r w:rsidR="00436821">
        <w:t xml:space="preserve"> nếu có</w:t>
      </w:r>
    </w:p>
    <w:p w14:paraId="65F8FAC6" w14:textId="69693D34" w:rsidR="00436821" w:rsidRDefault="00436821" w:rsidP="00436821">
      <w:pPr>
        <w:pStyle w:val="ListParagraph"/>
        <w:spacing w:line="360" w:lineRule="auto"/>
        <w:ind w:left="1440"/>
      </w:pPr>
      <w:r>
        <w:rPr>
          <w:color w:val="538135" w:themeColor="accent6" w:themeShade="BF"/>
        </w:rPr>
        <w:lastRenderedPageBreak/>
        <w:t xml:space="preserve">            </w:t>
      </w:r>
      <w:r w:rsidRPr="00B9265D">
        <w:rPr>
          <w:color w:val="538135" w:themeColor="accent6" w:themeShade="BF"/>
        </w:rPr>
        <w:t>"</w:t>
      </w:r>
      <w:r>
        <w:rPr>
          <w:color w:val="538135" w:themeColor="accent6" w:themeShade="BF"/>
        </w:rPr>
        <w:t>MST</w:t>
      </w:r>
      <w:r w:rsidRPr="00B9265D">
        <w:rPr>
          <w:color w:val="538135" w:themeColor="accent6" w:themeShade="BF"/>
        </w:rPr>
        <w:t>": {</w:t>
      </w:r>
      <w:r w:rsidRPr="00976C4C">
        <w:rPr>
          <w:color w:val="538135" w:themeColor="accent6" w:themeShade="BF"/>
        </w:rPr>
        <w:t xml:space="preserve"> </w:t>
      </w:r>
      <w:r>
        <w:rPr>
          <w:color w:val="538135" w:themeColor="accent6" w:themeShade="BF"/>
        </w:rPr>
        <w:t>MST</w:t>
      </w:r>
      <w:r w:rsidRPr="00B9265D">
        <w:rPr>
          <w:color w:val="538135" w:themeColor="accent6" w:themeShade="BF"/>
        </w:rPr>
        <w:t xml:space="preserve"> },</w:t>
      </w:r>
      <w:r w:rsidRPr="00B93228">
        <w:t xml:space="preserve">// </w:t>
      </w:r>
      <w:r>
        <w:t>Mã số thuế nếu có</w:t>
      </w:r>
    </w:p>
    <w:p w14:paraId="4F9979F4" w14:textId="074304BA" w:rsidR="00436821" w:rsidRDefault="00436821" w:rsidP="00436821">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StartDate</w:t>
      </w:r>
      <w:r w:rsidRPr="00B9265D">
        <w:rPr>
          <w:color w:val="538135" w:themeColor="accent6" w:themeShade="BF"/>
        </w:rPr>
        <w:t>": {</w:t>
      </w:r>
      <w:r w:rsidRPr="00976C4C">
        <w:rPr>
          <w:color w:val="538135" w:themeColor="accent6" w:themeShade="BF"/>
        </w:rPr>
        <w:t xml:space="preserve"> </w:t>
      </w:r>
      <w:r>
        <w:rPr>
          <w:color w:val="538135" w:themeColor="accent6" w:themeShade="BF"/>
        </w:rPr>
        <w:t>StartDate</w:t>
      </w:r>
      <w:r w:rsidRPr="00B9265D">
        <w:rPr>
          <w:color w:val="538135" w:themeColor="accent6" w:themeShade="BF"/>
        </w:rPr>
        <w:t xml:space="preserve"> },</w:t>
      </w:r>
      <w:r w:rsidRPr="00B93228">
        <w:t xml:space="preserve">// </w:t>
      </w:r>
      <w:r>
        <w:t>Ngày bắt đầu áp dụng</w:t>
      </w:r>
    </w:p>
    <w:p w14:paraId="3EEF6DF1" w14:textId="2CB7F2B7" w:rsidR="00436821" w:rsidRDefault="00436821" w:rsidP="00436821">
      <w:pPr>
        <w:pStyle w:val="ListParagraph"/>
        <w:spacing w:line="360" w:lineRule="auto"/>
        <w:ind w:left="1440"/>
      </w:pPr>
      <w:r>
        <w:rPr>
          <w:color w:val="538135" w:themeColor="accent6" w:themeShade="BF"/>
        </w:rPr>
        <w:t xml:space="preserve">            </w:t>
      </w:r>
      <w:r w:rsidRPr="00B9265D">
        <w:rPr>
          <w:color w:val="538135" w:themeColor="accent6" w:themeShade="BF"/>
        </w:rPr>
        <w:t>"</w:t>
      </w:r>
      <w:r>
        <w:rPr>
          <w:color w:val="538135" w:themeColor="accent6" w:themeShade="BF"/>
        </w:rPr>
        <w:t>EndDate</w:t>
      </w:r>
      <w:r w:rsidRPr="00B9265D">
        <w:rPr>
          <w:color w:val="538135" w:themeColor="accent6" w:themeShade="BF"/>
        </w:rPr>
        <w:t>": {</w:t>
      </w:r>
      <w:r w:rsidRPr="00976C4C">
        <w:rPr>
          <w:color w:val="538135" w:themeColor="accent6" w:themeShade="BF"/>
        </w:rPr>
        <w:t xml:space="preserve"> </w:t>
      </w:r>
      <w:r>
        <w:rPr>
          <w:color w:val="538135" w:themeColor="accent6" w:themeShade="BF"/>
        </w:rPr>
        <w:t>EndDate</w:t>
      </w:r>
      <w:r w:rsidRPr="00B9265D">
        <w:rPr>
          <w:color w:val="538135" w:themeColor="accent6" w:themeShade="BF"/>
        </w:rPr>
        <w:t xml:space="preserve"> },</w:t>
      </w:r>
      <w:r w:rsidRPr="00B93228">
        <w:t xml:space="preserve">// </w:t>
      </w:r>
      <w:r>
        <w:t>Ngày kết thúc áp dụng</w:t>
      </w:r>
    </w:p>
    <w:p w14:paraId="017F4D8E" w14:textId="04AB6957" w:rsidR="00E57561" w:rsidRPr="00B93228" w:rsidRDefault="00E57561" w:rsidP="00E57561">
      <w:pPr>
        <w:pStyle w:val="ListParagraph"/>
        <w:spacing w:line="360" w:lineRule="auto"/>
        <w:ind w:left="1440"/>
      </w:pPr>
      <w:r>
        <w:t xml:space="preserve">                             </w:t>
      </w:r>
      <w:r w:rsidRPr="00B93228">
        <w:t>},</w:t>
      </w:r>
    </w:p>
    <w:p w14:paraId="0BCEE18F" w14:textId="77777777" w:rsidR="00E57561" w:rsidRPr="00B93228" w:rsidRDefault="00E57561" w:rsidP="00E57561">
      <w:pPr>
        <w:pStyle w:val="ListParagraph"/>
        <w:spacing w:line="360" w:lineRule="auto"/>
        <w:ind w:left="1440"/>
      </w:pPr>
      <w:r w:rsidRPr="00B93228">
        <w:tab/>
      </w:r>
      <w:r w:rsidRPr="00B93228">
        <w:tab/>
        <w:t>...</w:t>
      </w:r>
    </w:p>
    <w:p w14:paraId="1AAFDB6E" w14:textId="77777777" w:rsidR="00E57561" w:rsidRDefault="00E57561" w:rsidP="00E57561">
      <w:pPr>
        <w:pStyle w:val="ListParagraph"/>
        <w:spacing w:after="160" w:line="259" w:lineRule="auto"/>
        <w:ind w:left="1440"/>
      </w:pPr>
      <w:r w:rsidRPr="00B93228">
        <w:tab/>
        <w:t>]</w:t>
      </w:r>
    </w:p>
    <w:p w14:paraId="14EB3C52" w14:textId="41CE3606" w:rsidR="0058773B" w:rsidRDefault="0058773B" w:rsidP="00651CB2"/>
    <w:p w14:paraId="09CA69E1" w14:textId="72BB424B" w:rsidR="00BC42AC" w:rsidRDefault="00BC42AC" w:rsidP="00AE4066">
      <w:pPr>
        <w:pStyle w:val="FISHeading1"/>
        <w:keepNext w:val="0"/>
        <w:widowControl w:val="0"/>
        <w:tabs>
          <w:tab w:val="clear" w:pos="2520"/>
        </w:tabs>
        <w:spacing w:before="120" w:after="0" w:line="360" w:lineRule="auto"/>
        <w:ind w:left="360"/>
        <w:rPr>
          <w:b w:val="0"/>
          <w:bCs w:val="0"/>
        </w:rPr>
      </w:pPr>
      <w:bookmarkStart w:id="103" w:name="_Toc84419879"/>
      <w:r w:rsidRPr="00B93228">
        <w:t xml:space="preserve">API </w:t>
      </w:r>
      <w:r>
        <w:t>Các hệ thống khác</w:t>
      </w:r>
      <w:r w:rsidRPr="00B93228">
        <w:t xml:space="preserve"> cung cấp</w:t>
      </w:r>
      <w:bookmarkEnd w:id="103"/>
    </w:p>
    <w:p w14:paraId="2C6B458C" w14:textId="77777777" w:rsidR="00BC42AC" w:rsidRPr="00B93228" w:rsidRDefault="00BC42AC" w:rsidP="00167D57">
      <w:pPr>
        <w:pStyle w:val="FISHeading2"/>
      </w:pPr>
      <w:bookmarkStart w:id="104" w:name="_Toc84419880"/>
      <w:r w:rsidRPr="00167D57">
        <w:t>API</w:t>
      </w:r>
      <w:r>
        <w:t xml:space="preserve"> lấy thông tin Chấm công vân tay, quẹt thẻ</w:t>
      </w:r>
      <w:bookmarkEnd w:id="104"/>
    </w:p>
    <w:p w14:paraId="1DFBACEB" w14:textId="51E8BD60" w:rsidR="004A2E1C" w:rsidRPr="004A2E1C" w:rsidRDefault="004A2E1C" w:rsidP="00326CDA">
      <w:pPr>
        <w:pStyle w:val="ListParagraph"/>
        <w:numPr>
          <w:ilvl w:val="0"/>
          <w:numId w:val="16"/>
        </w:numPr>
        <w:spacing w:line="360" w:lineRule="auto"/>
        <w:rPr>
          <w:highlight w:val="yellow"/>
        </w:rPr>
      </w:pPr>
      <w:r w:rsidRPr="004A2E1C">
        <w:rPr>
          <w:highlight w:val="yellow"/>
        </w:rPr>
        <w:t>Table TIMEKEEPING</w:t>
      </w:r>
    </w:p>
    <w:p w14:paraId="2A57DAC3" w14:textId="5F9CD09B" w:rsidR="00BC42AC" w:rsidRPr="00B93228" w:rsidRDefault="00BC42AC" w:rsidP="00326CDA">
      <w:pPr>
        <w:pStyle w:val="ListParagraph"/>
        <w:numPr>
          <w:ilvl w:val="0"/>
          <w:numId w:val="16"/>
        </w:numPr>
        <w:spacing w:line="360" w:lineRule="auto"/>
      </w:pPr>
      <w:r w:rsidRPr="00B93228">
        <w:t xml:space="preserve">Mô tả: Hệ thống </w:t>
      </w:r>
      <w:r>
        <w:t>… cung cấp API để trả thông tin cán bộ nhân viên chấm công bằng vân tay hoặc quẹt thẻ</w:t>
      </w:r>
    </w:p>
    <w:p w14:paraId="07702896" w14:textId="77777777" w:rsidR="00BC42AC" w:rsidRPr="00B93228" w:rsidRDefault="00BC42AC" w:rsidP="00326CDA">
      <w:pPr>
        <w:pStyle w:val="ListParagraph"/>
        <w:numPr>
          <w:ilvl w:val="0"/>
          <w:numId w:val="16"/>
        </w:numPr>
        <w:spacing w:line="360" w:lineRule="auto"/>
      </w:pPr>
      <w:r w:rsidRPr="00B93228">
        <w:t>Loại API: RESTful</w:t>
      </w:r>
    </w:p>
    <w:p w14:paraId="74D1A961" w14:textId="77777777" w:rsidR="00BC42AC" w:rsidRPr="00B93228" w:rsidRDefault="00BC42AC" w:rsidP="00326CDA">
      <w:pPr>
        <w:pStyle w:val="ListParagraph"/>
        <w:numPr>
          <w:ilvl w:val="0"/>
          <w:numId w:val="16"/>
        </w:numPr>
        <w:spacing w:line="360" w:lineRule="auto"/>
      </w:pPr>
      <w:r w:rsidRPr="00B93228">
        <w:t>Method: GET</w:t>
      </w:r>
    </w:p>
    <w:p w14:paraId="2A5BD27E"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1FA7071D" w14:textId="77777777" w:rsidR="00BC42AC" w:rsidRPr="00B93228" w:rsidRDefault="00BC42AC" w:rsidP="00326CDA">
      <w:pPr>
        <w:pStyle w:val="ListParagraph"/>
        <w:numPr>
          <w:ilvl w:val="0"/>
          <w:numId w:val="16"/>
        </w:numPr>
        <w:spacing w:line="360" w:lineRule="auto"/>
      </w:pPr>
      <w:r w:rsidRPr="00B93228">
        <w:t xml:space="preserve">UPDATE_ TIME  = null: lấy toàn bộ dữ liệu </w:t>
      </w:r>
      <w:r>
        <w:t xml:space="preserve">chấm công </w:t>
      </w:r>
      <w:r w:rsidRPr="00B93228">
        <w:t>nhân sự</w:t>
      </w:r>
    </w:p>
    <w:p w14:paraId="65C8A71E" w14:textId="77777777" w:rsidR="00BC42AC" w:rsidRPr="00B93228" w:rsidRDefault="00BC42AC" w:rsidP="00326CDA">
      <w:pPr>
        <w:pStyle w:val="ListParagraph"/>
        <w:numPr>
          <w:ilvl w:val="0"/>
          <w:numId w:val="16"/>
        </w:numPr>
        <w:spacing w:line="360" w:lineRule="auto"/>
      </w:pPr>
      <w:r w:rsidRPr="00B93228">
        <w:t>UPDATE_ TIME != null: lấy dữ liệu từ thời điểm truyền vào</w:t>
      </w:r>
    </w:p>
    <w:p w14:paraId="5DC023F5"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2F3043B9" w14:textId="77777777" w:rsidR="00BC42AC" w:rsidRPr="00B93228" w:rsidRDefault="00BC42AC" w:rsidP="00BC42AC">
      <w:pPr>
        <w:spacing w:line="360" w:lineRule="auto"/>
        <w:ind w:left="720" w:firstLine="720"/>
      </w:pPr>
      <w:r w:rsidRPr="00B93228">
        <w:t>[</w:t>
      </w:r>
    </w:p>
    <w:p w14:paraId="69A2E240" w14:textId="77777777" w:rsidR="00BC42AC" w:rsidRPr="00B93228" w:rsidRDefault="00BC42AC" w:rsidP="00BC42AC">
      <w:pPr>
        <w:spacing w:line="360" w:lineRule="auto"/>
        <w:ind w:left="720"/>
      </w:pPr>
      <w:r w:rsidRPr="00B93228">
        <w:tab/>
      </w:r>
      <w:r w:rsidRPr="00B93228">
        <w:tab/>
        <w:t>{</w:t>
      </w:r>
    </w:p>
    <w:p w14:paraId="28CEAD7C" w14:textId="77777777" w:rsidR="00BC42AC" w:rsidRPr="00B93228" w:rsidRDefault="00BC42AC" w:rsidP="00BC42AC">
      <w:pPr>
        <w:spacing w:line="360" w:lineRule="auto"/>
        <w:ind w:left="2160"/>
      </w:pPr>
      <w:r>
        <w:rPr>
          <w:color w:val="538135" w:themeColor="accent6" w:themeShade="BF"/>
        </w:rPr>
        <w:t>"staffCode</w:t>
      </w:r>
      <w:r w:rsidRPr="00B93228">
        <w:rPr>
          <w:color w:val="538135" w:themeColor="accent6" w:themeShade="BF"/>
        </w:rPr>
        <w:t>":{</w:t>
      </w:r>
      <w:r>
        <w:rPr>
          <w:color w:val="538135" w:themeColor="accent6" w:themeShade="BF"/>
        </w:rPr>
        <w:t>…</w:t>
      </w:r>
      <w:r w:rsidRPr="00B93228">
        <w:rPr>
          <w:color w:val="538135" w:themeColor="accent6" w:themeShade="BF"/>
        </w:rPr>
        <w:t>}</w:t>
      </w:r>
      <w:r w:rsidRPr="00B93228">
        <w:t>, //</w:t>
      </w:r>
      <w:r>
        <w:t>Mã Nhân viên</w:t>
      </w:r>
    </w:p>
    <w:p w14:paraId="1BE227AB" w14:textId="77777777" w:rsidR="00BC42AC" w:rsidRPr="00B93228" w:rsidRDefault="00BC42AC" w:rsidP="00BC42AC">
      <w:pPr>
        <w:spacing w:line="360" w:lineRule="auto"/>
        <w:ind w:left="2160"/>
      </w:pPr>
      <w:r>
        <w:rPr>
          <w:color w:val="538135" w:themeColor="accent6" w:themeShade="BF"/>
        </w:rPr>
        <w:t>“execute_time”:{19/09/2021 17:06:09</w:t>
      </w:r>
      <w:r w:rsidRPr="00B93228">
        <w:rPr>
          <w:color w:val="538135" w:themeColor="accent6" w:themeShade="BF"/>
        </w:rPr>
        <w:t>}</w:t>
      </w:r>
      <w:r>
        <w:t>, //Thời điểm thực hiện chấm công</w:t>
      </w:r>
    </w:p>
    <w:p w14:paraId="4E1898BF" w14:textId="77777777" w:rsidR="00BC42AC" w:rsidRDefault="00BC42AC" w:rsidP="00BC42AC">
      <w:pPr>
        <w:spacing w:line="360" w:lineRule="auto"/>
        <w:ind w:left="2160"/>
      </w:pPr>
      <w:r>
        <w:rPr>
          <w:color w:val="538135" w:themeColor="accent6" w:themeShade="BF"/>
        </w:rPr>
        <w:t>"type</w:t>
      </w:r>
      <w:r w:rsidRPr="00B93228">
        <w:rPr>
          <w:color w:val="538135" w:themeColor="accent6" w:themeShade="BF"/>
        </w:rPr>
        <w:t>":{</w:t>
      </w:r>
      <w:r>
        <w:rPr>
          <w:color w:val="538135" w:themeColor="accent6" w:themeShade="BF"/>
        </w:rPr>
        <w:t>1</w:t>
      </w:r>
      <w:r w:rsidRPr="00B93228">
        <w:rPr>
          <w:color w:val="538135" w:themeColor="accent6" w:themeShade="BF"/>
        </w:rPr>
        <w:t>}</w:t>
      </w:r>
      <w:r w:rsidRPr="00B93228">
        <w:t>, //</w:t>
      </w:r>
      <w:r>
        <w:t>Phân loại chấm công; 1=Vân tay; 2=Quẹt thẻ</w:t>
      </w:r>
    </w:p>
    <w:p w14:paraId="20A8B81F" w14:textId="77777777" w:rsidR="00BC42AC" w:rsidRDefault="00BC42AC" w:rsidP="00BC42AC">
      <w:pPr>
        <w:spacing w:line="360" w:lineRule="auto"/>
        <w:ind w:left="2160"/>
      </w:pPr>
      <w:r>
        <w:rPr>
          <w:color w:val="538135" w:themeColor="accent6" w:themeShade="BF"/>
        </w:rPr>
        <w:t>"device_code</w:t>
      </w:r>
      <w:r w:rsidRPr="00B93228">
        <w:rPr>
          <w:color w:val="538135" w:themeColor="accent6" w:themeShade="BF"/>
        </w:rPr>
        <w:t>":{</w:t>
      </w:r>
      <w:r>
        <w:rPr>
          <w:color w:val="538135" w:themeColor="accent6" w:themeShade="BF"/>
        </w:rPr>
        <w:t>1111}</w:t>
      </w:r>
      <w:r w:rsidRPr="00B93228">
        <w:t>, //</w:t>
      </w:r>
      <w:r>
        <w:t>Mã máy chấm công</w:t>
      </w:r>
    </w:p>
    <w:p w14:paraId="03AC43D9" w14:textId="77777777" w:rsidR="00BC42AC" w:rsidRPr="00B93228" w:rsidRDefault="00BC42AC" w:rsidP="00BC42AC">
      <w:pPr>
        <w:spacing w:line="360" w:lineRule="auto"/>
        <w:ind w:left="2160"/>
      </w:pPr>
      <w:r w:rsidRPr="00B93228">
        <w:t xml:space="preserve">  </w:t>
      </w:r>
      <w:r w:rsidRPr="00B93228">
        <w:tab/>
        <w:t>},</w:t>
      </w:r>
    </w:p>
    <w:p w14:paraId="02B3935C" w14:textId="77777777" w:rsidR="00BC42AC" w:rsidRPr="00B93228" w:rsidRDefault="00BC42AC" w:rsidP="00BC42AC">
      <w:pPr>
        <w:spacing w:line="360" w:lineRule="auto"/>
        <w:ind w:left="2160"/>
      </w:pPr>
      <w:r w:rsidRPr="00B93228">
        <w:t>...</w:t>
      </w:r>
    </w:p>
    <w:p w14:paraId="3E28D463" w14:textId="77777777" w:rsidR="00BC42AC" w:rsidRDefault="00BC42AC" w:rsidP="00BC42AC">
      <w:r w:rsidRPr="00B93228">
        <w:tab/>
        <w:t>]</w:t>
      </w:r>
    </w:p>
    <w:p w14:paraId="3F68BB00" w14:textId="77777777" w:rsidR="00BC42AC" w:rsidRPr="00167D57" w:rsidRDefault="00BC42AC" w:rsidP="00167D57">
      <w:pPr>
        <w:pStyle w:val="FISHeading2"/>
      </w:pPr>
      <w:bookmarkStart w:id="105" w:name="_Toc84419881"/>
      <w:r w:rsidRPr="00167D57">
        <w:t>API lấy Danh sách máy chấm công</w:t>
      </w:r>
      <w:bookmarkEnd w:id="105"/>
    </w:p>
    <w:p w14:paraId="156AA584" w14:textId="203955FB" w:rsidR="004A2E1C" w:rsidRPr="004A2E1C" w:rsidRDefault="004A2E1C" w:rsidP="00326CDA">
      <w:pPr>
        <w:pStyle w:val="ListParagraph"/>
        <w:numPr>
          <w:ilvl w:val="0"/>
          <w:numId w:val="16"/>
        </w:numPr>
        <w:spacing w:line="360" w:lineRule="auto"/>
        <w:rPr>
          <w:highlight w:val="yellow"/>
        </w:rPr>
      </w:pPr>
      <w:r w:rsidRPr="004A2E1C">
        <w:rPr>
          <w:highlight w:val="yellow"/>
        </w:rPr>
        <w:t>Table TIMEKEEPING_DEVICE</w:t>
      </w:r>
    </w:p>
    <w:p w14:paraId="2FDAC219" w14:textId="4C4BDD03" w:rsidR="00BC42AC" w:rsidRPr="00B93228" w:rsidRDefault="00BC42AC" w:rsidP="00326CDA">
      <w:pPr>
        <w:pStyle w:val="ListParagraph"/>
        <w:numPr>
          <w:ilvl w:val="0"/>
          <w:numId w:val="16"/>
        </w:numPr>
        <w:spacing w:line="360" w:lineRule="auto"/>
      </w:pPr>
      <w:r w:rsidRPr="00B93228">
        <w:lastRenderedPageBreak/>
        <w:t xml:space="preserve">Mô tả: Hệ thống </w:t>
      </w:r>
      <w:r>
        <w:t>… cung cấp API để trả thông tin danh sách các thiết bị chấm công vân tay hoặc quẹt thẻ</w:t>
      </w:r>
    </w:p>
    <w:p w14:paraId="7654FD6A" w14:textId="77777777" w:rsidR="00BC42AC" w:rsidRPr="00B93228" w:rsidRDefault="00BC42AC" w:rsidP="00326CDA">
      <w:pPr>
        <w:pStyle w:val="ListParagraph"/>
        <w:numPr>
          <w:ilvl w:val="0"/>
          <w:numId w:val="16"/>
        </w:numPr>
        <w:spacing w:line="360" w:lineRule="auto"/>
      </w:pPr>
      <w:r w:rsidRPr="00B93228">
        <w:t>Loại API: RESTful</w:t>
      </w:r>
    </w:p>
    <w:p w14:paraId="358ABE86" w14:textId="77777777" w:rsidR="00BC42AC" w:rsidRPr="00B93228" w:rsidRDefault="00BC42AC" w:rsidP="00326CDA">
      <w:pPr>
        <w:pStyle w:val="ListParagraph"/>
        <w:numPr>
          <w:ilvl w:val="0"/>
          <w:numId w:val="16"/>
        </w:numPr>
        <w:spacing w:line="360" w:lineRule="auto"/>
      </w:pPr>
      <w:r w:rsidRPr="00B93228">
        <w:t>Method: GET</w:t>
      </w:r>
    </w:p>
    <w:p w14:paraId="26BBEDA1" w14:textId="77777777" w:rsidR="00BC42AC" w:rsidRPr="00B93228" w:rsidRDefault="00BC42AC" w:rsidP="00326CDA">
      <w:pPr>
        <w:pStyle w:val="ListParagraph"/>
        <w:numPr>
          <w:ilvl w:val="0"/>
          <w:numId w:val="16"/>
        </w:numPr>
        <w:spacing w:line="360" w:lineRule="auto"/>
      </w:pPr>
      <w:r w:rsidRPr="00B93228">
        <w:t>Input: &lt;UPDATE_ TIME &gt; : thời điểm lấy dữ liệu, định dạng: yyyy-MM-dd HH:mm:ss</w:t>
      </w:r>
    </w:p>
    <w:p w14:paraId="1297EFE4" w14:textId="77777777" w:rsidR="00BC42AC" w:rsidRPr="00B93228" w:rsidRDefault="00BC42AC" w:rsidP="00326CDA">
      <w:pPr>
        <w:pStyle w:val="ListParagraph"/>
        <w:numPr>
          <w:ilvl w:val="0"/>
          <w:numId w:val="16"/>
        </w:numPr>
        <w:spacing w:line="360" w:lineRule="auto"/>
      </w:pPr>
      <w:r w:rsidRPr="00B93228">
        <w:t xml:space="preserve">UPDATE_ TIME  = null: lấy toàn bộ dữ liệu </w:t>
      </w:r>
      <w:r>
        <w:t xml:space="preserve">chấm công </w:t>
      </w:r>
      <w:r w:rsidRPr="00B93228">
        <w:t>nhân sự</w:t>
      </w:r>
    </w:p>
    <w:p w14:paraId="69DAAC5B" w14:textId="77777777" w:rsidR="00BC42AC" w:rsidRPr="00B93228" w:rsidRDefault="00BC42AC" w:rsidP="00326CDA">
      <w:pPr>
        <w:pStyle w:val="ListParagraph"/>
        <w:numPr>
          <w:ilvl w:val="0"/>
          <w:numId w:val="16"/>
        </w:numPr>
        <w:spacing w:line="360" w:lineRule="auto"/>
      </w:pPr>
      <w:r w:rsidRPr="00B93228">
        <w:t>UPDATE_ TIME != null: lấy dữ liệu từ thời điểm truyền vào</w:t>
      </w:r>
    </w:p>
    <w:p w14:paraId="0513178C" w14:textId="77777777" w:rsidR="00BC42AC" w:rsidRPr="00B93228" w:rsidRDefault="00BC42AC" w:rsidP="00326CDA">
      <w:pPr>
        <w:pStyle w:val="ListParagraph"/>
        <w:numPr>
          <w:ilvl w:val="0"/>
          <w:numId w:val="16"/>
        </w:numPr>
        <w:spacing w:line="360" w:lineRule="auto"/>
      </w:pPr>
      <w:r w:rsidRPr="00B93228">
        <w:t>Output: thông tin file giấy tờ gốc nhân sự theo format</w:t>
      </w:r>
    </w:p>
    <w:p w14:paraId="487B0C55" w14:textId="77777777" w:rsidR="00BC42AC" w:rsidRPr="00B93228" w:rsidRDefault="00BC42AC" w:rsidP="00BC42AC">
      <w:pPr>
        <w:spacing w:line="360" w:lineRule="auto"/>
        <w:ind w:left="720" w:firstLine="720"/>
      </w:pPr>
      <w:r w:rsidRPr="00B93228">
        <w:t>[</w:t>
      </w:r>
    </w:p>
    <w:p w14:paraId="3394F4BE" w14:textId="77777777" w:rsidR="00BC42AC" w:rsidRPr="00B93228" w:rsidRDefault="00BC42AC" w:rsidP="00BC42AC">
      <w:pPr>
        <w:spacing w:line="360" w:lineRule="auto"/>
        <w:ind w:left="720"/>
      </w:pPr>
      <w:r w:rsidRPr="00B93228">
        <w:tab/>
      </w:r>
      <w:r w:rsidRPr="00B93228">
        <w:tab/>
        <w:t>{</w:t>
      </w:r>
    </w:p>
    <w:p w14:paraId="747DEB05" w14:textId="77777777" w:rsidR="00BC42AC" w:rsidRPr="00B93228" w:rsidRDefault="00BC42AC" w:rsidP="00BC42AC">
      <w:pPr>
        <w:spacing w:line="360" w:lineRule="auto"/>
        <w:ind w:left="2160"/>
      </w:pPr>
      <w:r>
        <w:rPr>
          <w:color w:val="538135" w:themeColor="accent6" w:themeShade="BF"/>
        </w:rPr>
        <w:t>"device_code</w:t>
      </w:r>
      <w:r w:rsidRPr="00B93228">
        <w:rPr>
          <w:color w:val="538135" w:themeColor="accent6" w:themeShade="BF"/>
        </w:rPr>
        <w:t>":{</w:t>
      </w:r>
      <w:r>
        <w:rPr>
          <w:color w:val="538135" w:themeColor="accent6" w:themeShade="BF"/>
        </w:rPr>
        <w:t>1111</w:t>
      </w:r>
      <w:r w:rsidRPr="00B93228">
        <w:rPr>
          <w:color w:val="538135" w:themeColor="accent6" w:themeShade="BF"/>
        </w:rPr>
        <w:t>}</w:t>
      </w:r>
      <w:r w:rsidRPr="00B93228">
        <w:t>, //</w:t>
      </w:r>
      <w:r>
        <w:t>Mã Thiết bị</w:t>
      </w:r>
    </w:p>
    <w:p w14:paraId="1DAE2265" w14:textId="77777777" w:rsidR="00BC42AC" w:rsidRPr="00B93228" w:rsidRDefault="00BC42AC" w:rsidP="00BC42AC">
      <w:pPr>
        <w:spacing w:line="360" w:lineRule="auto"/>
        <w:ind w:left="2160"/>
      </w:pPr>
      <w:r>
        <w:rPr>
          <w:color w:val="538135" w:themeColor="accent6" w:themeShade="BF"/>
        </w:rPr>
        <w:t>“device_name”:{Máy chấm công quẹt thẻ cổng 69 Đinh Tiên Hoàng</w:t>
      </w:r>
      <w:r w:rsidRPr="00B93228">
        <w:rPr>
          <w:color w:val="538135" w:themeColor="accent6" w:themeShade="BF"/>
        </w:rPr>
        <w:t>}</w:t>
      </w:r>
      <w:r>
        <w:t>, //Tên thiết bị</w:t>
      </w:r>
    </w:p>
    <w:p w14:paraId="3C6A2EAB" w14:textId="77777777" w:rsidR="00BC42AC" w:rsidRDefault="00BC42AC" w:rsidP="00BC42AC">
      <w:pPr>
        <w:spacing w:line="360" w:lineRule="auto"/>
        <w:ind w:left="2160"/>
      </w:pPr>
      <w:r>
        <w:rPr>
          <w:color w:val="538135" w:themeColor="accent6" w:themeShade="BF"/>
        </w:rPr>
        <w:t>"status</w:t>
      </w:r>
      <w:r w:rsidRPr="00B93228">
        <w:rPr>
          <w:color w:val="538135" w:themeColor="accent6" w:themeShade="BF"/>
        </w:rPr>
        <w:t>":{</w:t>
      </w:r>
      <w:r>
        <w:rPr>
          <w:color w:val="538135" w:themeColor="accent6" w:themeShade="BF"/>
        </w:rPr>
        <w:t>1</w:t>
      </w:r>
      <w:r w:rsidRPr="00B93228">
        <w:rPr>
          <w:color w:val="538135" w:themeColor="accent6" w:themeShade="BF"/>
        </w:rPr>
        <w:t>}</w:t>
      </w:r>
      <w:r w:rsidRPr="00B93228">
        <w:t xml:space="preserve">, </w:t>
      </w:r>
      <w:r>
        <w:t>//Trạng thái 1=Hoạt động, 0=Không hoạt động</w:t>
      </w:r>
    </w:p>
    <w:p w14:paraId="508D35E1" w14:textId="77777777" w:rsidR="00BC42AC" w:rsidRPr="00B93228" w:rsidRDefault="00BC42AC" w:rsidP="00BC42AC">
      <w:pPr>
        <w:spacing w:line="360" w:lineRule="auto"/>
        <w:ind w:left="2160"/>
      </w:pPr>
      <w:r w:rsidRPr="00B93228">
        <w:t xml:space="preserve">  </w:t>
      </w:r>
      <w:r w:rsidRPr="00B93228">
        <w:tab/>
        <w:t>},</w:t>
      </w:r>
    </w:p>
    <w:p w14:paraId="5458D7D2" w14:textId="77777777" w:rsidR="00BC42AC" w:rsidRPr="00B93228" w:rsidRDefault="00BC42AC" w:rsidP="00BC42AC">
      <w:pPr>
        <w:spacing w:line="360" w:lineRule="auto"/>
        <w:ind w:left="2160"/>
      </w:pPr>
      <w:r w:rsidRPr="00B93228">
        <w:t>...</w:t>
      </w:r>
    </w:p>
    <w:p w14:paraId="6F5C8062" w14:textId="77777777" w:rsidR="00BC42AC" w:rsidRDefault="00BC42AC" w:rsidP="00BC42AC">
      <w:r w:rsidRPr="00B93228">
        <w:tab/>
        <w:t>]</w:t>
      </w:r>
    </w:p>
    <w:p w14:paraId="568152A7" w14:textId="58A08C49" w:rsidR="00451698" w:rsidRPr="00A13B5F" w:rsidRDefault="00451698" w:rsidP="00A13B5F"/>
    <w:p w14:paraId="539EC95F" w14:textId="77777777" w:rsidR="009F35AF" w:rsidRDefault="009F35AF" w:rsidP="009F35AF"/>
    <w:p w14:paraId="40E2205A" w14:textId="71DB2A5C" w:rsidR="002D5790" w:rsidRDefault="002D5790" w:rsidP="002D5790">
      <w:pPr>
        <w:pStyle w:val="FISHeading2"/>
        <w:numPr>
          <w:ilvl w:val="1"/>
          <w:numId w:val="30"/>
        </w:numPr>
      </w:pPr>
      <w:r>
        <w:t>API lấy Dữ liệu Chấm công Nhận diện</w:t>
      </w:r>
    </w:p>
    <w:p w14:paraId="3EFB278C" w14:textId="77777777" w:rsidR="002D5790" w:rsidRDefault="002D5790" w:rsidP="002D5790">
      <w:pPr>
        <w:ind w:firstLine="360"/>
      </w:pPr>
    </w:p>
    <w:p w14:paraId="65F8A993" w14:textId="2D3B758F" w:rsidR="002D5790" w:rsidRPr="002D5790" w:rsidRDefault="002D5790" w:rsidP="002D5790">
      <w:pPr>
        <w:pStyle w:val="ListParagraph"/>
        <w:numPr>
          <w:ilvl w:val="0"/>
          <w:numId w:val="16"/>
        </w:numPr>
      </w:pPr>
      <w:r w:rsidRPr="002D5790">
        <w:t>Table TIMEKEEPING</w:t>
      </w:r>
    </w:p>
    <w:p w14:paraId="7FF50BD8" w14:textId="2FFEE1E8" w:rsidR="002D5790" w:rsidRPr="00167D57" w:rsidRDefault="002D5790" w:rsidP="002D5790">
      <w:pPr>
        <w:pStyle w:val="FISHeading2"/>
        <w:numPr>
          <w:ilvl w:val="0"/>
          <w:numId w:val="16"/>
        </w:numPr>
      </w:pPr>
      <w:r>
        <w:t xml:space="preserve">Xem mô tả ở tài liệu </w:t>
      </w:r>
      <w:r w:rsidRPr="002D5790">
        <w:t>EVN-Horus-Tài liệu mô tả API.docx.pdf</w:t>
      </w:r>
    </w:p>
    <w:p w14:paraId="5F57392D" w14:textId="43A8A63E" w:rsidR="00E161DA" w:rsidRPr="00D60AED" w:rsidRDefault="00E161DA" w:rsidP="00E161DA">
      <w:pPr>
        <w:pStyle w:val="ListParagraph"/>
        <w:ind w:left="1170"/>
      </w:pPr>
    </w:p>
    <w:sectPr w:rsidR="00E161DA" w:rsidRPr="00D60AED">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76" w:author="Nguyen Thi Thuy 2 (FIS FSB HN)" w:date="2021-11-03T11:26:00Z" w:initials="NTT2(FH">
    <w:p w14:paraId="57D9F435" w14:textId="77777777" w:rsidR="00414EDD" w:rsidRPr="003A3A0A" w:rsidRDefault="00414EDD" w:rsidP="008779AB">
      <w:pPr>
        <w:pStyle w:val="CommentText"/>
        <w:rPr>
          <w:lang w:val="en-US"/>
        </w:rPr>
      </w:pPr>
      <w:r>
        <w:rPr>
          <w:rStyle w:val="CommentReference"/>
        </w:rPr>
        <w:annotationRef/>
      </w:r>
      <w:r>
        <w:rPr>
          <w:lang w:val="en-US"/>
        </w:rPr>
        <w:t>3/11: bổ sung thêm 2 trường</w:t>
      </w:r>
    </w:p>
  </w:comment>
  <w:comment w:id="82" w:author="Nguyen Thi Thuy 2 (FIS FSB HN)" w:date="2021-11-08T16:02:00Z" w:initials="NTT2(FH">
    <w:p w14:paraId="0AE4E025" w14:textId="77777777" w:rsidR="00FE2B10" w:rsidRPr="0011032A" w:rsidRDefault="00FE2B10" w:rsidP="00FE2B10">
      <w:pPr>
        <w:pStyle w:val="CommentText"/>
        <w:rPr>
          <w:lang w:val="en-US"/>
        </w:rPr>
      </w:pPr>
      <w:r>
        <w:rPr>
          <w:rStyle w:val="CommentReference"/>
        </w:rPr>
        <w:annotationRef/>
      </w:r>
      <w:r>
        <w:rPr>
          <w:lang w:val="en-US"/>
        </w:rPr>
        <w:t>Hỏi Phòng</w:t>
      </w:r>
    </w:p>
  </w:comment>
  <w:comment w:id="84" w:author="Nguyen Thi Thuy 2 (FIS FSB HN)" w:date="2021-11-05T14:06:00Z" w:initials="NTT2(FH">
    <w:p w14:paraId="0977A930" w14:textId="77777777" w:rsidR="00FE2B10" w:rsidRDefault="00FE2B10" w:rsidP="00FE2B10">
      <w:pPr>
        <w:pStyle w:val="CommentText"/>
        <w:rPr>
          <w:lang w:val="en-US"/>
        </w:rPr>
      </w:pPr>
      <w:r>
        <w:rPr>
          <w:rStyle w:val="CommentReference"/>
        </w:rPr>
        <w:annotationRef/>
      </w:r>
      <w:r>
        <w:rPr>
          <w:rStyle w:val="CommentReference"/>
        </w:rPr>
        <w:annotationRef/>
      </w:r>
      <w:r>
        <w:rPr>
          <w:lang w:val="en-US"/>
        </w:rPr>
        <w:t>5/11: LMS không dùng ns_id, chuyển sang dùng staff_Code</w:t>
      </w:r>
    </w:p>
    <w:p w14:paraId="4EA23D53" w14:textId="77777777" w:rsidR="00FE2B10" w:rsidRPr="001241F9" w:rsidRDefault="00FE2B10" w:rsidP="00FE2B10">
      <w:pPr>
        <w:pStyle w:val="CommentText"/>
        <w:rPr>
          <w:lang w:val="en-US"/>
        </w:rPr>
      </w:pPr>
      <w:r>
        <w:rPr>
          <w:lang w:val="en-US"/>
        </w:rPr>
        <w:t>Thiết kế bổ sung thêm staff_code</w:t>
      </w:r>
    </w:p>
    <w:p w14:paraId="41177D68" w14:textId="77777777" w:rsidR="00FE2B10" w:rsidRDefault="00FE2B10" w:rsidP="00FE2B10">
      <w:pPr>
        <w:pStyle w:val="CommentText"/>
      </w:pPr>
    </w:p>
  </w:comment>
  <w:comment w:id="86" w:author="Nguyen Thi Thuy 2 (FIS FSB HN)" w:date="2021-11-05T14:06:00Z" w:initials="NTT2(FH">
    <w:p w14:paraId="3D32D9F8" w14:textId="77777777" w:rsidR="00FE2B10" w:rsidRDefault="00FE2B10" w:rsidP="00FE2B10">
      <w:pPr>
        <w:pStyle w:val="CommentText"/>
        <w:rPr>
          <w:lang w:val="en-US"/>
        </w:rPr>
      </w:pPr>
      <w:r>
        <w:rPr>
          <w:rStyle w:val="CommentReference"/>
        </w:rPr>
        <w:annotationRef/>
      </w:r>
      <w:r>
        <w:rPr>
          <w:lang w:val="en-US"/>
        </w:rPr>
        <w:t>5/11: LMS không dùng ns_id, chuyển sang dùng staff_Code</w:t>
      </w:r>
    </w:p>
    <w:p w14:paraId="62E0DB1B" w14:textId="77777777" w:rsidR="00FE2B10" w:rsidRPr="001241F9" w:rsidRDefault="00FE2B10" w:rsidP="00FE2B10">
      <w:pPr>
        <w:pStyle w:val="CommentText"/>
        <w:rPr>
          <w:lang w:val="en-US"/>
        </w:rPr>
      </w:pPr>
      <w:r>
        <w:rPr>
          <w:lang w:val="en-US"/>
        </w:rPr>
        <w:t>Thiết kế bổ sung thêm staff_code</w:t>
      </w:r>
    </w:p>
  </w:comment>
  <w:comment w:id="87" w:author="Nguyen Thi Thuy 2 (FIS FSB HN)" w:date="2021-11-05T14:05:00Z" w:initials="NTT2(FH">
    <w:p w14:paraId="674276BE" w14:textId="77777777" w:rsidR="00FE2B10" w:rsidRPr="001241F9" w:rsidRDefault="00FE2B10" w:rsidP="00FE2B10">
      <w:pPr>
        <w:pStyle w:val="CommentText"/>
        <w:rPr>
          <w:lang w:val="en-US"/>
        </w:rPr>
      </w:pPr>
      <w:r>
        <w:rPr>
          <w:rStyle w:val="CommentReference"/>
        </w:rPr>
        <w:annotationRef/>
      </w:r>
      <w:r>
        <w:rPr>
          <w:lang w:val="en-US"/>
        </w:rPr>
        <w:t>5/11: thêm đầu ra</w:t>
      </w:r>
    </w:p>
  </w:comment>
  <w:comment w:id="88" w:author="Nguyen Thi Thuy 2 (FIS FSB HN)" w:date="2021-11-05T14:06:00Z" w:initials="NTT2(FH">
    <w:p w14:paraId="7BD2525A" w14:textId="77777777" w:rsidR="00FE2B10" w:rsidRDefault="00FE2B10" w:rsidP="00FE2B10">
      <w:pPr>
        <w:pStyle w:val="CommentText"/>
        <w:rPr>
          <w:lang w:val="en-US"/>
        </w:rPr>
      </w:pPr>
      <w:r>
        <w:rPr>
          <w:rStyle w:val="CommentReference"/>
        </w:rPr>
        <w:annotationRef/>
      </w:r>
      <w:r>
        <w:rPr>
          <w:lang w:val="en-US"/>
        </w:rPr>
        <w:t>5/11: LMS không dùng ns_id, chuyển sang dùng staff_Code</w:t>
      </w:r>
    </w:p>
    <w:p w14:paraId="4EAE4626" w14:textId="77777777" w:rsidR="00FE2B10" w:rsidRPr="001241F9" w:rsidRDefault="00FE2B10" w:rsidP="00FE2B10">
      <w:pPr>
        <w:pStyle w:val="CommentText"/>
        <w:rPr>
          <w:lang w:val="en-US"/>
        </w:rPr>
      </w:pPr>
      <w:r>
        <w:rPr>
          <w:lang w:val="en-US"/>
        </w:rPr>
        <w:t>Thiết kế bổ sung thêm staff_code</w:t>
      </w:r>
    </w:p>
  </w:comment>
  <w:comment w:id="89" w:author="Nguyen Thi Thuy 2 (FIS FSB HN)" w:date="2021-11-05T14:05:00Z" w:initials="NTT2(FH">
    <w:p w14:paraId="0EC5F899" w14:textId="77777777" w:rsidR="00FE2B10" w:rsidRPr="001241F9" w:rsidRDefault="00FE2B10" w:rsidP="00FE2B10">
      <w:pPr>
        <w:pStyle w:val="CommentText"/>
        <w:rPr>
          <w:lang w:val="en-US"/>
        </w:rPr>
      </w:pPr>
      <w:r>
        <w:rPr>
          <w:rStyle w:val="CommentReference"/>
        </w:rPr>
        <w:annotationRef/>
      </w:r>
      <w:r>
        <w:rPr>
          <w:lang w:val="en-US"/>
        </w:rPr>
        <w:t>5/11: thêm đầu ra</w:t>
      </w:r>
    </w:p>
  </w:comment>
  <w:comment w:id="92" w:author="Nguyen Thi Thuy 2 (FIS FSB HN)" w:date="2021-11-05T14:07:00Z" w:initials="NTT2(FH">
    <w:p w14:paraId="5BDEC26C" w14:textId="77777777" w:rsidR="00FE2B10" w:rsidRPr="001241F9" w:rsidRDefault="00FE2B10" w:rsidP="00FE2B10">
      <w:pPr>
        <w:pStyle w:val="CommentText"/>
        <w:rPr>
          <w:lang w:val="en-US"/>
        </w:rPr>
      </w:pPr>
      <w:r>
        <w:rPr>
          <w:rStyle w:val="CommentReference"/>
        </w:rPr>
        <w:annotationRef/>
      </w:r>
      <w:r>
        <w:rPr>
          <w:lang w:val="en-US"/>
        </w:rPr>
        <w:t>5/11: bổ sung thêm đầu ra</w:t>
      </w:r>
    </w:p>
  </w:comment>
  <w:comment w:id="93" w:author="Nguyen Thi Thuy 2 (FIS FSB HN)" w:date="2021-11-05T14:07:00Z" w:initials="NTT2(FH">
    <w:p w14:paraId="0BD595F5" w14:textId="77777777" w:rsidR="00FE2B10" w:rsidRPr="001241F9" w:rsidRDefault="00FE2B10" w:rsidP="00FE2B10">
      <w:pPr>
        <w:pStyle w:val="CommentText"/>
        <w:rPr>
          <w:lang w:val="en-US"/>
        </w:rPr>
      </w:pPr>
      <w:r>
        <w:rPr>
          <w:rStyle w:val="CommentReference"/>
        </w:rPr>
        <w:annotationRef/>
      </w:r>
      <w:r>
        <w:rPr>
          <w:lang w:val="en-US"/>
        </w:rPr>
        <w:t>5/11: bổ sung thêm đầu ra</w:t>
      </w:r>
    </w:p>
  </w:comment>
  <w:comment w:id="97" w:author="Nguyen Thi Thuy 2 (FIS FSB HN)" w:date="2021-11-03T11:29:00Z" w:initials="NTT2(FH">
    <w:p w14:paraId="77C34186" w14:textId="77777777" w:rsidR="00414EDD" w:rsidRPr="00BD0A08" w:rsidRDefault="00414EDD" w:rsidP="00AF4B28">
      <w:pPr>
        <w:pStyle w:val="CommentText"/>
        <w:rPr>
          <w:lang w:val="en-US"/>
        </w:rPr>
      </w:pPr>
      <w:r>
        <w:rPr>
          <w:rStyle w:val="CommentReference"/>
        </w:rPr>
        <w:annotationRef/>
      </w:r>
      <w:r>
        <w:rPr>
          <w:lang w:val="en-US"/>
        </w:rPr>
        <w:t>3/11: bổ sung thêm trường</w:t>
      </w:r>
    </w:p>
  </w:comment>
  <w:comment w:id="98" w:author="Nguyen Thi Thuy 2 (FIS FSB HN)" w:date="2021-11-03T11:27:00Z" w:initials="NTT2(FH">
    <w:p w14:paraId="18B5BB1A" w14:textId="77777777" w:rsidR="00414EDD" w:rsidRPr="003A3A0A" w:rsidRDefault="00414EDD" w:rsidP="00AF4B28">
      <w:pPr>
        <w:pStyle w:val="CommentText"/>
        <w:rPr>
          <w:lang w:val="en-US"/>
        </w:rPr>
      </w:pPr>
      <w:r>
        <w:rPr>
          <w:rStyle w:val="CommentReference"/>
        </w:rPr>
        <w:annotationRef/>
      </w:r>
      <w:r>
        <w:rPr>
          <w:lang w:val="en-US"/>
        </w:rPr>
        <w:t>3/11: Xóa trường này ở output. Dùng input để lưu vào DB</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7D9F435" w15:done="0"/>
  <w15:commentEx w15:paraId="0AE4E025" w15:done="0"/>
  <w15:commentEx w15:paraId="41177D68" w15:done="0"/>
  <w15:commentEx w15:paraId="62E0DB1B" w15:done="0"/>
  <w15:commentEx w15:paraId="674276BE" w15:done="0"/>
  <w15:commentEx w15:paraId="4EAE4626" w15:done="0"/>
  <w15:commentEx w15:paraId="0EC5F899" w15:done="0"/>
  <w15:commentEx w15:paraId="5BDEC26C" w15:done="0"/>
  <w15:commentEx w15:paraId="0BD595F5" w15:done="0"/>
  <w15:commentEx w15:paraId="77C34186" w15:done="0"/>
  <w15:commentEx w15:paraId="18B5BB1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7D9F435" w16cid:durableId="254895B2"/>
  <w16cid:commentId w16cid:paraId="1D80B196" w16cid:durableId="254895B3"/>
  <w16cid:commentId w16cid:paraId="627F4458" w16cid:durableId="254895B4"/>
  <w16cid:commentId w16cid:paraId="67D3FCF1" w16cid:durableId="254895B5"/>
  <w16cid:commentId w16cid:paraId="4A9B8CFB" w16cid:durableId="254895B6"/>
  <w16cid:commentId w16cid:paraId="2AEC9A63" w16cid:durableId="254895B7"/>
  <w16cid:commentId w16cid:paraId="119C287D" w16cid:durableId="254895B8"/>
  <w16cid:commentId w16cid:paraId="7FC19A98" w16cid:durableId="254895B9"/>
  <w16cid:commentId w16cid:paraId="773390A6" w16cid:durableId="254895BA"/>
  <w16cid:commentId w16cid:paraId="77C34186" w16cid:durableId="254895BB"/>
  <w16cid:commentId w16cid:paraId="18B5BB1A" w16cid:durableId="254895BC"/>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40E9D3C" w14:textId="77777777" w:rsidR="0029223B" w:rsidRDefault="0029223B">
      <w:r>
        <w:separator/>
      </w:r>
    </w:p>
  </w:endnote>
  <w:endnote w:type="continuationSeparator" w:id="0">
    <w:p w14:paraId="45B80B94" w14:textId="77777777" w:rsidR="0029223B" w:rsidRDefault="002922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nTime">
    <w:altName w:val="Courier New"/>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VnTimeH">
    <w:altName w:val="Times New Roman"/>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Menlo">
    <w:altName w:val="Courier New"/>
    <w:charset w:val="00"/>
    <w:family w:val="modern"/>
    <w:pitch w:val="fixed"/>
    <w:sig w:usb0="00000000" w:usb1="D200F9FB" w:usb2="02000028" w:usb3="00000000" w:csb0="000001D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98" w:type="dxa"/>
      <w:tblBorders>
        <w:top w:val="single" w:sz="4" w:space="0" w:color="auto"/>
      </w:tblBorders>
      <w:tblLayout w:type="fixed"/>
      <w:tblLook w:val="01E0" w:firstRow="1" w:lastRow="1" w:firstColumn="1" w:lastColumn="1" w:noHBand="0" w:noVBand="0"/>
    </w:tblPr>
    <w:tblGrid>
      <w:gridCol w:w="2729"/>
      <w:gridCol w:w="4471"/>
      <w:gridCol w:w="2298"/>
    </w:tblGrid>
    <w:tr w:rsidR="00414EDD" w:rsidRPr="00621B75" w14:paraId="49E1210B" w14:textId="77777777" w:rsidTr="00BE511B">
      <w:trPr>
        <w:trHeight w:val="408"/>
      </w:trPr>
      <w:tc>
        <w:tcPr>
          <w:tcW w:w="2729" w:type="dxa"/>
          <w:vAlign w:val="center"/>
        </w:tcPr>
        <w:p w14:paraId="77CA1D70" w14:textId="3272C3B8" w:rsidR="00414EDD" w:rsidRPr="00621B75" w:rsidRDefault="00414EDD" w:rsidP="00BE511B">
          <w:pPr>
            <w:pStyle w:val="Footer"/>
          </w:pPr>
          <w:r w:rsidRPr="00891F34">
            <w:rPr>
              <w:sz w:val="20"/>
              <w:szCs w:val="20"/>
            </w:rPr>
            <w:t>02.02-BM/PM/HDCV/FIS 1/1</w:t>
          </w:r>
          <w:r w:rsidRPr="00891F34">
            <w:t xml:space="preserve">        </w:t>
          </w:r>
        </w:p>
      </w:tc>
      <w:tc>
        <w:tcPr>
          <w:tcW w:w="4471" w:type="dxa"/>
          <w:vAlign w:val="center"/>
        </w:tcPr>
        <w:p w14:paraId="1FD84288" w14:textId="139919DD" w:rsidR="00414EDD" w:rsidRPr="00621B75" w:rsidRDefault="00414EDD" w:rsidP="00BE511B">
          <w:pPr>
            <w:pStyle w:val="Footer"/>
            <w:jc w:val="center"/>
            <w:rPr>
              <w:b/>
            </w:rPr>
          </w:pPr>
          <w:r w:rsidRPr="005E221C">
            <w:rPr>
              <w:b/>
            </w:rPr>
            <w:t>Top Secret</w:t>
          </w:r>
        </w:p>
      </w:tc>
      <w:tc>
        <w:tcPr>
          <w:tcW w:w="2298" w:type="dxa"/>
          <w:vAlign w:val="center"/>
        </w:tcPr>
        <w:p w14:paraId="467D2429" w14:textId="6BE133C4" w:rsidR="00414EDD" w:rsidRPr="005E221C" w:rsidRDefault="00414EDD" w:rsidP="00BE511B">
          <w:pPr>
            <w:pStyle w:val="Footer"/>
            <w:jc w:val="right"/>
            <w:rPr>
              <w:sz w:val="20"/>
              <w:szCs w:val="20"/>
            </w:rPr>
          </w:pPr>
          <w:r w:rsidRPr="005E221C">
            <w:rPr>
              <w:sz w:val="20"/>
              <w:szCs w:val="20"/>
            </w:rPr>
            <w:t xml:space="preserve">Trang </w:t>
          </w:r>
          <w:r w:rsidRPr="005E221C">
            <w:rPr>
              <w:rStyle w:val="PageNumber"/>
              <w:sz w:val="20"/>
              <w:szCs w:val="20"/>
            </w:rPr>
            <w:fldChar w:fldCharType="begin"/>
          </w:r>
          <w:r w:rsidRPr="005E221C">
            <w:rPr>
              <w:rStyle w:val="PageNumber"/>
              <w:sz w:val="20"/>
              <w:szCs w:val="20"/>
            </w:rPr>
            <w:instrText xml:space="preserve"> PAGE </w:instrText>
          </w:r>
          <w:r w:rsidRPr="005E221C">
            <w:rPr>
              <w:rStyle w:val="PageNumber"/>
              <w:sz w:val="20"/>
              <w:szCs w:val="20"/>
            </w:rPr>
            <w:fldChar w:fldCharType="separate"/>
          </w:r>
          <w:r w:rsidR="00D43D3C">
            <w:rPr>
              <w:rStyle w:val="PageNumber"/>
              <w:noProof/>
              <w:sz w:val="20"/>
              <w:szCs w:val="20"/>
            </w:rPr>
            <w:t>71</w:t>
          </w:r>
          <w:r w:rsidRPr="005E221C">
            <w:rPr>
              <w:rStyle w:val="PageNumber"/>
              <w:sz w:val="20"/>
              <w:szCs w:val="20"/>
            </w:rPr>
            <w:fldChar w:fldCharType="end"/>
          </w:r>
          <w:r w:rsidRPr="005E221C">
            <w:rPr>
              <w:rStyle w:val="PageNumber"/>
              <w:sz w:val="20"/>
              <w:szCs w:val="20"/>
            </w:rPr>
            <w:t>/</w:t>
          </w:r>
          <w:r w:rsidRPr="005E221C">
            <w:rPr>
              <w:rStyle w:val="PageNumber"/>
              <w:sz w:val="20"/>
              <w:szCs w:val="20"/>
            </w:rPr>
            <w:fldChar w:fldCharType="begin"/>
          </w:r>
          <w:r w:rsidRPr="005E221C">
            <w:rPr>
              <w:rStyle w:val="PageNumber"/>
              <w:sz w:val="20"/>
              <w:szCs w:val="20"/>
            </w:rPr>
            <w:instrText xml:space="preserve"> NUMPAGES </w:instrText>
          </w:r>
          <w:r w:rsidRPr="005E221C">
            <w:rPr>
              <w:rStyle w:val="PageNumber"/>
              <w:sz w:val="20"/>
              <w:szCs w:val="20"/>
            </w:rPr>
            <w:fldChar w:fldCharType="separate"/>
          </w:r>
          <w:r w:rsidR="00D43D3C">
            <w:rPr>
              <w:rStyle w:val="PageNumber"/>
              <w:noProof/>
              <w:sz w:val="20"/>
              <w:szCs w:val="20"/>
            </w:rPr>
            <w:t>74</w:t>
          </w:r>
          <w:r w:rsidRPr="005E221C">
            <w:rPr>
              <w:rStyle w:val="PageNumber"/>
              <w:sz w:val="20"/>
              <w:szCs w:val="20"/>
            </w:rPr>
            <w:fldChar w:fldCharType="end"/>
          </w:r>
        </w:p>
      </w:tc>
    </w:tr>
  </w:tbl>
  <w:p w14:paraId="5CBD8F44" w14:textId="77777777" w:rsidR="00414EDD" w:rsidRPr="00621B75" w:rsidRDefault="00414EDD">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EEC8B0" w14:textId="4BF1E97F" w:rsidR="00414EDD" w:rsidRPr="00981990" w:rsidRDefault="00414EDD" w:rsidP="00981990">
    <w:pPr>
      <w:pStyle w:val="Footer"/>
      <w:jc w:val="center"/>
    </w:pPr>
    <w:r>
      <w:rPr>
        <w:rStyle w:val="Strong"/>
        <w:rFonts w:eastAsiaTheme="majorEastAsia"/>
        <w:lang w:val="en-SG"/>
      </w:rPr>
      <w:t>HÀ NỘI</w:t>
    </w:r>
    <w:r w:rsidRPr="00D068AD">
      <w:rPr>
        <w:rStyle w:val="Strong"/>
        <w:rFonts w:eastAsiaTheme="majorEastAsia"/>
        <w:lang w:val="en-SG"/>
      </w:rPr>
      <w:t xml:space="preserve">, </w:t>
    </w:r>
    <w:r>
      <w:rPr>
        <w:rStyle w:val="Strong"/>
        <w:rFonts w:eastAsiaTheme="majorEastAsia"/>
        <w:lang w:val="en-SG" w:eastAsia="zh-SG"/>
      </w:rPr>
      <w:t>05/2020</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24CB96" w14:textId="77777777" w:rsidR="0029223B" w:rsidRDefault="0029223B">
      <w:r>
        <w:separator/>
      </w:r>
    </w:p>
  </w:footnote>
  <w:footnote w:type="continuationSeparator" w:id="0">
    <w:p w14:paraId="538A8330" w14:textId="77777777" w:rsidR="0029223B" w:rsidRDefault="0029223B">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397" w:type="pct"/>
      <w:jc w:val="center"/>
      <w:tblBorders>
        <w:bottom w:val="single" w:sz="4" w:space="0" w:color="808080"/>
      </w:tblBorders>
      <w:tblLook w:val="01E0" w:firstRow="1" w:lastRow="1" w:firstColumn="1" w:lastColumn="1" w:noHBand="0" w:noVBand="0"/>
    </w:tblPr>
    <w:tblGrid>
      <w:gridCol w:w="2487"/>
      <w:gridCol w:w="5296"/>
      <w:gridCol w:w="2009"/>
    </w:tblGrid>
    <w:tr w:rsidR="00414EDD" w:rsidRPr="001A246D" w14:paraId="03461EFA" w14:textId="77777777" w:rsidTr="00901322">
      <w:trPr>
        <w:cantSplit/>
        <w:trHeight w:val="1204"/>
        <w:jc w:val="center"/>
      </w:trPr>
      <w:tc>
        <w:tcPr>
          <w:tcW w:w="1270" w:type="pct"/>
          <w:shd w:val="clear" w:color="auto" w:fill="auto"/>
          <w:vAlign w:val="center"/>
        </w:tcPr>
        <w:p w14:paraId="2B055FDC" w14:textId="5BDB1C33" w:rsidR="00414EDD" w:rsidRPr="00F114F0" w:rsidRDefault="00414EDD" w:rsidP="00901322">
          <w:pPr>
            <w:pStyle w:val="Header"/>
            <w:jc w:val="center"/>
            <w:rPr>
              <w:lang w:val="vi-VN"/>
            </w:rPr>
          </w:pPr>
        </w:p>
      </w:tc>
      <w:tc>
        <w:tcPr>
          <w:tcW w:w="2704" w:type="pct"/>
          <w:shd w:val="clear" w:color="auto" w:fill="auto"/>
          <w:vAlign w:val="center"/>
        </w:tcPr>
        <w:p w14:paraId="083B4B2C" w14:textId="1A91A2E7" w:rsidR="00414EDD" w:rsidRPr="00022F03" w:rsidRDefault="00414EDD" w:rsidP="00022F03">
          <w:pPr>
            <w:pStyle w:val="Header"/>
            <w:spacing w:before="240"/>
            <w:jc w:val="center"/>
            <w:rPr>
              <w:sz w:val="28"/>
              <w:lang w:val="en-US"/>
            </w:rPr>
          </w:pPr>
          <w:r w:rsidRPr="00CE0A43">
            <w:rPr>
              <w:sz w:val="28"/>
              <w:lang w:val="vi-VN"/>
            </w:rPr>
            <w:t>TÀI LIỆU T</w:t>
          </w:r>
          <w:r>
            <w:rPr>
              <w:sz w:val="28"/>
              <w:lang w:val="en-US"/>
            </w:rPr>
            <w:t>ÍCH HỢP</w:t>
          </w:r>
        </w:p>
      </w:tc>
      <w:tc>
        <w:tcPr>
          <w:tcW w:w="1027" w:type="pct"/>
          <w:shd w:val="clear" w:color="auto" w:fill="auto"/>
          <w:vAlign w:val="center"/>
        </w:tcPr>
        <w:p w14:paraId="65BF9F10" w14:textId="57303FF4" w:rsidR="00414EDD" w:rsidRPr="00F114F0" w:rsidRDefault="00414EDD" w:rsidP="00901322">
          <w:pPr>
            <w:pStyle w:val="Header"/>
            <w:jc w:val="center"/>
            <w:rPr>
              <w:lang w:val="vi-VN"/>
            </w:rPr>
          </w:pPr>
        </w:p>
      </w:tc>
    </w:tr>
  </w:tbl>
  <w:p w14:paraId="109F5F72" w14:textId="77777777" w:rsidR="00414EDD" w:rsidRPr="00151135" w:rsidRDefault="00414EDD" w:rsidP="00BE511B">
    <w:pPr>
      <w:pStyle w:val="Header"/>
      <w:rPr>
        <w:sz w:val="2"/>
        <w:szCs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6"/>
      <w:gridCol w:w="6716"/>
    </w:tblGrid>
    <w:tr w:rsidR="00414EDD" w:rsidRPr="001F6CFE" w14:paraId="10A1D766" w14:textId="77777777" w:rsidTr="00531073">
      <w:tc>
        <w:tcPr>
          <w:tcW w:w="1273" w:type="pct"/>
          <w:vAlign w:val="center"/>
        </w:tcPr>
        <w:p w14:paraId="689C0664" w14:textId="14C9B5B6" w:rsidR="00414EDD" w:rsidRPr="001F6CFE" w:rsidRDefault="00414EDD" w:rsidP="00531073">
          <w:pPr>
            <w:tabs>
              <w:tab w:val="right" w:leader="dot" w:pos="8642"/>
            </w:tabs>
            <w:jc w:val="center"/>
            <w:rPr>
              <w:smallCaps/>
            </w:rPr>
          </w:pPr>
          <w:r>
            <w:rPr>
              <w:noProof/>
            </w:rPr>
            <w:drawing>
              <wp:inline distT="0" distB="0" distL="0" distR="0" wp14:anchorId="194CC4B6" wp14:editId="3123396F">
                <wp:extent cx="1348902" cy="456715"/>
                <wp:effectExtent l="0" t="0" r="381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1424397" cy="482276"/>
                        </a:xfrm>
                        <a:prstGeom prst="rect">
                          <a:avLst/>
                        </a:prstGeom>
                      </pic:spPr>
                    </pic:pic>
                  </a:graphicData>
                </a:graphic>
              </wp:inline>
            </w:drawing>
          </w:r>
        </w:p>
      </w:tc>
      <w:tc>
        <w:tcPr>
          <w:tcW w:w="3727" w:type="pct"/>
          <w:vAlign w:val="center"/>
        </w:tcPr>
        <w:p w14:paraId="44AE1626" w14:textId="77777777" w:rsidR="00414EDD" w:rsidRPr="001F6CFE" w:rsidRDefault="00414EDD" w:rsidP="00531073">
          <w:pPr>
            <w:tabs>
              <w:tab w:val="right" w:leader="dot" w:pos="8642"/>
            </w:tabs>
            <w:jc w:val="center"/>
            <w:rPr>
              <w:b/>
              <w:bCs/>
              <w:smallCaps/>
            </w:rPr>
          </w:pPr>
          <w:r>
            <w:rPr>
              <w:b/>
              <w:bCs/>
              <w:smallCaps/>
            </w:rPr>
            <w:t>CÔNG TY TNHH</w:t>
          </w:r>
          <w:r w:rsidRPr="001F6CFE">
            <w:rPr>
              <w:b/>
              <w:bCs/>
              <w:smallCaps/>
            </w:rPr>
            <w:t xml:space="preserve"> HỆ THỐNG THÔNG TIN FPT</w:t>
          </w:r>
        </w:p>
        <w:p w14:paraId="65949841" w14:textId="25A20A5F" w:rsidR="00414EDD" w:rsidRPr="001F6CFE" w:rsidRDefault="00414EDD" w:rsidP="00531073">
          <w:pPr>
            <w:tabs>
              <w:tab w:val="right" w:leader="dot" w:pos="8642"/>
            </w:tabs>
            <w:jc w:val="center"/>
            <w:rPr>
              <w:smallCaps/>
            </w:rPr>
          </w:pPr>
        </w:p>
      </w:tc>
    </w:tr>
  </w:tbl>
  <w:p w14:paraId="661C4131" w14:textId="77777777" w:rsidR="00414EDD" w:rsidRPr="00621B75" w:rsidRDefault="00414EDD">
    <w:pPr>
      <w:pStyle w:val="Header"/>
      <w:rPr>
        <w:lang w:val="en-US"/>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597A0008"/>
    <w:lvl w:ilvl="0">
      <w:start w:val="1"/>
      <w:numFmt w:val="decimal"/>
      <w:pStyle w:val="ListNumber"/>
      <w:lvlText w:val="%1."/>
      <w:lvlJc w:val="left"/>
      <w:pPr>
        <w:tabs>
          <w:tab w:val="num" w:pos="360"/>
        </w:tabs>
        <w:ind w:left="360" w:hanging="360"/>
      </w:pPr>
    </w:lvl>
  </w:abstractNum>
  <w:abstractNum w:abstractNumId="1" w15:restartNumberingAfterBreak="0">
    <w:nsid w:val="085F65DC"/>
    <w:multiLevelType w:val="hybridMultilevel"/>
    <w:tmpl w:val="79345428"/>
    <w:lvl w:ilvl="0" w:tplc="E6A4A7EC">
      <w:start w:val="1"/>
      <w:numFmt w:val="decimal"/>
      <w:pStyle w:val="Hinh"/>
      <w:lvlText w:val="Hình %1. "/>
      <w:lvlJc w:val="right"/>
      <w:pPr>
        <w:ind w:left="720" w:hanging="360"/>
      </w:pPr>
      <w:rPr>
        <w:rFonts w:hint="default"/>
        <w:b w:val="0"/>
        <w:bCs w:val="0"/>
        <w:i/>
        <w:iCs w:val="0"/>
        <w:caps w:val="0"/>
        <w:smallCaps w:val="0"/>
        <w:strike w:val="0"/>
        <w:dstrike w:val="0"/>
        <w:snapToGrid w:val="0"/>
        <w:vanish w:val="0"/>
        <w:color w:val="000000"/>
        <w:spacing w:val="0"/>
        <w:w w:val="0"/>
        <w:kern w:val="0"/>
        <w:position w:val="0"/>
        <w:sz w:val="24"/>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421F91"/>
    <w:multiLevelType w:val="hybridMultilevel"/>
    <w:tmpl w:val="6D9C6800"/>
    <w:lvl w:ilvl="0" w:tplc="FFFFFFFF">
      <w:start w:val="1"/>
      <w:numFmt w:val="bullet"/>
      <w:pStyle w:val="Indent1"/>
      <w:lvlText w:val=""/>
      <w:lvlJc w:val="left"/>
      <w:pPr>
        <w:tabs>
          <w:tab w:val="num" w:pos="2160"/>
        </w:tabs>
        <w:ind w:left="2160" w:hanging="360"/>
      </w:pPr>
      <w:rPr>
        <w:rFonts w:ascii="Wingdings" w:hAnsi="Wingdings" w:hint="default"/>
      </w:rPr>
    </w:lvl>
    <w:lvl w:ilvl="1" w:tplc="FFFFFFFF" w:tentative="1">
      <w:start w:val="1"/>
      <w:numFmt w:val="bullet"/>
      <w:lvlText w:val="o"/>
      <w:lvlJc w:val="left"/>
      <w:pPr>
        <w:tabs>
          <w:tab w:val="num" w:pos="2880"/>
        </w:tabs>
        <w:ind w:left="2880" w:hanging="360"/>
      </w:pPr>
      <w:rPr>
        <w:rFonts w:ascii="Courier New" w:hAnsi="Courier New" w:cs="Courier New" w:hint="default"/>
      </w:rPr>
    </w:lvl>
    <w:lvl w:ilvl="2" w:tplc="FFFFFFFF" w:tentative="1">
      <w:start w:val="1"/>
      <w:numFmt w:val="bullet"/>
      <w:lvlText w:val=""/>
      <w:lvlJc w:val="left"/>
      <w:pPr>
        <w:tabs>
          <w:tab w:val="num" w:pos="3600"/>
        </w:tabs>
        <w:ind w:left="3600" w:hanging="360"/>
      </w:pPr>
      <w:rPr>
        <w:rFonts w:ascii="Wingdings" w:hAnsi="Wingdings" w:hint="default"/>
      </w:rPr>
    </w:lvl>
    <w:lvl w:ilvl="3" w:tplc="FFFFFFFF" w:tentative="1">
      <w:start w:val="1"/>
      <w:numFmt w:val="bullet"/>
      <w:lvlText w:val=""/>
      <w:lvlJc w:val="left"/>
      <w:pPr>
        <w:tabs>
          <w:tab w:val="num" w:pos="4320"/>
        </w:tabs>
        <w:ind w:left="4320" w:hanging="360"/>
      </w:pPr>
      <w:rPr>
        <w:rFonts w:ascii="Symbol" w:hAnsi="Symbol" w:hint="default"/>
      </w:rPr>
    </w:lvl>
    <w:lvl w:ilvl="4" w:tplc="FFFFFFFF" w:tentative="1">
      <w:start w:val="1"/>
      <w:numFmt w:val="bullet"/>
      <w:lvlText w:val="o"/>
      <w:lvlJc w:val="left"/>
      <w:pPr>
        <w:tabs>
          <w:tab w:val="num" w:pos="5040"/>
        </w:tabs>
        <w:ind w:left="5040" w:hanging="360"/>
      </w:pPr>
      <w:rPr>
        <w:rFonts w:ascii="Courier New" w:hAnsi="Courier New" w:cs="Courier New" w:hint="default"/>
      </w:rPr>
    </w:lvl>
    <w:lvl w:ilvl="5" w:tplc="FFFFFFFF" w:tentative="1">
      <w:start w:val="1"/>
      <w:numFmt w:val="bullet"/>
      <w:lvlText w:val=""/>
      <w:lvlJc w:val="left"/>
      <w:pPr>
        <w:tabs>
          <w:tab w:val="num" w:pos="5760"/>
        </w:tabs>
        <w:ind w:left="5760" w:hanging="360"/>
      </w:pPr>
      <w:rPr>
        <w:rFonts w:ascii="Wingdings" w:hAnsi="Wingdings" w:hint="default"/>
      </w:rPr>
    </w:lvl>
    <w:lvl w:ilvl="6" w:tplc="FFFFFFFF" w:tentative="1">
      <w:start w:val="1"/>
      <w:numFmt w:val="bullet"/>
      <w:lvlText w:val=""/>
      <w:lvlJc w:val="left"/>
      <w:pPr>
        <w:tabs>
          <w:tab w:val="num" w:pos="6480"/>
        </w:tabs>
        <w:ind w:left="6480" w:hanging="360"/>
      </w:pPr>
      <w:rPr>
        <w:rFonts w:ascii="Symbol" w:hAnsi="Symbol" w:hint="default"/>
      </w:rPr>
    </w:lvl>
    <w:lvl w:ilvl="7" w:tplc="FFFFFFFF" w:tentative="1">
      <w:start w:val="1"/>
      <w:numFmt w:val="bullet"/>
      <w:lvlText w:val="o"/>
      <w:lvlJc w:val="left"/>
      <w:pPr>
        <w:tabs>
          <w:tab w:val="num" w:pos="7200"/>
        </w:tabs>
        <w:ind w:left="7200" w:hanging="360"/>
      </w:pPr>
      <w:rPr>
        <w:rFonts w:ascii="Courier New" w:hAnsi="Courier New" w:cs="Courier New" w:hint="default"/>
      </w:rPr>
    </w:lvl>
    <w:lvl w:ilvl="8" w:tplc="FFFFFFFF" w:tentative="1">
      <w:start w:val="1"/>
      <w:numFmt w:val="bullet"/>
      <w:lvlText w:val=""/>
      <w:lvlJc w:val="left"/>
      <w:pPr>
        <w:tabs>
          <w:tab w:val="num" w:pos="7920"/>
        </w:tabs>
        <w:ind w:left="7920" w:hanging="360"/>
      </w:pPr>
      <w:rPr>
        <w:rFonts w:ascii="Wingdings" w:hAnsi="Wingdings" w:hint="default"/>
      </w:rPr>
    </w:lvl>
  </w:abstractNum>
  <w:abstractNum w:abstractNumId="3" w15:restartNumberingAfterBreak="0">
    <w:nsid w:val="184F4730"/>
    <w:multiLevelType w:val="hybridMultilevel"/>
    <w:tmpl w:val="FC88ACB4"/>
    <w:lvl w:ilvl="0" w:tplc="064CF4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4" w15:restartNumberingAfterBreak="0">
    <w:nsid w:val="25817EE3"/>
    <w:multiLevelType w:val="multilevel"/>
    <w:tmpl w:val="2CFE956A"/>
    <w:lvl w:ilvl="0">
      <w:start w:val="1"/>
      <w:numFmt w:val="upperRoman"/>
      <w:pStyle w:val="FISHeading1"/>
      <w:lvlText w:val="%1."/>
      <w:lvlJc w:val="left"/>
      <w:pPr>
        <w:tabs>
          <w:tab w:val="num" w:pos="2520"/>
        </w:tabs>
        <w:ind w:left="2520" w:hanging="360"/>
      </w:pPr>
      <w:rPr>
        <w:rFonts w:hint="default"/>
      </w:rPr>
    </w:lvl>
    <w:lvl w:ilvl="1">
      <w:start w:val="1"/>
      <w:numFmt w:val="decimal"/>
      <w:pStyle w:val="FISHeading2"/>
      <w:lvlText w:val="%1.%2."/>
      <w:lvlJc w:val="left"/>
      <w:pPr>
        <w:tabs>
          <w:tab w:val="num" w:pos="1080"/>
        </w:tabs>
        <w:ind w:left="792" w:hanging="432"/>
      </w:pPr>
      <w:rPr>
        <w:rFonts w:ascii="Times New Roman" w:hAnsi="Times New Roman" w:cs="Times New Roman" w:hint="default"/>
      </w:rPr>
    </w:lvl>
    <w:lvl w:ilvl="2">
      <w:start w:val="1"/>
      <w:numFmt w:val="decimal"/>
      <w:pStyle w:val="FISHeading3"/>
      <w:suff w:val="space"/>
      <w:lvlText w:val="%1.%2.%3."/>
      <w:lvlJc w:val="left"/>
      <w:pPr>
        <w:ind w:left="504" w:hanging="504"/>
      </w:pPr>
      <w:rPr>
        <w:rFonts w:ascii="Times New Roman" w:hAnsi="Times New Roman" w:cs="Times New Roman" w:hint="default"/>
        <w:color w:val="000000" w:themeColor="text1"/>
      </w:rPr>
    </w:lvl>
    <w:lvl w:ilvl="3">
      <w:start w:val="1"/>
      <w:numFmt w:val="decimal"/>
      <w:pStyle w:val="Heading4"/>
      <w:lvlText w:val="%1.%2.%3.%4. "/>
      <w:lvlJc w:val="left"/>
      <w:pPr>
        <w:tabs>
          <w:tab w:val="num" w:pos="2520"/>
        </w:tabs>
        <w:ind w:left="1728" w:hanging="648"/>
      </w:pPr>
      <w:rPr>
        <w:rFonts w:hint="default"/>
        <w:i/>
        <w:sz w:val="24"/>
        <w:szCs w:val="24"/>
      </w:rPr>
    </w:lvl>
    <w:lvl w:ilvl="4">
      <w:start w:val="1"/>
      <w:numFmt w:val="decimal"/>
      <w:pStyle w:val="Heading5"/>
      <w:lvlText w:val="%1.%2.%3.%4.%5."/>
      <w:lvlJc w:val="left"/>
      <w:pPr>
        <w:tabs>
          <w:tab w:val="num" w:pos="2717"/>
        </w:tabs>
        <w:ind w:left="2069" w:hanging="792"/>
      </w:pPr>
      <w:rPr>
        <w:rFonts w:hint="default"/>
      </w:rPr>
    </w:lvl>
    <w:lvl w:ilvl="5">
      <w:start w:val="1"/>
      <w:numFmt w:val="lowerLetter"/>
      <w:pStyle w:val="Style1"/>
      <w:lvlText w:val="%1.%2.%3.%4.%5.%6- "/>
      <w:lvlJc w:val="left"/>
      <w:pPr>
        <w:tabs>
          <w:tab w:val="num" w:pos="3240"/>
        </w:tabs>
        <w:ind w:left="2736" w:hanging="936"/>
      </w:pPr>
      <w:rPr>
        <w:rFonts w:ascii="Times New Roman" w:hAnsi="Times New Roman" w:cs="Times New Roman" w:hint="default"/>
        <w:i/>
        <w:sz w:val="24"/>
        <w:szCs w:val="24"/>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5" w15:restartNumberingAfterBreak="0">
    <w:nsid w:val="29223FEA"/>
    <w:multiLevelType w:val="hybridMultilevel"/>
    <w:tmpl w:val="B5981A76"/>
    <w:lvl w:ilvl="0" w:tplc="46245768">
      <w:numFmt w:val="bullet"/>
      <w:lvlText w:val=""/>
      <w:lvlJc w:val="left"/>
      <w:pPr>
        <w:ind w:left="1080" w:hanging="360"/>
      </w:pPr>
      <w:rPr>
        <w:rFonts w:ascii="Symbol" w:eastAsia="Times New Roman" w:hAnsi="Symbol"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29431B6E"/>
    <w:multiLevelType w:val="hybridMultilevel"/>
    <w:tmpl w:val="31365046"/>
    <w:lvl w:ilvl="0" w:tplc="C71C220A">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E84BFE"/>
    <w:multiLevelType w:val="multilevel"/>
    <w:tmpl w:val="155E1B16"/>
    <w:lvl w:ilvl="0">
      <w:start w:val="2"/>
      <w:numFmt w:val="bullet"/>
      <w:lvlText w:val="-"/>
      <w:lvlJc w:val="left"/>
      <w:pPr>
        <w:tabs>
          <w:tab w:val="num" w:pos="1170"/>
        </w:tabs>
        <w:ind w:left="1170" w:hanging="360"/>
      </w:pPr>
      <w:rPr>
        <w:rFonts w:ascii="Times New Roman" w:eastAsia="Calibri" w:hAnsi="Times New Roman" w:cs="Times New Roman" w:hint="default"/>
      </w:rPr>
    </w:lvl>
    <w:lvl w:ilvl="1">
      <w:start w:val="1"/>
      <w:numFmt w:val="decimal"/>
      <w:lvlText w:val="%1.%2."/>
      <w:lvlJc w:val="left"/>
      <w:pPr>
        <w:tabs>
          <w:tab w:val="num" w:pos="-270"/>
        </w:tabs>
        <w:ind w:left="-558" w:hanging="432"/>
      </w:pPr>
      <w:rPr>
        <w:rFonts w:hint="default"/>
      </w:rPr>
    </w:lvl>
    <w:lvl w:ilvl="2">
      <w:start w:val="1"/>
      <w:numFmt w:val="decimal"/>
      <w:lvlText w:val="%1.%2.%3."/>
      <w:lvlJc w:val="left"/>
      <w:pPr>
        <w:tabs>
          <w:tab w:val="num" w:pos="450"/>
        </w:tabs>
        <w:ind w:left="-126" w:hanging="504"/>
      </w:pPr>
      <w:rPr>
        <w:rFonts w:ascii="Times New Roman" w:hAnsi="Times New Roman" w:cs="Times New Roman" w:hint="default"/>
      </w:rPr>
    </w:lvl>
    <w:lvl w:ilvl="3">
      <w:start w:val="1"/>
      <w:numFmt w:val="decimal"/>
      <w:lvlText w:val="%1.%2.%3.%4. "/>
      <w:lvlJc w:val="left"/>
      <w:pPr>
        <w:tabs>
          <w:tab w:val="num" w:pos="1170"/>
        </w:tabs>
        <w:ind w:left="378" w:hanging="648"/>
      </w:pPr>
      <w:rPr>
        <w:rFonts w:hint="default"/>
        <w:i/>
        <w:sz w:val="24"/>
        <w:szCs w:val="24"/>
      </w:rPr>
    </w:lvl>
    <w:lvl w:ilvl="4">
      <w:start w:val="1"/>
      <w:numFmt w:val="decimal"/>
      <w:lvlText w:val="%1.%2.%3.%4.%5."/>
      <w:lvlJc w:val="left"/>
      <w:pPr>
        <w:tabs>
          <w:tab w:val="num" w:pos="1367"/>
        </w:tabs>
        <w:ind w:left="719" w:hanging="792"/>
      </w:pPr>
      <w:rPr>
        <w:rFonts w:hint="default"/>
      </w:rPr>
    </w:lvl>
    <w:lvl w:ilvl="5">
      <w:start w:val="1"/>
      <w:numFmt w:val="lowerLetter"/>
      <w:lvlText w:val="%1.%2.%3.%4.%5.%6- "/>
      <w:lvlJc w:val="left"/>
      <w:pPr>
        <w:tabs>
          <w:tab w:val="num" w:pos="1890"/>
        </w:tabs>
        <w:ind w:left="1386" w:hanging="936"/>
      </w:pPr>
      <w:rPr>
        <w:rFonts w:ascii="Times New Roman" w:hAnsi="Times New Roman" w:cs="Times New Roman" w:hint="default"/>
        <w:i/>
        <w:sz w:val="24"/>
        <w:szCs w:val="24"/>
      </w:rPr>
    </w:lvl>
    <w:lvl w:ilvl="6">
      <w:start w:val="1"/>
      <w:numFmt w:val="decimal"/>
      <w:lvlText w:val="%1.%2.%3.%4.%5.%6-%7."/>
      <w:lvlJc w:val="left"/>
      <w:pPr>
        <w:tabs>
          <w:tab w:val="num" w:pos="2610"/>
        </w:tabs>
        <w:ind w:left="1890" w:hanging="1080"/>
      </w:pPr>
      <w:rPr>
        <w:rFonts w:hint="default"/>
      </w:rPr>
    </w:lvl>
    <w:lvl w:ilvl="7">
      <w:start w:val="1"/>
      <w:numFmt w:val="decimal"/>
      <w:lvlText w:val="%1.%2.%3.%4.%5.%6.%7.%8."/>
      <w:lvlJc w:val="left"/>
      <w:pPr>
        <w:tabs>
          <w:tab w:val="num" w:pos="3330"/>
        </w:tabs>
        <w:ind w:left="2394" w:hanging="1224"/>
      </w:pPr>
      <w:rPr>
        <w:rFonts w:hint="default"/>
      </w:rPr>
    </w:lvl>
    <w:lvl w:ilvl="8">
      <w:start w:val="1"/>
      <w:numFmt w:val="decimal"/>
      <w:lvlText w:val="%1.%2.%3.%4.%5.%6.%7.%8.%9."/>
      <w:lvlJc w:val="left"/>
      <w:pPr>
        <w:tabs>
          <w:tab w:val="num" w:pos="3690"/>
        </w:tabs>
        <w:ind w:left="2970" w:hanging="1440"/>
      </w:pPr>
      <w:rPr>
        <w:rFonts w:hint="default"/>
      </w:rPr>
    </w:lvl>
  </w:abstractNum>
  <w:abstractNum w:abstractNumId="8" w15:restartNumberingAfterBreak="0">
    <w:nsid w:val="3B380A1F"/>
    <w:multiLevelType w:val="hybridMultilevel"/>
    <w:tmpl w:val="E5D00F70"/>
    <w:lvl w:ilvl="0" w:tplc="C120810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1B105B"/>
    <w:multiLevelType w:val="hybridMultilevel"/>
    <w:tmpl w:val="73C0EE8C"/>
    <w:lvl w:ilvl="0" w:tplc="1A40715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9242537"/>
    <w:multiLevelType w:val="hybridMultilevel"/>
    <w:tmpl w:val="2D4079BA"/>
    <w:lvl w:ilvl="0" w:tplc="C120810C">
      <w:numFmt w:val="bullet"/>
      <w:lvlText w:val="-"/>
      <w:lvlJc w:val="left"/>
      <w:pPr>
        <w:ind w:left="1170" w:hanging="360"/>
      </w:pPr>
      <w:rPr>
        <w:rFonts w:ascii="Times New Roman" w:eastAsia="Times New Roman" w:hAnsi="Times New Roman" w:cs="Times New Roman" w:hint="default"/>
      </w:rPr>
    </w:lvl>
    <w:lvl w:ilvl="1" w:tplc="04090003">
      <w:start w:val="1"/>
      <w:numFmt w:val="bullet"/>
      <w:lvlText w:val="o"/>
      <w:lvlJc w:val="left"/>
      <w:pPr>
        <w:ind w:left="153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15:restartNumberingAfterBreak="0">
    <w:nsid w:val="4F4018AE"/>
    <w:multiLevelType w:val="multilevel"/>
    <w:tmpl w:val="786C338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543A08D5"/>
    <w:multiLevelType w:val="hybridMultilevel"/>
    <w:tmpl w:val="FB06D612"/>
    <w:lvl w:ilvl="0" w:tplc="1A40715C">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77E4201"/>
    <w:multiLevelType w:val="multilevel"/>
    <w:tmpl w:val="B4B284DC"/>
    <w:styleLink w:val="FISHeading4"/>
    <w:lvl w:ilvl="0">
      <w:start w:val="1"/>
      <w:numFmt w:val="upperRoman"/>
      <w:lvlText w:val="%1."/>
      <w:lvlJc w:val="left"/>
      <w:pPr>
        <w:tabs>
          <w:tab w:val="num" w:pos="360"/>
        </w:tabs>
        <w:ind w:left="360" w:hanging="360"/>
      </w:pPr>
      <w:rPr>
        <w:rFonts w:hint="default"/>
        <w: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567"/>
        </w:tabs>
        <w:ind w:left="567" w:hanging="567"/>
      </w:pPr>
      <w:rPr>
        <w:rFonts w:hint="default"/>
        <w:color w:val="0000FF"/>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57BA38FD"/>
    <w:multiLevelType w:val="hybridMultilevel"/>
    <w:tmpl w:val="FC88ACB4"/>
    <w:lvl w:ilvl="0" w:tplc="064CF462">
      <w:start w:val="1"/>
      <w:numFmt w:val="decimal"/>
      <w:lvlText w:val="%1."/>
      <w:lvlJc w:val="left"/>
      <w:pPr>
        <w:ind w:left="502" w:hanging="360"/>
      </w:pPr>
      <w:rPr>
        <w:rFonts w:hint="default"/>
      </w:rPr>
    </w:lvl>
    <w:lvl w:ilvl="1" w:tplc="04090019" w:tentative="1">
      <w:start w:val="1"/>
      <w:numFmt w:val="lowerLetter"/>
      <w:lvlText w:val="%2."/>
      <w:lvlJc w:val="left"/>
      <w:pPr>
        <w:ind w:left="1222" w:hanging="360"/>
      </w:pPr>
    </w:lvl>
    <w:lvl w:ilvl="2" w:tplc="0409001B" w:tentative="1">
      <w:start w:val="1"/>
      <w:numFmt w:val="lowerRoman"/>
      <w:lvlText w:val="%3."/>
      <w:lvlJc w:val="right"/>
      <w:pPr>
        <w:ind w:left="1942" w:hanging="180"/>
      </w:pPr>
    </w:lvl>
    <w:lvl w:ilvl="3" w:tplc="0409000F" w:tentative="1">
      <w:start w:val="1"/>
      <w:numFmt w:val="decimal"/>
      <w:lvlText w:val="%4."/>
      <w:lvlJc w:val="left"/>
      <w:pPr>
        <w:ind w:left="2662" w:hanging="360"/>
      </w:pPr>
    </w:lvl>
    <w:lvl w:ilvl="4" w:tplc="04090019" w:tentative="1">
      <w:start w:val="1"/>
      <w:numFmt w:val="lowerLetter"/>
      <w:lvlText w:val="%5."/>
      <w:lvlJc w:val="left"/>
      <w:pPr>
        <w:ind w:left="3382" w:hanging="360"/>
      </w:pPr>
    </w:lvl>
    <w:lvl w:ilvl="5" w:tplc="0409001B" w:tentative="1">
      <w:start w:val="1"/>
      <w:numFmt w:val="lowerRoman"/>
      <w:lvlText w:val="%6."/>
      <w:lvlJc w:val="right"/>
      <w:pPr>
        <w:ind w:left="4102" w:hanging="180"/>
      </w:pPr>
    </w:lvl>
    <w:lvl w:ilvl="6" w:tplc="0409000F" w:tentative="1">
      <w:start w:val="1"/>
      <w:numFmt w:val="decimal"/>
      <w:lvlText w:val="%7."/>
      <w:lvlJc w:val="left"/>
      <w:pPr>
        <w:ind w:left="4822" w:hanging="360"/>
      </w:pPr>
    </w:lvl>
    <w:lvl w:ilvl="7" w:tplc="04090019" w:tentative="1">
      <w:start w:val="1"/>
      <w:numFmt w:val="lowerLetter"/>
      <w:lvlText w:val="%8."/>
      <w:lvlJc w:val="left"/>
      <w:pPr>
        <w:ind w:left="5542" w:hanging="360"/>
      </w:pPr>
    </w:lvl>
    <w:lvl w:ilvl="8" w:tplc="0409001B" w:tentative="1">
      <w:start w:val="1"/>
      <w:numFmt w:val="lowerRoman"/>
      <w:lvlText w:val="%9."/>
      <w:lvlJc w:val="right"/>
      <w:pPr>
        <w:ind w:left="6262" w:hanging="180"/>
      </w:pPr>
    </w:lvl>
  </w:abstractNum>
  <w:abstractNum w:abstractNumId="15" w15:restartNumberingAfterBreak="0">
    <w:nsid w:val="5F9D4641"/>
    <w:multiLevelType w:val="hybridMultilevel"/>
    <w:tmpl w:val="F4AE80E8"/>
    <w:lvl w:ilvl="0" w:tplc="2DD0ECF8">
      <w:start w:val="1"/>
      <w:numFmt w:val="bullet"/>
      <w:pStyle w:val="SquareBulleting"/>
      <w:lvlText w:val=""/>
      <w:lvlJc w:val="left"/>
      <w:pPr>
        <w:tabs>
          <w:tab w:val="num" w:pos="1080"/>
        </w:tabs>
        <w:ind w:left="1080" w:hanging="360"/>
      </w:pPr>
      <w:rPr>
        <w:rFonts w:ascii="Wingdings" w:hAnsi="Wingdings" w:hint="default"/>
      </w:rPr>
    </w:lvl>
    <w:lvl w:ilvl="1" w:tplc="0409000D">
      <w:start w:val="1"/>
      <w:numFmt w:val="bullet"/>
      <w:lvlText w:val=""/>
      <w:lvlJc w:val="left"/>
      <w:pPr>
        <w:tabs>
          <w:tab w:val="num" w:pos="1800"/>
        </w:tabs>
        <w:ind w:left="1800" w:hanging="360"/>
      </w:pPr>
      <w:rPr>
        <w:rFonts w:ascii="Wingdings" w:hAnsi="Wingdings" w:hint="default"/>
      </w:rPr>
    </w:lvl>
    <w:lvl w:ilvl="2" w:tplc="0409001B">
      <w:start w:val="1"/>
      <w:numFmt w:val="bullet"/>
      <w:lvlText w:val=""/>
      <w:lvlJc w:val="left"/>
      <w:pPr>
        <w:tabs>
          <w:tab w:val="num" w:pos="2520"/>
        </w:tabs>
        <w:ind w:left="2520" w:hanging="360"/>
      </w:pPr>
      <w:rPr>
        <w:rFonts w:ascii="Wingdings" w:hAnsi="Wingdings" w:hint="default"/>
      </w:rPr>
    </w:lvl>
    <w:lvl w:ilvl="3" w:tplc="0409000F">
      <w:start w:val="1"/>
      <w:numFmt w:val="bullet"/>
      <w:lvlText w:val=""/>
      <w:lvlJc w:val="left"/>
      <w:pPr>
        <w:tabs>
          <w:tab w:val="num" w:pos="3240"/>
        </w:tabs>
        <w:ind w:left="3240" w:hanging="360"/>
      </w:pPr>
      <w:rPr>
        <w:rFonts w:ascii="Symbol" w:hAnsi="Symbol" w:hint="default"/>
      </w:rPr>
    </w:lvl>
    <w:lvl w:ilvl="4" w:tplc="04090019" w:tentative="1">
      <w:start w:val="1"/>
      <w:numFmt w:val="bullet"/>
      <w:lvlText w:val="o"/>
      <w:lvlJc w:val="left"/>
      <w:pPr>
        <w:tabs>
          <w:tab w:val="num" w:pos="3960"/>
        </w:tabs>
        <w:ind w:left="3960" w:hanging="360"/>
      </w:pPr>
      <w:rPr>
        <w:rFonts w:ascii="Courier New" w:hAnsi="Courier New" w:cs="Courier New" w:hint="default"/>
      </w:rPr>
    </w:lvl>
    <w:lvl w:ilvl="5" w:tplc="0409001B" w:tentative="1">
      <w:start w:val="1"/>
      <w:numFmt w:val="bullet"/>
      <w:lvlText w:val=""/>
      <w:lvlJc w:val="left"/>
      <w:pPr>
        <w:tabs>
          <w:tab w:val="num" w:pos="4680"/>
        </w:tabs>
        <w:ind w:left="4680" w:hanging="360"/>
      </w:pPr>
      <w:rPr>
        <w:rFonts w:ascii="Wingdings" w:hAnsi="Wingdings" w:hint="default"/>
      </w:rPr>
    </w:lvl>
    <w:lvl w:ilvl="6" w:tplc="0409000F" w:tentative="1">
      <w:start w:val="1"/>
      <w:numFmt w:val="bullet"/>
      <w:lvlText w:val=""/>
      <w:lvlJc w:val="left"/>
      <w:pPr>
        <w:tabs>
          <w:tab w:val="num" w:pos="5400"/>
        </w:tabs>
        <w:ind w:left="5400" w:hanging="360"/>
      </w:pPr>
      <w:rPr>
        <w:rFonts w:ascii="Symbol" w:hAnsi="Symbol" w:hint="default"/>
      </w:rPr>
    </w:lvl>
    <w:lvl w:ilvl="7" w:tplc="04090019" w:tentative="1">
      <w:start w:val="1"/>
      <w:numFmt w:val="bullet"/>
      <w:lvlText w:val="o"/>
      <w:lvlJc w:val="left"/>
      <w:pPr>
        <w:tabs>
          <w:tab w:val="num" w:pos="6120"/>
        </w:tabs>
        <w:ind w:left="6120" w:hanging="360"/>
      </w:pPr>
      <w:rPr>
        <w:rFonts w:ascii="Courier New" w:hAnsi="Courier New" w:cs="Courier New" w:hint="default"/>
      </w:rPr>
    </w:lvl>
    <w:lvl w:ilvl="8" w:tplc="0409001B" w:tentative="1">
      <w:start w:val="1"/>
      <w:numFmt w:val="bullet"/>
      <w:lvlText w:val=""/>
      <w:lvlJc w:val="left"/>
      <w:pPr>
        <w:tabs>
          <w:tab w:val="num" w:pos="6840"/>
        </w:tabs>
        <w:ind w:left="6840" w:hanging="360"/>
      </w:pPr>
      <w:rPr>
        <w:rFonts w:ascii="Wingdings" w:hAnsi="Wingdings" w:hint="default"/>
      </w:rPr>
    </w:lvl>
  </w:abstractNum>
  <w:abstractNum w:abstractNumId="16" w15:restartNumberingAfterBreak="0">
    <w:nsid w:val="60B1271C"/>
    <w:multiLevelType w:val="multilevel"/>
    <w:tmpl w:val="2D4AF47C"/>
    <w:lvl w:ilvl="0">
      <w:start w:val="1"/>
      <w:numFmt w:val="bullet"/>
      <w:lvlText w:val="-"/>
      <w:lvlJc w:val="left"/>
      <w:pPr>
        <w:ind w:left="720" w:hanging="360"/>
      </w:pPr>
      <w:rPr>
        <w:rFonts w:ascii="Times New Roman" w:eastAsiaTheme="minorHAnsi" w:hAnsi="Times New Roman" w:cs="Times New Roman"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7" w15:restartNumberingAfterBreak="0">
    <w:nsid w:val="641672CB"/>
    <w:multiLevelType w:val="hybridMultilevel"/>
    <w:tmpl w:val="510478F4"/>
    <w:lvl w:ilvl="0" w:tplc="A15A663A">
      <w:start w:val="1"/>
      <w:numFmt w:val="bullet"/>
      <w:lvlText w:val="-"/>
      <w:lvlJc w:val="left"/>
      <w:pPr>
        <w:ind w:left="1080" w:hanging="360"/>
      </w:pPr>
      <w:rPr>
        <w:rFonts w:ascii="Calibri" w:eastAsiaTheme="minorHAnsi" w:hAnsi="Calibri" w:cs="Calibr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68A842C4"/>
    <w:multiLevelType w:val="hybridMultilevel"/>
    <w:tmpl w:val="05BC64D8"/>
    <w:lvl w:ilvl="0" w:tplc="B02275E4">
      <w:numFmt w:val="bullet"/>
      <w:lvlText w:val="-"/>
      <w:lvlJc w:val="left"/>
      <w:pPr>
        <w:ind w:left="1620" w:hanging="360"/>
      </w:pPr>
      <w:rPr>
        <w:rFonts w:ascii="Calibri" w:eastAsiaTheme="minorHAnsi" w:hAnsi="Calibri" w:cstheme="minorBidi" w:hint="default"/>
      </w:rPr>
    </w:lvl>
    <w:lvl w:ilvl="1" w:tplc="04090003">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9" w15:restartNumberingAfterBreak="0">
    <w:nsid w:val="6FCC325D"/>
    <w:multiLevelType w:val="hybridMultilevel"/>
    <w:tmpl w:val="B644C9B6"/>
    <w:lvl w:ilvl="0" w:tplc="C016BE68">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C906D7"/>
    <w:multiLevelType w:val="hybridMultilevel"/>
    <w:tmpl w:val="AE18776A"/>
    <w:lvl w:ilvl="0" w:tplc="D5523ABC">
      <w:start w:val="1"/>
      <w:numFmt w:val="bullet"/>
      <w:lvlText w:val="-"/>
      <w:lvlJc w:val="left"/>
      <w:pPr>
        <w:ind w:left="1440" w:hanging="360"/>
      </w:pPr>
      <w:rPr>
        <w:rFonts w:ascii="Calibri" w:eastAsiaTheme="minorHAnsi" w:hAnsi="Calibri" w:cs="Calibri" w:hint="default"/>
        <w:color w:val="70AD47" w:themeColor="accent6"/>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
  </w:num>
  <w:num w:numId="2">
    <w:abstractNumId w:val="10"/>
  </w:num>
  <w:num w:numId="3">
    <w:abstractNumId w:val="14"/>
  </w:num>
  <w:num w:numId="4">
    <w:abstractNumId w:val="3"/>
  </w:num>
  <w:num w:numId="5">
    <w:abstractNumId w:val="0"/>
  </w:num>
  <w:num w:numId="6">
    <w:abstractNumId w:val="15"/>
  </w:num>
  <w:num w:numId="7">
    <w:abstractNumId w:val="13"/>
  </w:num>
  <w:num w:numId="8">
    <w:abstractNumId w:val="7"/>
  </w:num>
  <w:num w:numId="9">
    <w:abstractNumId w:val="1"/>
  </w:num>
  <w:num w:numId="10">
    <w:abstractNumId w:val="2"/>
  </w:num>
  <w:num w:numId="11">
    <w:abstractNumId w:val="11"/>
  </w:num>
  <w:num w:numId="12">
    <w:abstractNumId w:val="9"/>
  </w:num>
  <w:num w:numId="13">
    <w:abstractNumId w:val="6"/>
  </w:num>
  <w:num w:numId="14">
    <w:abstractNumId w:val="12"/>
  </w:num>
  <w:num w:numId="15">
    <w:abstractNumId w:val="16"/>
  </w:num>
  <w:num w:numId="16">
    <w:abstractNumId w:val="19"/>
  </w:num>
  <w:num w:numId="17">
    <w:abstractNumId w:val="20"/>
  </w:num>
  <w:num w:numId="18">
    <w:abstractNumId w:val="18"/>
  </w:num>
  <w:num w:numId="19">
    <w:abstractNumId w:val="4"/>
  </w:num>
  <w:num w:numId="20">
    <w:abstractNumId w:val="4"/>
  </w:num>
  <w:num w:numId="21">
    <w:abstractNumId w:val="4"/>
  </w:num>
  <w:num w:numId="22">
    <w:abstractNumId w:val="5"/>
  </w:num>
  <w:num w:numId="23">
    <w:abstractNumId w:val="4"/>
  </w:num>
  <w:num w:numId="24">
    <w:abstractNumId w:val="4"/>
  </w:num>
  <w:num w:numId="25">
    <w:abstractNumId w:val="4"/>
  </w:num>
  <w:num w:numId="26">
    <w:abstractNumId w:val="4"/>
  </w:num>
  <w:num w:numId="27">
    <w:abstractNumId w:val="4"/>
  </w:num>
  <w:num w:numId="28">
    <w:abstractNumId w:val="8"/>
  </w:num>
  <w:num w:numId="29">
    <w:abstractNumId w:val="17"/>
  </w:num>
  <w:num w:numId="3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8"/>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guyen Thi Thuy 2 (FIS FSB HN)">
    <w15:presenceInfo w15:providerId="None" w15:userId="Nguyen Thi Thuy 2 (FIS FSB H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074F"/>
    <w:rsid w:val="00000478"/>
    <w:rsid w:val="000035D1"/>
    <w:rsid w:val="000049B5"/>
    <w:rsid w:val="00007832"/>
    <w:rsid w:val="00014BCB"/>
    <w:rsid w:val="00017B97"/>
    <w:rsid w:val="00020706"/>
    <w:rsid w:val="00022F03"/>
    <w:rsid w:val="00026F3B"/>
    <w:rsid w:val="00027A95"/>
    <w:rsid w:val="00027E20"/>
    <w:rsid w:val="0003121C"/>
    <w:rsid w:val="00032FDB"/>
    <w:rsid w:val="0004344B"/>
    <w:rsid w:val="000472C3"/>
    <w:rsid w:val="00053472"/>
    <w:rsid w:val="00054B74"/>
    <w:rsid w:val="00054CB9"/>
    <w:rsid w:val="00056CC4"/>
    <w:rsid w:val="00061B7C"/>
    <w:rsid w:val="00064B18"/>
    <w:rsid w:val="000655EC"/>
    <w:rsid w:val="00072D67"/>
    <w:rsid w:val="00073D1A"/>
    <w:rsid w:val="00076214"/>
    <w:rsid w:val="0007692A"/>
    <w:rsid w:val="0007799D"/>
    <w:rsid w:val="00083216"/>
    <w:rsid w:val="0008379F"/>
    <w:rsid w:val="00085FC9"/>
    <w:rsid w:val="00092E8A"/>
    <w:rsid w:val="00092F88"/>
    <w:rsid w:val="0009316F"/>
    <w:rsid w:val="00093AB9"/>
    <w:rsid w:val="00094D45"/>
    <w:rsid w:val="00095475"/>
    <w:rsid w:val="000976AE"/>
    <w:rsid w:val="00097BD0"/>
    <w:rsid w:val="000A08FC"/>
    <w:rsid w:val="000A2C9F"/>
    <w:rsid w:val="000A367A"/>
    <w:rsid w:val="000A783A"/>
    <w:rsid w:val="000B1174"/>
    <w:rsid w:val="000B398C"/>
    <w:rsid w:val="000B3DA5"/>
    <w:rsid w:val="000B4A4A"/>
    <w:rsid w:val="000B5D91"/>
    <w:rsid w:val="000B5FBF"/>
    <w:rsid w:val="000C23BD"/>
    <w:rsid w:val="000C298E"/>
    <w:rsid w:val="000C299D"/>
    <w:rsid w:val="000C2F1C"/>
    <w:rsid w:val="000C7507"/>
    <w:rsid w:val="000C76B9"/>
    <w:rsid w:val="000D007E"/>
    <w:rsid w:val="000D0D8A"/>
    <w:rsid w:val="000D1F39"/>
    <w:rsid w:val="000D28E5"/>
    <w:rsid w:val="000D3329"/>
    <w:rsid w:val="000D42A6"/>
    <w:rsid w:val="000D48E6"/>
    <w:rsid w:val="000D54F8"/>
    <w:rsid w:val="000D5F3C"/>
    <w:rsid w:val="000D6186"/>
    <w:rsid w:val="000E333C"/>
    <w:rsid w:val="000E59C1"/>
    <w:rsid w:val="000E67FE"/>
    <w:rsid w:val="000F0EAE"/>
    <w:rsid w:val="000F4E81"/>
    <w:rsid w:val="000F710B"/>
    <w:rsid w:val="000F7B15"/>
    <w:rsid w:val="000F7CF5"/>
    <w:rsid w:val="00105761"/>
    <w:rsid w:val="00106639"/>
    <w:rsid w:val="0011032A"/>
    <w:rsid w:val="001113E7"/>
    <w:rsid w:val="00111D36"/>
    <w:rsid w:val="00112BDC"/>
    <w:rsid w:val="00113D15"/>
    <w:rsid w:val="00116D1B"/>
    <w:rsid w:val="00116F45"/>
    <w:rsid w:val="00116F8B"/>
    <w:rsid w:val="001214C4"/>
    <w:rsid w:val="0012284C"/>
    <w:rsid w:val="001232A7"/>
    <w:rsid w:val="001241F9"/>
    <w:rsid w:val="00126E7A"/>
    <w:rsid w:val="001300A5"/>
    <w:rsid w:val="00131FE0"/>
    <w:rsid w:val="00134FD0"/>
    <w:rsid w:val="00135A8D"/>
    <w:rsid w:val="00145ACE"/>
    <w:rsid w:val="00145BA9"/>
    <w:rsid w:val="001479D2"/>
    <w:rsid w:val="00154640"/>
    <w:rsid w:val="00156409"/>
    <w:rsid w:val="0015791A"/>
    <w:rsid w:val="00163A2F"/>
    <w:rsid w:val="00163EA7"/>
    <w:rsid w:val="001679ED"/>
    <w:rsid w:val="00167D57"/>
    <w:rsid w:val="00175081"/>
    <w:rsid w:val="00176679"/>
    <w:rsid w:val="00180D83"/>
    <w:rsid w:val="00182AFC"/>
    <w:rsid w:val="00182F7E"/>
    <w:rsid w:val="00185103"/>
    <w:rsid w:val="00193AFC"/>
    <w:rsid w:val="00194E2C"/>
    <w:rsid w:val="00194F87"/>
    <w:rsid w:val="001953ED"/>
    <w:rsid w:val="001A05ED"/>
    <w:rsid w:val="001A0F6D"/>
    <w:rsid w:val="001A27BC"/>
    <w:rsid w:val="001A3653"/>
    <w:rsid w:val="001A40CF"/>
    <w:rsid w:val="001A6DBC"/>
    <w:rsid w:val="001B208D"/>
    <w:rsid w:val="001B232F"/>
    <w:rsid w:val="001C3ECF"/>
    <w:rsid w:val="001C4B91"/>
    <w:rsid w:val="001C74B2"/>
    <w:rsid w:val="001D234D"/>
    <w:rsid w:val="001D2490"/>
    <w:rsid w:val="001D3523"/>
    <w:rsid w:val="001D4775"/>
    <w:rsid w:val="001D5E96"/>
    <w:rsid w:val="001D62E2"/>
    <w:rsid w:val="001E0ECB"/>
    <w:rsid w:val="001E1327"/>
    <w:rsid w:val="001E1AE6"/>
    <w:rsid w:val="001E29C5"/>
    <w:rsid w:val="001E29C8"/>
    <w:rsid w:val="001E2BD2"/>
    <w:rsid w:val="001E2D9E"/>
    <w:rsid w:val="001E4533"/>
    <w:rsid w:val="001E6523"/>
    <w:rsid w:val="001E660E"/>
    <w:rsid w:val="001F2A47"/>
    <w:rsid w:val="001F2E5A"/>
    <w:rsid w:val="001F4225"/>
    <w:rsid w:val="001F6EF7"/>
    <w:rsid w:val="00204977"/>
    <w:rsid w:val="00205FC6"/>
    <w:rsid w:val="00206B1C"/>
    <w:rsid w:val="00213D30"/>
    <w:rsid w:val="0021583D"/>
    <w:rsid w:val="002164A3"/>
    <w:rsid w:val="002171FA"/>
    <w:rsid w:val="002177E2"/>
    <w:rsid w:val="0022323B"/>
    <w:rsid w:val="0022545C"/>
    <w:rsid w:val="00225925"/>
    <w:rsid w:val="00225CCC"/>
    <w:rsid w:val="00227989"/>
    <w:rsid w:val="00232BA5"/>
    <w:rsid w:val="00233B25"/>
    <w:rsid w:val="00234D33"/>
    <w:rsid w:val="002357BC"/>
    <w:rsid w:val="0023765C"/>
    <w:rsid w:val="00240859"/>
    <w:rsid w:val="0024564B"/>
    <w:rsid w:val="002465F5"/>
    <w:rsid w:val="002465F7"/>
    <w:rsid w:val="00246978"/>
    <w:rsid w:val="002476D6"/>
    <w:rsid w:val="0024798A"/>
    <w:rsid w:val="00251A23"/>
    <w:rsid w:val="0026351E"/>
    <w:rsid w:val="0026444C"/>
    <w:rsid w:val="00264A11"/>
    <w:rsid w:val="00266E8F"/>
    <w:rsid w:val="0026760B"/>
    <w:rsid w:val="00267692"/>
    <w:rsid w:val="002678FB"/>
    <w:rsid w:val="0027055D"/>
    <w:rsid w:val="0027189A"/>
    <w:rsid w:val="00281501"/>
    <w:rsid w:val="00281B56"/>
    <w:rsid w:val="00286DB9"/>
    <w:rsid w:val="002873E6"/>
    <w:rsid w:val="00291B1B"/>
    <w:rsid w:val="00291D7C"/>
    <w:rsid w:val="0029223B"/>
    <w:rsid w:val="00292824"/>
    <w:rsid w:val="00294F9C"/>
    <w:rsid w:val="00295589"/>
    <w:rsid w:val="00296046"/>
    <w:rsid w:val="002967F9"/>
    <w:rsid w:val="002A0FDC"/>
    <w:rsid w:val="002A11FD"/>
    <w:rsid w:val="002A1E58"/>
    <w:rsid w:val="002A2209"/>
    <w:rsid w:val="002A5C4A"/>
    <w:rsid w:val="002A63E2"/>
    <w:rsid w:val="002B1B16"/>
    <w:rsid w:val="002B203C"/>
    <w:rsid w:val="002B491E"/>
    <w:rsid w:val="002B54A0"/>
    <w:rsid w:val="002C0825"/>
    <w:rsid w:val="002C3369"/>
    <w:rsid w:val="002C4CC8"/>
    <w:rsid w:val="002C6B15"/>
    <w:rsid w:val="002C70F8"/>
    <w:rsid w:val="002C7AFE"/>
    <w:rsid w:val="002D15B8"/>
    <w:rsid w:val="002D174F"/>
    <w:rsid w:val="002D34E5"/>
    <w:rsid w:val="002D3B0D"/>
    <w:rsid w:val="002D42B3"/>
    <w:rsid w:val="002D5790"/>
    <w:rsid w:val="002E0456"/>
    <w:rsid w:val="002E0492"/>
    <w:rsid w:val="002E30BE"/>
    <w:rsid w:val="002E7838"/>
    <w:rsid w:val="002F0FB6"/>
    <w:rsid w:val="002F225B"/>
    <w:rsid w:val="002F48DA"/>
    <w:rsid w:val="002F57E9"/>
    <w:rsid w:val="003006C7"/>
    <w:rsid w:val="00301408"/>
    <w:rsid w:val="00303D2A"/>
    <w:rsid w:val="00310BD7"/>
    <w:rsid w:val="00311187"/>
    <w:rsid w:val="00316950"/>
    <w:rsid w:val="00320FA3"/>
    <w:rsid w:val="00321DBE"/>
    <w:rsid w:val="0032294A"/>
    <w:rsid w:val="00324DA9"/>
    <w:rsid w:val="00326CDA"/>
    <w:rsid w:val="003276AA"/>
    <w:rsid w:val="00332034"/>
    <w:rsid w:val="00332111"/>
    <w:rsid w:val="00332328"/>
    <w:rsid w:val="00332F91"/>
    <w:rsid w:val="00333202"/>
    <w:rsid w:val="00333364"/>
    <w:rsid w:val="0033592B"/>
    <w:rsid w:val="00337888"/>
    <w:rsid w:val="003429F4"/>
    <w:rsid w:val="003441FE"/>
    <w:rsid w:val="00344D03"/>
    <w:rsid w:val="00346D71"/>
    <w:rsid w:val="003508F0"/>
    <w:rsid w:val="0035265F"/>
    <w:rsid w:val="00353F85"/>
    <w:rsid w:val="00355365"/>
    <w:rsid w:val="00355886"/>
    <w:rsid w:val="00356131"/>
    <w:rsid w:val="00356D89"/>
    <w:rsid w:val="00357CF9"/>
    <w:rsid w:val="003657D4"/>
    <w:rsid w:val="00367F1E"/>
    <w:rsid w:val="00370852"/>
    <w:rsid w:val="003747CC"/>
    <w:rsid w:val="003754B8"/>
    <w:rsid w:val="00375D6A"/>
    <w:rsid w:val="00375F9E"/>
    <w:rsid w:val="003763F0"/>
    <w:rsid w:val="003764D6"/>
    <w:rsid w:val="00380134"/>
    <w:rsid w:val="00381284"/>
    <w:rsid w:val="003817C8"/>
    <w:rsid w:val="003837EF"/>
    <w:rsid w:val="0038418E"/>
    <w:rsid w:val="00385025"/>
    <w:rsid w:val="003927DC"/>
    <w:rsid w:val="00393BB5"/>
    <w:rsid w:val="00396C4F"/>
    <w:rsid w:val="003A1451"/>
    <w:rsid w:val="003A3A0A"/>
    <w:rsid w:val="003A6E2C"/>
    <w:rsid w:val="003B02AF"/>
    <w:rsid w:val="003B058C"/>
    <w:rsid w:val="003B1661"/>
    <w:rsid w:val="003B1D70"/>
    <w:rsid w:val="003B60B3"/>
    <w:rsid w:val="003B6804"/>
    <w:rsid w:val="003B77BC"/>
    <w:rsid w:val="003C2EE4"/>
    <w:rsid w:val="003C3054"/>
    <w:rsid w:val="003C5BFF"/>
    <w:rsid w:val="003C709D"/>
    <w:rsid w:val="003D1488"/>
    <w:rsid w:val="003D16B6"/>
    <w:rsid w:val="003D1BC0"/>
    <w:rsid w:val="003D76BA"/>
    <w:rsid w:val="003E0A5D"/>
    <w:rsid w:val="003E2BAC"/>
    <w:rsid w:val="003E3810"/>
    <w:rsid w:val="003E38DD"/>
    <w:rsid w:val="003E6649"/>
    <w:rsid w:val="003E6DDC"/>
    <w:rsid w:val="003F02FB"/>
    <w:rsid w:val="003F40EB"/>
    <w:rsid w:val="003F4277"/>
    <w:rsid w:val="003F5C86"/>
    <w:rsid w:val="003F6C91"/>
    <w:rsid w:val="003F7DE2"/>
    <w:rsid w:val="0040440B"/>
    <w:rsid w:val="00404EB2"/>
    <w:rsid w:val="00410C8E"/>
    <w:rsid w:val="0041134F"/>
    <w:rsid w:val="00411738"/>
    <w:rsid w:val="00414EDD"/>
    <w:rsid w:val="00415884"/>
    <w:rsid w:val="00417413"/>
    <w:rsid w:val="0042004B"/>
    <w:rsid w:val="004200E5"/>
    <w:rsid w:val="0042191E"/>
    <w:rsid w:val="004231B7"/>
    <w:rsid w:val="004237B4"/>
    <w:rsid w:val="00425471"/>
    <w:rsid w:val="00425A36"/>
    <w:rsid w:val="00433F06"/>
    <w:rsid w:val="00433F46"/>
    <w:rsid w:val="004342A7"/>
    <w:rsid w:val="004351E5"/>
    <w:rsid w:val="00436821"/>
    <w:rsid w:val="00437B04"/>
    <w:rsid w:val="00441584"/>
    <w:rsid w:val="00442E4E"/>
    <w:rsid w:val="004464DB"/>
    <w:rsid w:val="004466A5"/>
    <w:rsid w:val="00447E47"/>
    <w:rsid w:val="00451576"/>
    <w:rsid w:val="00451698"/>
    <w:rsid w:val="004524A4"/>
    <w:rsid w:val="00452B94"/>
    <w:rsid w:val="00454A12"/>
    <w:rsid w:val="00460CC4"/>
    <w:rsid w:val="00460EBA"/>
    <w:rsid w:val="00460EC2"/>
    <w:rsid w:val="00464EE9"/>
    <w:rsid w:val="0046544B"/>
    <w:rsid w:val="00465491"/>
    <w:rsid w:val="00465495"/>
    <w:rsid w:val="00465ECF"/>
    <w:rsid w:val="00471F18"/>
    <w:rsid w:val="004773DE"/>
    <w:rsid w:val="00480688"/>
    <w:rsid w:val="00483352"/>
    <w:rsid w:val="0048459B"/>
    <w:rsid w:val="00487433"/>
    <w:rsid w:val="004940B3"/>
    <w:rsid w:val="00495FE7"/>
    <w:rsid w:val="004A03CD"/>
    <w:rsid w:val="004A2E1C"/>
    <w:rsid w:val="004A2F22"/>
    <w:rsid w:val="004A30DF"/>
    <w:rsid w:val="004A4BC5"/>
    <w:rsid w:val="004A5159"/>
    <w:rsid w:val="004B224C"/>
    <w:rsid w:val="004B563C"/>
    <w:rsid w:val="004B745C"/>
    <w:rsid w:val="004C0CB2"/>
    <w:rsid w:val="004C3D0F"/>
    <w:rsid w:val="004C6CEC"/>
    <w:rsid w:val="004C74BB"/>
    <w:rsid w:val="004C7852"/>
    <w:rsid w:val="004D01D3"/>
    <w:rsid w:val="004D219F"/>
    <w:rsid w:val="004D45C6"/>
    <w:rsid w:val="004D6E13"/>
    <w:rsid w:val="004E1E1D"/>
    <w:rsid w:val="004E3B0B"/>
    <w:rsid w:val="004E7A5D"/>
    <w:rsid w:val="004F0D56"/>
    <w:rsid w:val="004F271F"/>
    <w:rsid w:val="004F3F8C"/>
    <w:rsid w:val="004F4076"/>
    <w:rsid w:val="004F41EC"/>
    <w:rsid w:val="004F45CB"/>
    <w:rsid w:val="004F63BD"/>
    <w:rsid w:val="00502705"/>
    <w:rsid w:val="00504AB6"/>
    <w:rsid w:val="00504DF3"/>
    <w:rsid w:val="00505B9B"/>
    <w:rsid w:val="00506180"/>
    <w:rsid w:val="00506A9C"/>
    <w:rsid w:val="00507999"/>
    <w:rsid w:val="00513A90"/>
    <w:rsid w:val="00514E20"/>
    <w:rsid w:val="00520E0A"/>
    <w:rsid w:val="00525E02"/>
    <w:rsid w:val="005275A2"/>
    <w:rsid w:val="00531073"/>
    <w:rsid w:val="005322E4"/>
    <w:rsid w:val="005353E0"/>
    <w:rsid w:val="00537D41"/>
    <w:rsid w:val="00537F51"/>
    <w:rsid w:val="00541A62"/>
    <w:rsid w:val="00542A55"/>
    <w:rsid w:val="00543BE0"/>
    <w:rsid w:val="00544BBC"/>
    <w:rsid w:val="00544F44"/>
    <w:rsid w:val="00546CF3"/>
    <w:rsid w:val="00554AD9"/>
    <w:rsid w:val="00561331"/>
    <w:rsid w:val="00561A64"/>
    <w:rsid w:val="00571265"/>
    <w:rsid w:val="00571867"/>
    <w:rsid w:val="00572D47"/>
    <w:rsid w:val="00574EB5"/>
    <w:rsid w:val="00575872"/>
    <w:rsid w:val="00575FF8"/>
    <w:rsid w:val="005767D7"/>
    <w:rsid w:val="00576F07"/>
    <w:rsid w:val="00576F5B"/>
    <w:rsid w:val="005775EF"/>
    <w:rsid w:val="00581416"/>
    <w:rsid w:val="005828E8"/>
    <w:rsid w:val="00585F84"/>
    <w:rsid w:val="0058620B"/>
    <w:rsid w:val="0058773B"/>
    <w:rsid w:val="005967D6"/>
    <w:rsid w:val="005A4D44"/>
    <w:rsid w:val="005A4D4E"/>
    <w:rsid w:val="005A5C41"/>
    <w:rsid w:val="005A7CF9"/>
    <w:rsid w:val="005B1C89"/>
    <w:rsid w:val="005B1CB9"/>
    <w:rsid w:val="005B1DF5"/>
    <w:rsid w:val="005B3538"/>
    <w:rsid w:val="005B3E31"/>
    <w:rsid w:val="005B3EA1"/>
    <w:rsid w:val="005B53F5"/>
    <w:rsid w:val="005B7C27"/>
    <w:rsid w:val="005B7E47"/>
    <w:rsid w:val="005C293D"/>
    <w:rsid w:val="005C5536"/>
    <w:rsid w:val="005C7773"/>
    <w:rsid w:val="005C7832"/>
    <w:rsid w:val="005D0D53"/>
    <w:rsid w:val="005D1A09"/>
    <w:rsid w:val="005E0AEF"/>
    <w:rsid w:val="005E221C"/>
    <w:rsid w:val="005E348B"/>
    <w:rsid w:val="005E4189"/>
    <w:rsid w:val="005F4215"/>
    <w:rsid w:val="005F6D2D"/>
    <w:rsid w:val="005F7EE2"/>
    <w:rsid w:val="00600541"/>
    <w:rsid w:val="00600D43"/>
    <w:rsid w:val="00602798"/>
    <w:rsid w:val="00604055"/>
    <w:rsid w:val="00612F12"/>
    <w:rsid w:val="00613775"/>
    <w:rsid w:val="006159F0"/>
    <w:rsid w:val="00620C66"/>
    <w:rsid w:val="00621B75"/>
    <w:rsid w:val="00624F53"/>
    <w:rsid w:val="006301DC"/>
    <w:rsid w:val="0063274F"/>
    <w:rsid w:val="00633331"/>
    <w:rsid w:val="0063701A"/>
    <w:rsid w:val="0064004C"/>
    <w:rsid w:val="006433C1"/>
    <w:rsid w:val="006456AA"/>
    <w:rsid w:val="006459A2"/>
    <w:rsid w:val="006516BA"/>
    <w:rsid w:val="00651CB2"/>
    <w:rsid w:val="00652908"/>
    <w:rsid w:val="0065349B"/>
    <w:rsid w:val="0065418F"/>
    <w:rsid w:val="006556BB"/>
    <w:rsid w:val="00657B4C"/>
    <w:rsid w:val="00657BCA"/>
    <w:rsid w:val="0066408B"/>
    <w:rsid w:val="00665159"/>
    <w:rsid w:val="006706FF"/>
    <w:rsid w:val="00672438"/>
    <w:rsid w:val="00673311"/>
    <w:rsid w:val="006779FD"/>
    <w:rsid w:val="00677B7B"/>
    <w:rsid w:val="00681849"/>
    <w:rsid w:val="006840F0"/>
    <w:rsid w:val="00690DC7"/>
    <w:rsid w:val="00693752"/>
    <w:rsid w:val="00693C19"/>
    <w:rsid w:val="00695EAD"/>
    <w:rsid w:val="006A3412"/>
    <w:rsid w:val="006A66EC"/>
    <w:rsid w:val="006A7ED2"/>
    <w:rsid w:val="006B5A92"/>
    <w:rsid w:val="006B7192"/>
    <w:rsid w:val="006B745E"/>
    <w:rsid w:val="006B7B0A"/>
    <w:rsid w:val="006C100F"/>
    <w:rsid w:val="006C502E"/>
    <w:rsid w:val="006D143F"/>
    <w:rsid w:val="006D24A7"/>
    <w:rsid w:val="006D5FEA"/>
    <w:rsid w:val="006D6775"/>
    <w:rsid w:val="006E35AF"/>
    <w:rsid w:val="006E48BA"/>
    <w:rsid w:val="006E703A"/>
    <w:rsid w:val="006E758F"/>
    <w:rsid w:val="006F0E40"/>
    <w:rsid w:val="006F1451"/>
    <w:rsid w:val="006F1909"/>
    <w:rsid w:val="006F250F"/>
    <w:rsid w:val="006F2943"/>
    <w:rsid w:val="006F3875"/>
    <w:rsid w:val="006F49F9"/>
    <w:rsid w:val="006F758B"/>
    <w:rsid w:val="00701CFC"/>
    <w:rsid w:val="007075C2"/>
    <w:rsid w:val="00711959"/>
    <w:rsid w:val="00717BAC"/>
    <w:rsid w:val="00720A2B"/>
    <w:rsid w:val="00735CB4"/>
    <w:rsid w:val="00736178"/>
    <w:rsid w:val="00741C24"/>
    <w:rsid w:val="007427A0"/>
    <w:rsid w:val="007455AB"/>
    <w:rsid w:val="007538CE"/>
    <w:rsid w:val="00753AF1"/>
    <w:rsid w:val="00753D8C"/>
    <w:rsid w:val="00754F95"/>
    <w:rsid w:val="00764349"/>
    <w:rsid w:val="00764A99"/>
    <w:rsid w:val="0077330A"/>
    <w:rsid w:val="00774694"/>
    <w:rsid w:val="00776CF2"/>
    <w:rsid w:val="00784555"/>
    <w:rsid w:val="00784BAA"/>
    <w:rsid w:val="00786DA3"/>
    <w:rsid w:val="00794171"/>
    <w:rsid w:val="00794C89"/>
    <w:rsid w:val="007A0588"/>
    <w:rsid w:val="007A0FE5"/>
    <w:rsid w:val="007A15F5"/>
    <w:rsid w:val="007A1EBD"/>
    <w:rsid w:val="007A429E"/>
    <w:rsid w:val="007A48A5"/>
    <w:rsid w:val="007A4DCC"/>
    <w:rsid w:val="007A6F77"/>
    <w:rsid w:val="007A7480"/>
    <w:rsid w:val="007B231C"/>
    <w:rsid w:val="007B3EDD"/>
    <w:rsid w:val="007B4DD8"/>
    <w:rsid w:val="007B5D1C"/>
    <w:rsid w:val="007B75D4"/>
    <w:rsid w:val="007C620D"/>
    <w:rsid w:val="007D0FD2"/>
    <w:rsid w:val="007D1A9D"/>
    <w:rsid w:val="007D3534"/>
    <w:rsid w:val="007D6821"/>
    <w:rsid w:val="007D700C"/>
    <w:rsid w:val="007D78C5"/>
    <w:rsid w:val="007E6155"/>
    <w:rsid w:val="007F129F"/>
    <w:rsid w:val="007F5E76"/>
    <w:rsid w:val="008038DA"/>
    <w:rsid w:val="0081457B"/>
    <w:rsid w:val="00815BBE"/>
    <w:rsid w:val="008162EC"/>
    <w:rsid w:val="0081676A"/>
    <w:rsid w:val="008203B7"/>
    <w:rsid w:val="0082227E"/>
    <w:rsid w:val="008238C9"/>
    <w:rsid w:val="00825B65"/>
    <w:rsid w:val="00830E11"/>
    <w:rsid w:val="008320E5"/>
    <w:rsid w:val="00832339"/>
    <w:rsid w:val="008330E3"/>
    <w:rsid w:val="0083340B"/>
    <w:rsid w:val="00842937"/>
    <w:rsid w:val="00843FAD"/>
    <w:rsid w:val="00844A2D"/>
    <w:rsid w:val="00845C25"/>
    <w:rsid w:val="00846BC5"/>
    <w:rsid w:val="00847732"/>
    <w:rsid w:val="008508AC"/>
    <w:rsid w:val="008518FF"/>
    <w:rsid w:val="00853AA8"/>
    <w:rsid w:val="008543F5"/>
    <w:rsid w:val="00862647"/>
    <w:rsid w:val="008637C7"/>
    <w:rsid w:val="00863845"/>
    <w:rsid w:val="00864A32"/>
    <w:rsid w:val="00867330"/>
    <w:rsid w:val="00871B0D"/>
    <w:rsid w:val="008737B1"/>
    <w:rsid w:val="00875403"/>
    <w:rsid w:val="00875887"/>
    <w:rsid w:val="00876145"/>
    <w:rsid w:val="008779AB"/>
    <w:rsid w:val="00880462"/>
    <w:rsid w:val="00880ED4"/>
    <w:rsid w:val="0088443D"/>
    <w:rsid w:val="008858FE"/>
    <w:rsid w:val="00885BE9"/>
    <w:rsid w:val="0089027B"/>
    <w:rsid w:val="008927E7"/>
    <w:rsid w:val="008967A3"/>
    <w:rsid w:val="008A2001"/>
    <w:rsid w:val="008A2DBC"/>
    <w:rsid w:val="008A2F64"/>
    <w:rsid w:val="008A3568"/>
    <w:rsid w:val="008A4157"/>
    <w:rsid w:val="008B0D6D"/>
    <w:rsid w:val="008B1BAA"/>
    <w:rsid w:val="008B2845"/>
    <w:rsid w:val="008B3535"/>
    <w:rsid w:val="008B4B98"/>
    <w:rsid w:val="008C03EB"/>
    <w:rsid w:val="008C1028"/>
    <w:rsid w:val="008C1A78"/>
    <w:rsid w:val="008C436E"/>
    <w:rsid w:val="008C4901"/>
    <w:rsid w:val="008C5486"/>
    <w:rsid w:val="008C57E6"/>
    <w:rsid w:val="008D0C56"/>
    <w:rsid w:val="008D3870"/>
    <w:rsid w:val="008D7266"/>
    <w:rsid w:val="008D7683"/>
    <w:rsid w:val="008D7E9F"/>
    <w:rsid w:val="008E26D7"/>
    <w:rsid w:val="008E6CC1"/>
    <w:rsid w:val="008E7088"/>
    <w:rsid w:val="008F2A3F"/>
    <w:rsid w:val="008F2B76"/>
    <w:rsid w:val="008F2F52"/>
    <w:rsid w:val="008F46AE"/>
    <w:rsid w:val="008F755D"/>
    <w:rsid w:val="00901322"/>
    <w:rsid w:val="009015EF"/>
    <w:rsid w:val="009016A0"/>
    <w:rsid w:val="00903084"/>
    <w:rsid w:val="00903B1C"/>
    <w:rsid w:val="00905142"/>
    <w:rsid w:val="009066C1"/>
    <w:rsid w:val="0091267D"/>
    <w:rsid w:val="00913A49"/>
    <w:rsid w:val="00917D8D"/>
    <w:rsid w:val="0092265D"/>
    <w:rsid w:val="00922C16"/>
    <w:rsid w:val="0092313F"/>
    <w:rsid w:val="00924447"/>
    <w:rsid w:val="00924FF3"/>
    <w:rsid w:val="0092535E"/>
    <w:rsid w:val="00926828"/>
    <w:rsid w:val="00927485"/>
    <w:rsid w:val="0093074F"/>
    <w:rsid w:val="00931069"/>
    <w:rsid w:val="00931B1D"/>
    <w:rsid w:val="00932952"/>
    <w:rsid w:val="009331A0"/>
    <w:rsid w:val="00941EF0"/>
    <w:rsid w:val="009429D4"/>
    <w:rsid w:val="009460DC"/>
    <w:rsid w:val="009464B6"/>
    <w:rsid w:val="00946877"/>
    <w:rsid w:val="00950C6B"/>
    <w:rsid w:val="009515ED"/>
    <w:rsid w:val="0095394A"/>
    <w:rsid w:val="0095438E"/>
    <w:rsid w:val="00954769"/>
    <w:rsid w:val="009548F8"/>
    <w:rsid w:val="0095579A"/>
    <w:rsid w:val="00955CC4"/>
    <w:rsid w:val="00960C11"/>
    <w:rsid w:val="00962F3C"/>
    <w:rsid w:val="00964198"/>
    <w:rsid w:val="0097097E"/>
    <w:rsid w:val="00971554"/>
    <w:rsid w:val="0097207E"/>
    <w:rsid w:val="00974FB1"/>
    <w:rsid w:val="00976C4C"/>
    <w:rsid w:val="00976DA6"/>
    <w:rsid w:val="00981990"/>
    <w:rsid w:val="00983432"/>
    <w:rsid w:val="00983EED"/>
    <w:rsid w:val="009861D1"/>
    <w:rsid w:val="00993292"/>
    <w:rsid w:val="00997A6D"/>
    <w:rsid w:val="009A2834"/>
    <w:rsid w:val="009A398C"/>
    <w:rsid w:val="009A5ED4"/>
    <w:rsid w:val="009A7293"/>
    <w:rsid w:val="009B1C70"/>
    <w:rsid w:val="009B4331"/>
    <w:rsid w:val="009C2112"/>
    <w:rsid w:val="009C2491"/>
    <w:rsid w:val="009C29C6"/>
    <w:rsid w:val="009C4067"/>
    <w:rsid w:val="009C5CB8"/>
    <w:rsid w:val="009D4934"/>
    <w:rsid w:val="009D6730"/>
    <w:rsid w:val="009D67AC"/>
    <w:rsid w:val="009D6ECE"/>
    <w:rsid w:val="009E5677"/>
    <w:rsid w:val="009E6B73"/>
    <w:rsid w:val="009E7513"/>
    <w:rsid w:val="009F068A"/>
    <w:rsid w:val="009F2F19"/>
    <w:rsid w:val="009F35AF"/>
    <w:rsid w:val="009F44CC"/>
    <w:rsid w:val="009F4BD7"/>
    <w:rsid w:val="009F4C3E"/>
    <w:rsid w:val="009F526A"/>
    <w:rsid w:val="009F7C21"/>
    <w:rsid w:val="00A01ABF"/>
    <w:rsid w:val="00A02433"/>
    <w:rsid w:val="00A05438"/>
    <w:rsid w:val="00A05E10"/>
    <w:rsid w:val="00A062FB"/>
    <w:rsid w:val="00A129DA"/>
    <w:rsid w:val="00A130E9"/>
    <w:rsid w:val="00A13B5F"/>
    <w:rsid w:val="00A17E9E"/>
    <w:rsid w:val="00A20C3D"/>
    <w:rsid w:val="00A213C2"/>
    <w:rsid w:val="00A229BC"/>
    <w:rsid w:val="00A239C0"/>
    <w:rsid w:val="00A23E48"/>
    <w:rsid w:val="00A257D5"/>
    <w:rsid w:val="00A303CE"/>
    <w:rsid w:val="00A4015A"/>
    <w:rsid w:val="00A4037E"/>
    <w:rsid w:val="00A403EC"/>
    <w:rsid w:val="00A40BE7"/>
    <w:rsid w:val="00A4219B"/>
    <w:rsid w:val="00A54182"/>
    <w:rsid w:val="00A548C6"/>
    <w:rsid w:val="00A54FC3"/>
    <w:rsid w:val="00A55BE6"/>
    <w:rsid w:val="00A563D8"/>
    <w:rsid w:val="00A61339"/>
    <w:rsid w:val="00A661A1"/>
    <w:rsid w:val="00A667E7"/>
    <w:rsid w:val="00A66E40"/>
    <w:rsid w:val="00A716A3"/>
    <w:rsid w:val="00A73F12"/>
    <w:rsid w:val="00A75D85"/>
    <w:rsid w:val="00A77C47"/>
    <w:rsid w:val="00A80BF4"/>
    <w:rsid w:val="00A8227A"/>
    <w:rsid w:val="00A82A93"/>
    <w:rsid w:val="00A84BCF"/>
    <w:rsid w:val="00A854B5"/>
    <w:rsid w:val="00A93D7D"/>
    <w:rsid w:val="00A93FB9"/>
    <w:rsid w:val="00A95DD7"/>
    <w:rsid w:val="00A9645E"/>
    <w:rsid w:val="00AA3628"/>
    <w:rsid w:val="00AA65AD"/>
    <w:rsid w:val="00AA6BCF"/>
    <w:rsid w:val="00AB0CF2"/>
    <w:rsid w:val="00AB1F88"/>
    <w:rsid w:val="00AB2B4F"/>
    <w:rsid w:val="00AB4662"/>
    <w:rsid w:val="00AB5F20"/>
    <w:rsid w:val="00AC07E9"/>
    <w:rsid w:val="00AC1EE6"/>
    <w:rsid w:val="00AC24DE"/>
    <w:rsid w:val="00AC2F72"/>
    <w:rsid w:val="00AC31D8"/>
    <w:rsid w:val="00AC36AB"/>
    <w:rsid w:val="00AD3C5B"/>
    <w:rsid w:val="00AD75ED"/>
    <w:rsid w:val="00AD7EF3"/>
    <w:rsid w:val="00AE0EFD"/>
    <w:rsid w:val="00AE19E1"/>
    <w:rsid w:val="00AE3EF5"/>
    <w:rsid w:val="00AE4066"/>
    <w:rsid w:val="00AE4C07"/>
    <w:rsid w:val="00AE4EA3"/>
    <w:rsid w:val="00AF14D4"/>
    <w:rsid w:val="00AF4B28"/>
    <w:rsid w:val="00AF4BBF"/>
    <w:rsid w:val="00AF618C"/>
    <w:rsid w:val="00AF7F39"/>
    <w:rsid w:val="00B015B8"/>
    <w:rsid w:val="00B016B7"/>
    <w:rsid w:val="00B01CF0"/>
    <w:rsid w:val="00B02442"/>
    <w:rsid w:val="00B031E2"/>
    <w:rsid w:val="00B035A1"/>
    <w:rsid w:val="00B04280"/>
    <w:rsid w:val="00B0546D"/>
    <w:rsid w:val="00B07B5E"/>
    <w:rsid w:val="00B07FB1"/>
    <w:rsid w:val="00B121F6"/>
    <w:rsid w:val="00B13186"/>
    <w:rsid w:val="00B13A6D"/>
    <w:rsid w:val="00B13B49"/>
    <w:rsid w:val="00B14AF7"/>
    <w:rsid w:val="00B16122"/>
    <w:rsid w:val="00B16D71"/>
    <w:rsid w:val="00B1731C"/>
    <w:rsid w:val="00B17613"/>
    <w:rsid w:val="00B20305"/>
    <w:rsid w:val="00B210E9"/>
    <w:rsid w:val="00B24B25"/>
    <w:rsid w:val="00B25AA6"/>
    <w:rsid w:val="00B27D21"/>
    <w:rsid w:val="00B35141"/>
    <w:rsid w:val="00B3588F"/>
    <w:rsid w:val="00B36A2A"/>
    <w:rsid w:val="00B409CF"/>
    <w:rsid w:val="00B44CBB"/>
    <w:rsid w:val="00B461CF"/>
    <w:rsid w:val="00B50AD3"/>
    <w:rsid w:val="00B50FDC"/>
    <w:rsid w:val="00B528EE"/>
    <w:rsid w:val="00B54DCB"/>
    <w:rsid w:val="00B573FE"/>
    <w:rsid w:val="00B67305"/>
    <w:rsid w:val="00B718E1"/>
    <w:rsid w:val="00B729CD"/>
    <w:rsid w:val="00B737D2"/>
    <w:rsid w:val="00B741B0"/>
    <w:rsid w:val="00B74D13"/>
    <w:rsid w:val="00B7511F"/>
    <w:rsid w:val="00B75ACE"/>
    <w:rsid w:val="00B7604D"/>
    <w:rsid w:val="00B80307"/>
    <w:rsid w:val="00B80C06"/>
    <w:rsid w:val="00B81650"/>
    <w:rsid w:val="00B82028"/>
    <w:rsid w:val="00B85D57"/>
    <w:rsid w:val="00B87272"/>
    <w:rsid w:val="00B874FE"/>
    <w:rsid w:val="00B9265D"/>
    <w:rsid w:val="00B93B4C"/>
    <w:rsid w:val="00B9498D"/>
    <w:rsid w:val="00B968C0"/>
    <w:rsid w:val="00BA015F"/>
    <w:rsid w:val="00BA2662"/>
    <w:rsid w:val="00BA5CB4"/>
    <w:rsid w:val="00BA5D7F"/>
    <w:rsid w:val="00BA5F4A"/>
    <w:rsid w:val="00BA675C"/>
    <w:rsid w:val="00BA6B81"/>
    <w:rsid w:val="00BB0222"/>
    <w:rsid w:val="00BB11C7"/>
    <w:rsid w:val="00BB4033"/>
    <w:rsid w:val="00BB5F94"/>
    <w:rsid w:val="00BB6387"/>
    <w:rsid w:val="00BB7BC2"/>
    <w:rsid w:val="00BC24B8"/>
    <w:rsid w:val="00BC2778"/>
    <w:rsid w:val="00BC298D"/>
    <w:rsid w:val="00BC2B56"/>
    <w:rsid w:val="00BC2B99"/>
    <w:rsid w:val="00BC2BA9"/>
    <w:rsid w:val="00BC30BD"/>
    <w:rsid w:val="00BC42AC"/>
    <w:rsid w:val="00BC513A"/>
    <w:rsid w:val="00BC577D"/>
    <w:rsid w:val="00BD0A08"/>
    <w:rsid w:val="00BD273B"/>
    <w:rsid w:val="00BD366E"/>
    <w:rsid w:val="00BD3FB5"/>
    <w:rsid w:val="00BD4DDD"/>
    <w:rsid w:val="00BD59A8"/>
    <w:rsid w:val="00BD70AE"/>
    <w:rsid w:val="00BE0D3B"/>
    <w:rsid w:val="00BE1657"/>
    <w:rsid w:val="00BE2218"/>
    <w:rsid w:val="00BE3E79"/>
    <w:rsid w:val="00BE4D8D"/>
    <w:rsid w:val="00BE511B"/>
    <w:rsid w:val="00BE528F"/>
    <w:rsid w:val="00BE5EB3"/>
    <w:rsid w:val="00BE756A"/>
    <w:rsid w:val="00BF01A4"/>
    <w:rsid w:val="00BF2E05"/>
    <w:rsid w:val="00BF3497"/>
    <w:rsid w:val="00BF3D07"/>
    <w:rsid w:val="00BF6E0B"/>
    <w:rsid w:val="00C0067D"/>
    <w:rsid w:val="00C0157A"/>
    <w:rsid w:val="00C02B42"/>
    <w:rsid w:val="00C06353"/>
    <w:rsid w:val="00C06AC9"/>
    <w:rsid w:val="00C11A4B"/>
    <w:rsid w:val="00C145F9"/>
    <w:rsid w:val="00C176D9"/>
    <w:rsid w:val="00C21AB6"/>
    <w:rsid w:val="00C23172"/>
    <w:rsid w:val="00C25A55"/>
    <w:rsid w:val="00C25A64"/>
    <w:rsid w:val="00C3322E"/>
    <w:rsid w:val="00C3380E"/>
    <w:rsid w:val="00C34355"/>
    <w:rsid w:val="00C40241"/>
    <w:rsid w:val="00C4285C"/>
    <w:rsid w:val="00C451E5"/>
    <w:rsid w:val="00C5150D"/>
    <w:rsid w:val="00C51B18"/>
    <w:rsid w:val="00C526DA"/>
    <w:rsid w:val="00C54F74"/>
    <w:rsid w:val="00C55A7F"/>
    <w:rsid w:val="00C55E12"/>
    <w:rsid w:val="00C578D0"/>
    <w:rsid w:val="00C627FE"/>
    <w:rsid w:val="00C64CF0"/>
    <w:rsid w:val="00C70D32"/>
    <w:rsid w:val="00C73944"/>
    <w:rsid w:val="00C75CF7"/>
    <w:rsid w:val="00C768F6"/>
    <w:rsid w:val="00C83AF9"/>
    <w:rsid w:val="00C86836"/>
    <w:rsid w:val="00C90D28"/>
    <w:rsid w:val="00C96D52"/>
    <w:rsid w:val="00C97511"/>
    <w:rsid w:val="00CA1310"/>
    <w:rsid w:val="00CA44F2"/>
    <w:rsid w:val="00CA54B1"/>
    <w:rsid w:val="00CA6565"/>
    <w:rsid w:val="00CA681E"/>
    <w:rsid w:val="00CB2E7F"/>
    <w:rsid w:val="00CB2EAC"/>
    <w:rsid w:val="00CB69B1"/>
    <w:rsid w:val="00CB6BD0"/>
    <w:rsid w:val="00CC0425"/>
    <w:rsid w:val="00CC08CF"/>
    <w:rsid w:val="00CC140A"/>
    <w:rsid w:val="00CC4E49"/>
    <w:rsid w:val="00CD2067"/>
    <w:rsid w:val="00CD3C74"/>
    <w:rsid w:val="00CD4CAA"/>
    <w:rsid w:val="00CE0A43"/>
    <w:rsid w:val="00CE2ACB"/>
    <w:rsid w:val="00CE4F0A"/>
    <w:rsid w:val="00CE5699"/>
    <w:rsid w:val="00CE5F03"/>
    <w:rsid w:val="00CE7EDF"/>
    <w:rsid w:val="00CF119D"/>
    <w:rsid w:val="00CF1249"/>
    <w:rsid w:val="00CF5E6B"/>
    <w:rsid w:val="00D01B11"/>
    <w:rsid w:val="00D0509C"/>
    <w:rsid w:val="00D05F95"/>
    <w:rsid w:val="00D06254"/>
    <w:rsid w:val="00D06D4C"/>
    <w:rsid w:val="00D1042D"/>
    <w:rsid w:val="00D11E58"/>
    <w:rsid w:val="00D12EB5"/>
    <w:rsid w:val="00D14DD4"/>
    <w:rsid w:val="00D16CF8"/>
    <w:rsid w:val="00D175D9"/>
    <w:rsid w:val="00D17B72"/>
    <w:rsid w:val="00D17EC2"/>
    <w:rsid w:val="00D202A8"/>
    <w:rsid w:val="00D208DB"/>
    <w:rsid w:val="00D22611"/>
    <w:rsid w:val="00D244DC"/>
    <w:rsid w:val="00D246AF"/>
    <w:rsid w:val="00D318C6"/>
    <w:rsid w:val="00D3574E"/>
    <w:rsid w:val="00D37B09"/>
    <w:rsid w:val="00D4084E"/>
    <w:rsid w:val="00D41AF7"/>
    <w:rsid w:val="00D4297D"/>
    <w:rsid w:val="00D43319"/>
    <w:rsid w:val="00D434F8"/>
    <w:rsid w:val="00D43786"/>
    <w:rsid w:val="00D438DE"/>
    <w:rsid w:val="00D43A95"/>
    <w:rsid w:val="00D43D3C"/>
    <w:rsid w:val="00D43E7C"/>
    <w:rsid w:val="00D4495B"/>
    <w:rsid w:val="00D4581F"/>
    <w:rsid w:val="00D4623B"/>
    <w:rsid w:val="00D4659D"/>
    <w:rsid w:val="00D504DE"/>
    <w:rsid w:val="00D50AC0"/>
    <w:rsid w:val="00D515F6"/>
    <w:rsid w:val="00D530F9"/>
    <w:rsid w:val="00D55AAB"/>
    <w:rsid w:val="00D55C7E"/>
    <w:rsid w:val="00D57CBA"/>
    <w:rsid w:val="00D57D15"/>
    <w:rsid w:val="00D60AED"/>
    <w:rsid w:val="00D60C18"/>
    <w:rsid w:val="00D61C4D"/>
    <w:rsid w:val="00D63289"/>
    <w:rsid w:val="00D63A62"/>
    <w:rsid w:val="00D64535"/>
    <w:rsid w:val="00D65D2E"/>
    <w:rsid w:val="00D668E7"/>
    <w:rsid w:val="00D704E7"/>
    <w:rsid w:val="00D72786"/>
    <w:rsid w:val="00D7444E"/>
    <w:rsid w:val="00D76A86"/>
    <w:rsid w:val="00D860F8"/>
    <w:rsid w:val="00D8674B"/>
    <w:rsid w:val="00D86CE3"/>
    <w:rsid w:val="00D9135D"/>
    <w:rsid w:val="00D92113"/>
    <w:rsid w:val="00D92538"/>
    <w:rsid w:val="00D9318B"/>
    <w:rsid w:val="00D959C2"/>
    <w:rsid w:val="00D979CD"/>
    <w:rsid w:val="00DA1DA1"/>
    <w:rsid w:val="00DA1E17"/>
    <w:rsid w:val="00DA49BC"/>
    <w:rsid w:val="00DA4C2D"/>
    <w:rsid w:val="00DA7BAD"/>
    <w:rsid w:val="00DB302E"/>
    <w:rsid w:val="00DB5A1B"/>
    <w:rsid w:val="00DB5AB0"/>
    <w:rsid w:val="00DB614A"/>
    <w:rsid w:val="00DB789B"/>
    <w:rsid w:val="00DC04DD"/>
    <w:rsid w:val="00DC10A6"/>
    <w:rsid w:val="00DC4C23"/>
    <w:rsid w:val="00DC7E19"/>
    <w:rsid w:val="00DD0BBE"/>
    <w:rsid w:val="00DD148D"/>
    <w:rsid w:val="00DD4A1F"/>
    <w:rsid w:val="00DD5867"/>
    <w:rsid w:val="00DD684D"/>
    <w:rsid w:val="00DE1039"/>
    <w:rsid w:val="00DE3036"/>
    <w:rsid w:val="00DE494C"/>
    <w:rsid w:val="00DE4F55"/>
    <w:rsid w:val="00DE55A0"/>
    <w:rsid w:val="00DF59E2"/>
    <w:rsid w:val="00E02A6C"/>
    <w:rsid w:val="00E0504B"/>
    <w:rsid w:val="00E07C90"/>
    <w:rsid w:val="00E12E6A"/>
    <w:rsid w:val="00E13443"/>
    <w:rsid w:val="00E14A3A"/>
    <w:rsid w:val="00E14D0E"/>
    <w:rsid w:val="00E14EE1"/>
    <w:rsid w:val="00E15455"/>
    <w:rsid w:val="00E161DA"/>
    <w:rsid w:val="00E165FD"/>
    <w:rsid w:val="00E212EE"/>
    <w:rsid w:val="00E213DD"/>
    <w:rsid w:val="00E25AA9"/>
    <w:rsid w:val="00E261FF"/>
    <w:rsid w:val="00E26A24"/>
    <w:rsid w:val="00E2776D"/>
    <w:rsid w:val="00E37C8C"/>
    <w:rsid w:val="00E40584"/>
    <w:rsid w:val="00E41680"/>
    <w:rsid w:val="00E41EC9"/>
    <w:rsid w:val="00E426E2"/>
    <w:rsid w:val="00E42A6C"/>
    <w:rsid w:val="00E452D5"/>
    <w:rsid w:val="00E47DBD"/>
    <w:rsid w:val="00E5050C"/>
    <w:rsid w:val="00E5191A"/>
    <w:rsid w:val="00E54A57"/>
    <w:rsid w:val="00E558B6"/>
    <w:rsid w:val="00E55A62"/>
    <w:rsid w:val="00E55C14"/>
    <w:rsid w:val="00E57561"/>
    <w:rsid w:val="00E60FCB"/>
    <w:rsid w:val="00E61966"/>
    <w:rsid w:val="00E62C7D"/>
    <w:rsid w:val="00E634C5"/>
    <w:rsid w:val="00E67473"/>
    <w:rsid w:val="00E762B3"/>
    <w:rsid w:val="00E76B33"/>
    <w:rsid w:val="00E80694"/>
    <w:rsid w:val="00E84A60"/>
    <w:rsid w:val="00E85B87"/>
    <w:rsid w:val="00E86F1F"/>
    <w:rsid w:val="00E87E81"/>
    <w:rsid w:val="00E931B4"/>
    <w:rsid w:val="00E93434"/>
    <w:rsid w:val="00E940CC"/>
    <w:rsid w:val="00E9573C"/>
    <w:rsid w:val="00E97D59"/>
    <w:rsid w:val="00EA0EDD"/>
    <w:rsid w:val="00EA5703"/>
    <w:rsid w:val="00EA7DB3"/>
    <w:rsid w:val="00EB14E8"/>
    <w:rsid w:val="00EB44FB"/>
    <w:rsid w:val="00EB4CC2"/>
    <w:rsid w:val="00EB4F59"/>
    <w:rsid w:val="00EB6041"/>
    <w:rsid w:val="00EB68E3"/>
    <w:rsid w:val="00EC184C"/>
    <w:rsid w:val="00EC1CDE"/>
    <w:rsid w:val="00EC2E3C"/>
    <w:rsid w:val="00EC609E"/>
    <w:rsid w:val="00ED16D4"/>
    <w:rsid w:val="00ED1715"/>
    <w:rsid w:val="00ED29F7"/>
    <w:rsid w:val="00ED556D"/>
    <w:rsid w:val="00ED57CA"/>
    <w:rsid w:val="00ED6BDD"/>
    <w:rsid w:val="00EE08AF"/>
    <w:rsid w:val="00EE18C9"/>
    <w:rsid w:val="00EE274D"/>
    <w:rsid w:val="00EE3E61"/>
    <w:rsid w:val="00EF12E9"/>
    <w:rsid w:val="00EF1FD6"/>
    <w:rsid w:val="00EF20A7"/>
    <w:rsid w:val="00EF5F1F"/>
    <w:rsid w:val="00EF6DA5"/>
    <w:rsid w:val="00EF758B"/>
    <w:rsid w:val="00EF7760"/>
    <w:rsid w:val="00EF793B"/>
    <w:rsid w:val="00EF7B5A"/>
    <w:rsid w:val="00F015D3"/>
    <w:rsid w:val="00F01FF0"/>
    <w:rsid w:val="00F020AB"/>
    <w:rsid w:val="00F02126"/>
    <w:rsid w:val="00F05A88"/>
    <w:rsid w:val="00F07DAF"/>
    <w:rsid w:val="00F12ED2"/>
    <w:rsid w:val="00F13ECD"/>
    <w:rsid w:val="00F15165"/>
    <w:rsid w:val="00F15168"/>
    <w:rsid w:val="00F1546E"/>
    <w:rsid w:val="00F15A20"/>
    <w:rsid w:val="00F16A7B"/>
    <w:rsid w:val="00F202EA"/>
    <w:rsid w:val="00F20804"/>
    <w:rsid w:val="00F20CDB"/>
    <w:rsid w:val="00F25C85"/>
    <w:rsid w:val="00F26B26"/>
    <w:rsid w:val="00F271AA"/>
    <w:rsid w:val="00F300BC"/>
    <w:rsid w:val="00F31AE2"/>
    <w:rsid w:val="00F32F2C"/>
    <w:rsid w:val="00F338FC"/>
    <w:rsid w:val="00F35D2E"/>
    <w:rsid w:val="00F369D3"/>
    <w:rsid w:val="00F4399B"/>
    <w:rsid w:val="00F44882"/>
    <w:rsid w:val="00F448CF"/>
    <w:rsid w:val="00F46DE5"/>
    <w:rsid w:val="00F46ECA"/>
    <w:rsid w:val="00F47D37"/>
    <w:rsid w:val="00F547DC"/>
    <w:rsid w:val="00F5655B"/>
    <w:rsid w:val="00F62935"/>
    <w:rsid w:val="00F62970"/>
    <w:rsid w:val="00F64E52"/>
    <w:rsid w:val="00F665E8"/>
    <w:rsid w:val="00F666DD"/>
    <w:rsid w:val="00F66C2C"/>
    <w:rsid w:val="00F67575"/>
    <w:rsid w:val="00F70207"/>
    <w:rsid w:val="00F70FBF"/>
    <w:rsid w:val="00F71876"/>
    <w:rsid w:val="00F72C17"/>
    <w:rsid w:val="00F72CA9"/>
    <w:rsid w:val="00F73D3A"/>
    <w:rsid w:val="00F80F9A"/>
    <w:rsid w:val="00F8182E"/>
    <w:rsid w:val="00F821E8"/>
    <w:rsid w:val="00F82A5D"/>
    <w:rsid w:val="00F846E9"/>
    <w:rsid w:val="00F86954"/>
    <w:rsid w:val="00F86D09"/>
    <w:rsid w:val="00F90F19"/>
    <w:rsid w:val="00F920F6"/>
    <w:rsid w:val="00F941BA"/>
    <w:rsid w:val="00F95718"/>
    <w:rsid w:val="00FA02EB"/>
    <w:rsid w:val="00FA5601"/>
    <w:rsid w:val="00FA67D0"/>
    <w:rsid w:val="00FB25AD"/>
    <w:rsid w:val="00FB5BDD"/>
    <w:rsid w:val="00FB5DED"/>
    <w:rsid w:val="00FB5EBE"/>
    <w:rsid w:val="00FB6E3B"/>
    <w:rsid w:val="00FB7158"/>
    <w:rsid w:val="00FC01FD"/>
    <w:rsid w:val="00FC4856"/>
    <w:rsid w:val="00FC5280"/>
    <w:rsid w:val="00FC68E6"/>
    <w:rsid w:val="00FC6BBD"/>
    <w:rsid w:val="00FD1221"/>
    <w:rsid w:val="00FD2C3B"/>
    <w:rsid w:val="00FE2B10"/>
    <w:rsid w:val="00FE368A"/>
    <w:rsid w:val="00FE4905"/>
    <w:rsid w:val="00FE4BD3"/>
    <w:rsid w:val="00FE4E7F"/>
    <w:rsid w:val="00FE67F7"/>
    <w:rsid w:val="00FE6F85"/>
    <w:rsid w:val="00FF20AE"/>
    <w:rsid w:val="00FF2C4B"/>
    <w:rsid w:val="00FF620B"/>
    <w:rsid w:val="00FF64CA"/>
    <w:rsid w:val="00FF6C51"/>
    <w:rsid w:val="00FF75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94E0BE"/>
  <w15:docId w15:val="{55BB83D8-4C2E-4800-A428-B60D96B422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1EC9"/>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93074F"/>
    <w:pPr>
      <w:keepNext/>
      <w:spacing w:before="240" w:after="60"/>
      <w:outlineLvl w:val="0"/>
    </w:pPr>
    <w:rPr>
      <w:rFonts w:ascii="Arial" w:hAnsi="Arial" w:cs="Arial"/>
      <w:b/>
      <w:bCs/>
      <w:kern w:val="32"/>
      <w:sz w:val="32"/>
      <w:szCs w:val="32"/>
    </w:rPr>
  </w:style>
  <w:style w:type="paragraph" w:styleId="Heading2">
    <w:name w:val="heading 2"/>
    <w:aliases w:val="l2"/>
    <w:basedOn w:val="Normal"/>
    <w:next w:val="Normal"/>
    <w:link w:val="Heading2Char"/>
    <w:uiPriority w:val="9"/>
    <w:qFormat/>
    <w:rsid w:val="0093074F"/>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uiPriority w:val="9"/>
    <w:qFormat/>
    <w:rsid w:val="0093074F"/>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93074F"/>
    <w:pPr>
      <w:keepNext/>
      <w:numPr>
        <w:ilvl w:val="3"/>
        <w:numId w:val="1"/>
      </w:numPr>
      <w:spacing w:before="240" w:after="60"/>
      <w:outlineLvl w:val="3"/>
    </w:pPr>
    <w:rPr>
      <w:b/>
      <w:bCs/>
      <w:i/>
      <w:lang w:val="x-none" w:eastAsia="x-none"/>
    </w:rPr>
  </w:style>
  <w:style w:type="paragraph" w:styleId="Heading5">
    <w:name w:val="heading 5"/>
    <w:basedOn w:val="Normal"/>
    <w:next w:val="Normal"/>
    <w:link w:val="Heading5Char"/>
    <w:qFormat/>
    <w:rsid w:val="0093074F"/>
    <w:pPr>
      <w:numPr>
        <w:ilvl w:val="4"/>
        <w:numId w:val="1"/>
      </w:numPr>
      <w:spacing w:before="240" w:after="60"/>
      <w:outlineLvl w:val="4"/>
    </w:pPr>
    <w:rPr>
      <w:b/>
      <w:bCs/>
      <w:i/>
      <w:iCs/>
      <w:lang w:val="x-none" w:eastAsia="x-none"/>
    </w:rPr>
  </w:style>
  <w:style w:type="paragraph" w:styleId="Heading6">
    <w:name w:val="heading 6"/>
    <w:basedOn w:val="Normal"/>
    <w:next w:val="Normal"/>
    <w:link w:val="Heading6Char"/>
    <w:qFormat/>
    <w:rsid w:val="0093074F"/>
    <w:pPr>
      <w:spacing w:before="240" w:after="60"/>
      <w:outlineLvl w:val="5"/>
    </w:pPr>
    <w:rPr>
      <w:rFonts w:ascii="Calibri" w:hAnsi="Calibri"/>
      <w:b/>
      <w:bCs/>
      <w:sz w:val="22"/>
      <w:szCs w:val="22"/>
      <w:lang w:val="x-none" w:eastAsia="x-none"/>
    </w:rPr>
  </w:style>
  <w:style w:type="paragraph" w:styleId="Heading9">
    <w:name w:val="heading 9"/>
    <w:basedOn w:val="Normal"/>
    <w:next w:val="Normal"/>
    <w:link w:val="Heading9Char"/>
    <w:qFormat/>
    <w:rsid w:val="0093074F"/>
    <w:pPr>
      <w:spacing w:before="240" w:after="60"/>
      <w:outlineLvl w:val="8"/>
    </w:pPr>
    <w:rPr>
      <w:rFonts w:ascii="Cambria" w:hAnsi="Cambria"/>
      <w:sz w:val="22"/>
      <w:szCs w:val="22"/>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3074F"/>
    <w:rPr>
      <w:rFonts w:ascii="Arial" w:eastAsia="Times New Roman" w:hAnsi="Arial" w:cs="Arial"/>
      <w:b/>
      <w:bCs/>
      <w:kern w:val="32"/>
      <w:sz w:val="32"/>
      <w:szCs w:val="32"/>
    </w:rPr>
  </w:style>
  <w:style w:type="character" w:customStyle="1" w:styleId="Heading2Char">
    <w:name w:val="Heading 2 Char"/>
    <w:aliases w:val="l2 Char"/>
    <w:basedOn w:val="DefaultParagraphFont"/>
    <w:link w:val="Heading2"/>
    <w:uiPriority w:val="9"/>
    <w:rsid w:val="0093074F"/>
    <w:rPr>
      <w:rFonts w:ascii="Arial" w:eastAsia="Times New Roman" w:hAnsi="Arial" w:cs="Arial"/>
      <w:b/>
      <w:bCs/>
      <w:i/>
      <w:iCs/>
      <w:sz w:val="28"/>
      <w:szCs w:val="28"/>
    </w:rPr>
  </w:style>
  <w:style w:type="character" w:customStyle="1" w:styleId="Heading3Char">
    <w:name w:val="Heading 3 Char"/>
    <w:basedOn w:val="DefaultParagraphFont"/>
    <w:link w:val="Heading3"/>
    <w:uiPriority w:val="9"/>
    <w:rsid w:val="0093074F"/>
    <w:rPr>
      <w:rFonts w:ascii="Arial" w:eastAsia="Times New Roman" w:hAnsi="Arial" w:cs="Arial"/>
      <w:b/>
      <w:bCs/>
      <w:sz w:val="26"/>
      <w:szCs w:val="26"/>
    </w:rPr>
  </w:style>
  <w:style w:type="character" w:customStyle="1" w:styleId="Heading4Char">
    <w:name w:val="Heading 4 Char"/>
    <w:basedOn w:val="DefaultParagraphFont"/>
    <w:link w:val="Heading4"/>
    <w:rsid w:val="0093074F"/>
    <w:rPr>
      <w:rFonts w:ascii="Times New Roman" w:eastAsia="Times New Roman" w:hAnsi="Times New Roman" w:cs="Times New Roman"/>
      <w:b/>
      <w:bCs/>
      <w:i/>
      <w:sz w:val="24"/>
      <w:szCs w:val="24"/>
      <w:lang w:val="x-none" w:eastAsia="x-none"/>
    </w:rPr>
  </w:style>
  <w:style w:type="character" w:customStyle="1" w:styleId="Heading5Char">
    <w:name w:val="Heading 5 Char"/>
    <w:basedOn w:val="DefaultParagraphFont"/>
    <w:link w:val="Heading5"/>
    <w:rsid w:val="0093074F"/>
    <w:rPr>
      <w:rFonts w:ascii="Times New Roman" w:eastAsia="Times New Roman" w:hAnsi="Times New Roman" w:cs="Times New Roman"/>
      <w:b/>
      <w:bCs/>
      <w:i/>
      <w:iCs/>
      <w:sz w:val="24"/>
      <w:szCs w:val="24"/>
      <w:lang w:val="x-none" w:eastAsia="x-none"/>
    </w:rPr>
  </w:style>
  <w:style w:type="character" w:customStyle="1" w:styleId="Heading6Char">
    <w:name w:val="Heading 6 Char"/>
    <w:basedOn w:val="DefaultParagraphFont"/>
    <w:link w:val="Heading6"/>
    <w:rsid w:val="0093074F"/>
    <w:rPr>
      <w:rFonts w:ascii="Calibri" w:eastAsia="Times New Roman" w:hAnsi="Calibri" w:cs="Times New Roman"/>
      <w:b/>
      <w:bCs/>
      <w:lang w:val="x-none" w:eastAsia="x-none"/>
    </w:rPr>
  </w:style>
  <w:style w:type="character" w:customStyle="1" w:styleId="Heading9Char">
    <w:name w:val="Heading 9 Char"/>
    <w:basedOn w:val="DefaultParagraphFont"/>
    <w:link w:val="Heading9"/>
    <w:rsid w:val="0093074F"/>
    <w:rPr>
      <w:rFonts w:ascii="Cambria" w:eastAsia="Times New Roman" w:hAnsi="Cambria" w:cs="Times New Roman"/>
      <w:lang w:val="x-none" w:eastAsia="x-none"/>
    </w:rPr>
  </w:style>
  <w:style w:type="paragraph" w:styleId="Header">
    <w:name w:val="header"/>
    <w:aliases w:val="Header1,Draft,hd,ITT i,sbv"/>
    <w:basedOn w:val="Normal"/>
    <w:link w:val="HeaderChar"/>
    <w:uiPriority w:val="99"/>
    <w:rsid w:val="0093074F"/>
    <w:pPr>
      <w:tabs>
        <w:tab w:val="center" w:pos="4320"/>
        <w:tab w:val="right" w:pos="8640"/>
      </w:tabs>
    </w:pPr>
    <w:rPr>
      <w:lang w:val="x-none" w:eastAsia="x-none"/>
    </w:rPr>
  </w:style>
  <w:style w:type="character" w:customStyle="1" w:styleId="HeaderChar">
    <w:name w:val="Header Char"/>
    <w:aliases w:val="Header1 Char,Draft Char,hd Char,ITT i Char,sbv Char"/>
    <w:basedOn w:val="DefaultParagraphFont"/>
    <w:link w:val="Header"/>
    <w:uiPriority w:val="99"/>
    <w:rsid w:val="0093074F"/>
    <w:rPr>
      <w:rFonts w:ascii="Times New Roman" w:eastAsia="Times New Roman" w:hAnsi="Times New Roman" w:cs="Times New Roman"/>
      <w:sz w:val="24"/>
      <w:szCs w:val="24"/>
      <w:lang w:val="x-none" w:eastAsia="x-none"/>
    </w:rPr>
  </w:style>
  <w:style w:type="paragraph" w:styleId="Footer">
    <w:name w:val="footer"/>
    <w:basedOn w:val="Normal"/>
    <w:link w:val="FooterChar"/>
    <w:uiPriority w:val="99"/>
    <w:rsid w:val="0093074F"/>
    <w:pPr>
      <w:tabs>
        <w:tab w:val="center" w:pos="4320"/>
        <w:tab w:val="right" w:pos="8640"/>
      </w:tabs>
    </w:pPr>
  </w:style>
  <w:style w:type="character" w:customStyle="1" w:styleId="FooterChar">
    <w:name w:val="Footer Char"/>
    <w:basedOn w:val="DefaultParagraphFont"/>
    <w:link w:val="Footer"/>
    <w:uiPriority w:val="99"/>
    <w:rsid w:val="0093074F"/>
    <w:rPr>
      <w:rFonts w:ascii="Times New Roman" w:eastAsia="Times New Roman" w:hAnsi="Times New Roman" w:cs="Times New Roman"/>
      <w:sz w:val="24"/>
      <w:szCs w:val="24"/>
    </w:rPr>
  </w:style>
  <w:style w:type="table" w:styleId="TableGrid">
    <w:name w:val="Table Grid"/>
    <w:basedOn w:val="TableNormal"/>
    <w:uiPriority w:val="59"/>
    <w:rsid w:val="0093074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93074F"/>
  </w:style>
  <w:style w:type="paragraph" w:customStyle="1" w:styleId="FISHeading1">
    <w:name w:val="FIS_Heading1"/>
    <w:basedOn w:val="Heading1"/>
    <w:rsid w:val="0093074F"/>
    <w:pPr>
      <w:numPr>
        <w:numId w:val="1"/>
      </w:numPr>
      <w:spacing w:before="360"/>
    </w:pPr>
    <w:rPr>
      <w:sz w:val="24"/>
      <w:szCs w:val="24"/>
    </w:rPr>
  </w:style>
  <w:style w:type="paragraph" w:customStyle="1" w:styleId="FISNormal">
    <w:name w:val="FIS_Normal"/>
    <w:basedOn w:val="Normal"/>
    <w:rsid w:val="0093074F"/>
    <w:pPr>
      <w:tabs>
        <w:tab w:val="left" w:pos="720"/>
      </w:tabs>
      <w:spacing w:before="120"/>
      <w:ind w:left="1152"/>
    </w:pPr>
  </w:style>
  <w:style w:type="paragraph" w:customStyle="1" w:styleId="FISHeading2">
    <w:name w:val="FIS_Heading2"/>
    <w:basedOn w:val="Heading2"/>
    <w:rsid w:val="0093074F"/>
    <w:pPr>
      <w:numPr>
        <w:ilvl w:val="1"/>
        <w:numId w:val="1"/>
      </w:numPr>
    </w:pPr>
    <w:rPr>
      <w:i w:val="0"/>
      <w:sz w:val="24"/>
    </w:rPr>
  </w:style>
  <w:style w:type="paragraph" w:customStyle="1" w:styleId="FISHeading3">
    <w:name w:val="FIS_Heading3"/>
    <w:basedOn w:val="Heading3"/>
    <w:rsid w:val="0093074F"/>
    <w:pPr>
      <w:numPr>
        <w:ilvl w:val="2"/>
        <w:numId w:val="1"/>
      </w:numPr>
    </w:pPr>
    <w:rPr>
      <w:i/>
      <w:sz w:val="24"/>
    </w:rPr>
  </w:style>
  <w:style w:type="paragraph" w:styleId="TOC1">
    <w:name w:val="toc 1"/>
    <w:basedOn w:val="Normal"/>
    <w:next w:val="Normal"/>
    <w:autoRedefine/>
    <w:uiPriority w:val="39"/>
    <w:rsid w:val="0093074F"/>
    <w:pPr>
      <w:tabs>
        <w:tab w:val="left" w:pos="480"/>
        <w:tab w:val="right" w:leader="dot" w:pos="9064"/>
      </w:tabs>
      <w:spacing w:line="360" w:lineRule="auto"/>
    </w:pPr>
  </w:style>
  <w:style w:type="paragraph" w:styleId="TOC2">
    <w:name w:val="toc 2"/>
    <w:basedOn w:val="Normal"/>
    <w:next w:val="Normal"/>
    <w:autoRedefine/>
    <w:uiPriority w:val="39"/>
    <w:rsid w:val="0093074F"/>
    <w:pPr>
      <w:tabs>
        <w:tab w:val="left" w:pos="960"/>
        <w:tab w:val="right" w:leader="dot" w:pos="9064"/>
      </w:tabs>
      <w:spacing w:line="360" w:lineRule="auto"/>
      <w:ind w:left="240"/>
    </w:pPr>
  </w:style>
  <w:style w:type="paragraph" w:styleId="TOC3">
    <w:name w:val="toc 3"/>
    <w:basedOn w:val="Normal"/>
    <w:next w:val="Normal"/>
    <w:autoRedefine/>
    <w:uiPriority w:val="39"/>
    <w:rsid w:val="0093074F"/>
    <w:pPr>
      <w:tabs>
        <w:tab w:val="right" w:leader="dot" w:pos="9064"/>
      </w:tabs>
      <w:spacing w:line="360" w:lineRule="auto"/>
      <w:ind w:left="480"/>
    </w:pPr>
  </w:style>
  <w:style w:type="character" w:styleId="Hyperlink">
    <w:name w:val="Hyperlink"/>
    <w:uiPriority w:val="99"/>
    <w:unhideWhenUsed/>
    <w:rsid w:val="0093074F"/>
    <w:rPr>
      <w:color w:val="0000FF"/>
      <w:u w:val="single"/>
    </w:rPr>
  </w:style>
  <w:style w:type="paragraph" w:customStyle="1" w:styleId="tty80">
    <w:name w:val="tty80"/>
    <w:basedOn w:val="Normal"/>
    <w:rsid w:val="0093074F"/>
    <w:rPr>
      <w:rFonts w:ascii="Courier New" w:hAnsi="Courier New"/>
      <w:sz w:val="22"/>
      <w:szCs w:val="20"/>
    </w:rPr>
  </w:style>
  <w:style w:type="paragraph" w:customStyle="1" w:styleId="NormalTB">
    <w:name w:val="NormalTB"/>
    <w:rsid w:val="0093074F"/>
    <w:pPr>
      <w:spacing w:after="0" w:line="240" w:lineRule="auto"/>
      <w:jc w:val="center"/>
    </w:pPr>
    <w:rPr>
      <w:rFonts w:ascii=".VnTime" w:eastAsia="Times New Roman" w:hAnsi=".VnTime" w:cs="Times New Roman"/>
      <w:sz w:val="20"/>
      <w:szCs w:val="20"/>
      <w:lang w:val="en-AU"/>
    </w:rPr>
  </w:style>
  <w:style w:type="paragraph" w:customStyle="1" w:styleId="ColorfulList-Accent11">
    <w:name w:val="Colorful List - Accent 11"/>
    <w:basedOn w:val="Normal"/>
    <w:uiPriority w:val="34"/>
    <w:qFormat/>
    <w:rsid w:val="0093074F"/>
    <w:pPr>
      <w:ind w:left="720"/>
    </w:pPr>
  </w:style>
  <w:style w:type="paragraph" w:customStyle="1" w:styleId="HRTTableText">
    <w:name w:val="HRT Table Text"/>
    <w:basedOn w:val="Normal"/>
    <w:link w:val="HRTTableTextCharChar"/>
    <w:rsid w:val="0093074F"/>
    <w:pPr>
      <w:spacing w:before="60" w:after="60" w:line="360" w:lineRule="auto"/>
      <w:ind w:left="1"/>
    </w:pPr>
    <w:rPr>
      <w:rFonts w:ascii="Arial" w:eastAsia="SimSun" w:hAnsi="Arial"/>
      <w:color w:val="000000"/>
      <w:sz w:val="22"/>
      <w:szCs w:val="20"/>
      <w:lang w:val="en-GB" w:eastAsia="ja-JP"/>
    </w:rPr>
  </w:style>
  <w:style w:type="character" w:customStyle="1" w:styleId="HRTTableTextCharChar">
    <w:name w:val="HRT Table Text Char Char"/>
    <w:link w:val="HRTTableText"/>
    <w:rsid w:val="0093074F"/>
    <w:rPr>
      <w:rFonts w:ascii="Arial" w:eastAsia="SimSun" w:hAnsi="Arial" w:cs="Times New Roman"/>
      <w:color w:val="000000"/>
      <w:szCs w:val="20"/>
      <w:lang w:val="en-GB" w:eastAsia="ja-JP"/>
    </w:rPr>
  </w:style>
  <w:style w:type="paragraph" w:customStyle="1" w:styleId="TableHeading">
    <w:name w:val="Table Heading"/>
    <w:basedOn w:val="TableText"/>
    <w:autoRedefine/>
    <w:rsid w:val="0093074F"/>
    <w:pPr>
      <w:spacing w:before="120" w:after="120"/>
      <w:ind w:left="-18" w:firstLine="18"/>
      <w:jc w:val="center"/>
    </w:pPr>
    <w:rPr>
      <w:b/>
    </w:rPr>
  </w:style>
  <w:style w:type="paragraph" w:customStyle="1" w:styleId="TableText">
    <w:name w:val="Table Text"/>
    <w:basedOn w:val="Normal"/>
    <w:link w:val="TableTextChar"/>
    <w:rsid w:val="0093074F"/>
    <w:pPr>
      <w:keepLines/>
      <w:spacing w:line="360" w:lineRule="auto"/>
      <w:ind w:left="1440"/>
    </w:pPr>
    <w:rPr>
      <w:lang w:val="x-none" w:eastAsia="x-none"/>
    </w:rPr>
  </w:style>
  <w:style w:type="character" w:customStyle="1" w:styleId="TableTextChar">
    <w:name w:val="Table Text Char"/>
    <w:link w:val="TableText"/>
    <w:rsid w:val="0093074F"/>
    <w:rPr>
      <w:rFonts w:ascii="Times New Roman" w:eastAsia="Times New Roman" w:hAnsi="Times New Roman" w:cs="Times New Roman"/>
      <w:sz w:val="24"/>
      <w:szCs w:val="24"/>
      <w:lang w:val="x-none" w:eastAsia="x-none"/>
    </w:rPr>
  </w:style>
  <w:style w:type="paragraph" w:customStyle="1" w:styleId="Bang">
    <w:name w:val="Bang"/>
    <w:basedOn w:val="Normal"/>
    <w:autoRedefine/>
    <w:rsid w:val="0093074F"/>
    <w:pPr>
      <w:keepNext/>
      <w:spacing w:before="80" w:after="80"/>
    </w:pPr>
    <w:rPr>
      <w:rFonts w:cs="Tahoma"/>
      <w:sz w:val="18"/>
      <w:szCs w:val="18"/>
    </w:rPr>
  </w:style>
  <w:style w:type="paragraph" w:customStyle="1" w:styleId="NormalH">
    <w:name w:val="NormalH"/>
    <w:basedOn w:val="Normal"/>
    <w:autoRedefine/>
    <w:rsid w:val="0093074F"/>
    <w:pPr>
      <w:keepNext/>
      <w:pageBreakBefore/>
      <w:spacing w:before="360" w:after="240"/>
      <w:jc w:val="center"/>
    </w:pPr>
    <w:rPr>
      <w:b/>
      <w:caps/>
      <w:sz w:val="36"/>
    </w:rPr>
  </w:style>
  <w:style w:type="paragraph" w:styleId="DocumentMap">
    <w:name w:val="Document Map"/>
    <w:basedOn w:val="Normal"/>
    <w:link w:val="DocumentMapChar"/>
    <w:rsid w:val="0093074F"/>
    <w:rPr>
      <w:rFonts w:ascii="Tahoma" w:hAnsi="Tahoma"/>
      <w:sz w:val="16"/>
      <w:szCs w:val="16"/>
      <w:lang w:val="x-none" w:eastAsia="x-none"/>
    </w:rPr>
  </w:style>
  <w:style w:type="character" w:customStyle="1" w:styleId="DocumentMapChar">
    <w:name w:val="Document Map Char"/>
    <w:basedOn w:val="DefaultParagraphFont"/>
    <w:link w:val="DocumentMap"/>
    <w:rsid w:val="0093074F"/>
    <w:rPr>
      <w:rFonts w:ascii="Tahoma" w:eastAsia="Times New Roman" w:hAnsi="Tahoma" w:cs="Times New Roman"/>
      <w:sz w:val="16"/>
      <w:szCs w:val="16"/>
      <w:lang w:val="x-none" w:eastAsia="x-none"/>
    </w:rPr>
  </w:style>
  <w:style w:type="paragraph" w:styleId="ListNumber">
    <w:name w:val="List Number"/>
    <w:basedOn w:val="Normal"/>
    <w:rsid w:val="0093074F"/>
    <w:pPr>
      <w:numPr>
        <w:numId w:val="5"/>
      </w:numPr>
      <w:spacing w:before="60" w:after="60"/>
      <w:jc w:val="both"/>
    </w:pPr>
    <w:rPr>
      <w:sz w:val="22"/>
    </w:rPr>
  </w:style>
  <w:style w:type="paragraph" w:customStyle="1" w:styleId="SquareBulleting">
    <w:name w:val="Square Bulleting"/>
    <w:basedOn w:val="Normal"/>
    <w:rsid w:val="0093074F"/>
    <w:pPr>
      <w:numPr>
        <w:numId w:val="6"/>
      </w:numPr>
      <w:spacing w:before="60" w:after="60"/>
      <w:jc w:val="both"/>
    </w:pPr>
    <w:rPr>
      <w:sz w:val="22"/>
    </w:rPr>
  </w:style>
  <w:style w:type="paragraph" w:customStyle="1" w:styleId="FISHeading41">
    <w:name w:val="FIS_Heading4_1"/>
    <w:basedOn w:val="Normal"/>
    <w:rsid w:val="0093074F"/>
    <w:pPr>
      <w:keepNext/>
      <w:tabs>
        <w:tab w:val="num" w:pos="567"/>
      </w:tabs>
      <w:spacing w:before="120"/>
      <w:ind w:left="567" w:hanging="567"/>
      <w:outlineLvl w:val="2"/>
    </w:pPr>
    <w:rPr>
      <w:b/>
      <w:bCs/>
      <w:i/>
    </w:rPr>
  </w:style>
  <w:style w:type="numbering" w:customStyle="1" w:styleId="FISHeading4">
    <w:name w:val="FIS_Heading4"/>
    <w:rsid w:val="0093074F"/>
    <w:pPr>
      <w:numPr>
        <w:numId w:val="7"/>
      </w:numPr>
    </w:pPr>
  </w:style>
  <w:style w:type="character" w:customStyle="1" w:styleId="m1">
    <w:name w:val="m1"/>
    <w:rsid w:val="0093074F"/>
    <w:rPr>
      <w:color w:val="0000FF"/>
    </w:rPr>
  </w:style>
  <w:style w:type="character" w:customStyle="1" w:styleId="t1">
    <w:name w:val="t1"/>
    <w:rsid w:val="0093074F"/>
    <w:rPr>
      <w:color w:val="990000"/>
    </w:rPr>
  </w:style>
  <w:style w:type="character" w:customStyle="1" w:styleId="ns1">
    <w:name w:val="ns1"/>
    <w:rsid w:val="0093074F"/>
    <w:rPr>
      <w:color w:val="FF0000"/>
    </w:rPr>
  </w:style>
  <w:style w:type="character" w:customStyle="1" w:styleId="b1">
    <w:name w:val="b1"/>
    <w:rsid w:val="0093074F"/>
    <w:rPr>
      <w:rFonts w:ascii="Courier New" w:hAnsi="Courier New" w:cs="Courier New" w:hint="default"/>
      <w:b/>
      <w:bCs/>
      <w:strike w:val="0"/>
      <w:dstrike w:val="0"/>
      <w:color w:val="FF0000"/>
      <w:u w:val="none"/>
      <w:effect w:val="none"/>
    </w:rPr>
  </w:style>
  <w:style w:type="character" w:customStyle="1" w:styleId="tx1">
    <w:name w:val="tx1"/>
    <w:rsid w:val="0093074F"/>
    <w:rPr>
      <w:b/>
      <w:bCs/>
    </w:rPr>
  </w:style>
  <w:style w:type="character" w:styleId="CommentReference">
    <w:name w:val="annotation reference"/>
    <w:uiPriority w:val="99"/>
    <w:unhideWhenUsed/>
    <w:rsid w:val="0093074F"/>
    <w:rPr>
      <w:sz w:val="16"/>
      <w:szCs w:val="16"/>
    </w:rPr>
  </w:style>
  <w:style w:type="paragraph" w:styleId="CommentText">
    <w:name w:val="annotation text"/>
    <w:basedOn w:val="Normal"/>
    <w:link w:val="CommentTextChar"/>
    <w:uiPriority w:val="99"/>
    <w:unhideWhenUsed/>
    <w:rsid w:val="0093074F"/>
    <w:rPr>
      <w:rFonts w:ascii="Cambria" w:eastAsia="MS Mincho" w:hAnsi="Cambria"/>
      <w:sz w:val="20"/>
      <w:szCs w:val="20"/>
      <w:lang w:val="x-none" w:eastAsia="x-none"/>
    </w:rPr>
  </w:style>
  <w:style w:type="character" w:customStyle="1" w:styleId="CommentTextChar">
    <w:name w:val="Comment Text Char"/>
    <w:basedOn w:val="DefaultParagraphFont"/>
    <w:link w:val="CommentText"/>
    <w:uiPriority w:val="99"/>
    <w:rsid w:val="0093074F"/>
    <w:rPr>
      <w:rFonts w:ascii="Cambria" w:eastAsia="MS Mincho" w:hAnsi="Cambria" w:cs="Times New Roman"/>
      <w:sz w:val="20"/>
      <w:szCs w:val="20"/>
      <w:lang w:val="x-none" w:eastAsia="x-none"/>
    </w:rPr>
  </w:style>
  <w:style w:type="paragraph" w:styleId="BalloonText">
    <w:name w:val="Balloon Text"/>
    <w:basedOn w:val="Normal"/>
    <w:link w:val="BalloonTextChar"/>
    <w:rsid w:val="0093074F"/>
    <w:rPr>
      <w:rFonts w:ascii="Tahoma" w:hAnsi="Tahoma"/>
      <w:sz w:val="16"/>
      <w:szCs w:val="16"/>
      <w:lang w:val="x-none" w:eastAsia="x-none"/>
    </w:rPr>
  </w:style>
  <w:style w:type="character" w:customStyle="1" w:styleId="BalloonTextChar">
    <w:name w:val="Balloon Text Char"/>
    <w:basedOn w:val="DefaultParagraphFont"/>
    <w:link w:val="BalloonText"/>
    <w:rsid w:val="0093074F"/>
    <w:rPr>
      <w:rFonts w:ascii="Tahoma" w:eastAsia="Times New Roman" w:hAnsi="Tahoma" w:cs="Times New Roman"/>
      <w:sz w:val="16"/>
      <w:szCs w:val="16"/>
      <w:lang w:val="x-none" w:eastAsia="x-none"/>
    </w:rPr>
  </w:style>
  <w:style w:type="paragraph" w:customStyle="1" w:styleId="Style1">
    <w:name w:val="Style1"/>
    <w:basedOn w:val="Heading6"/>
    <w:link w:val="Style1Char"/>
    <w:qFormat/>
    <w:rsid w:val="0093074F"/>
    <w:pPr>
      <w:numPr>
        <w:ilvl w:val="5"/>
        <w:numId w:val="1"/>
      </w:numPr>
    </w:pPr>
  </w:style>
  <w:style w:type="paragraph" w:styleId="TOC4">
    <w:name w:val="toc 4"/>
    <w:basedOn w:val="Normal"/>
    <w:next w:val="Normal"/>
    <w:autoRedefine/>
    <w:uiPriority w:val="39"/>
    <w:rsid w:val="0093074F"/>
    <w:pPr>
      <w:ind w:left="720"/>
    </w:pPr>
  </w:style>
  <w:style w:type="character" w:customStyle="1" w:styleId="Style1Char">
    <w:name w:val="Style1 Char"/>
    <w:link w:val="Style1"/>
    <w:rsid w:val="0093074F"/>
    <w:rPr>
      <w:rFonts w:ascii="Calibri" w:eastAsia="Times New Roman" w:hAnsi="Calibri" w:cs="Times New Roman"/>
      <w:b/>
      <w:bCs/>
      <w:lang w:val="x-none" w:eastAsia="x-none"/>
    </w:rPr>
  </w:style>
  <w:style w:type="paragraph" w:styleId="TOC5">
    <w:name w:val="toc 5"/>
    <w:basedOn w:val="Normal"/>
    <w:next w:val="Normal"/>
    <w:autoRedefine/>
    <w:uiPriority w:val="39"/>
    <w:rsid w:val="0093074F"/>
    <w:pPr>
      <w:ind w:left="960"/>
    </w:pPr>
  </w:style>
  <w:style w:type="paragraph" w:styleId="TOC6">
    <w:name w:val="toc 6"/>
    <w:basedOn w:val="Normal"/>
    <w:next w:val="Normal"/>
    <w:autoRedefine/>
    <w:uiPriority w:val="39"/>
    <w:rsid w:val="0093074F"/>
    <w:pPr>
      <w:ind w:left="1200"/>
    </w:pPr>
  </w:style>
  <w:style w:type="paragraph" w:styleId="TOC7">
    <w:name w:val="toc 7"/>
    <w:basedOn w:val="Normal"/>
    <w:next w:val="Normal"/>
    <w:autoRedefine/>
    <w:uiPriority w:val="39"/>
    <w:unhideWhenUsed/>
    <w:rsid w:val="0093074F"/>
    <w:pPr>
      <w:spacing w:after="100" w:line="276" w:lineRule="auto"/>
      <w:ind w:left="1320"/>
    </w:pPr>
    <w:rPr>
      <w:rFonts w:ascii="Calibri" w:hAnsi="Calibri"/>
      <w:sz w:val="22"/>
      <w:szCs w:val="22"/>
    </w:rPr>
  </w:style>
  <w:style w:type="paragraph" w:styleId="TOC8">
    <w:name w:val="toc 8"/>
    <w:basedOn w:val="Normal"/>
    <w:next w:val="Normal"/>
    <w:autoRedefine/>
    <w:uiPriority w:val="39"/>
    <w:unhideWhenUsed/>
    <w:rsid w:val="0093074F"/>
    <w:pPr>
      <w:spacing w:after="100" w:line="276" w:lineRule="auto"/>
      <w:ind w:left="1540"/>
    </w:pPr>
    <w:rPr>
      <w:rFonts w:ascii="Calibri" w:hAnsi="Calibri"/>
      <w:sz w:val="22"/>
      <w:szCs w:val="22"/>
    </w:rPr>
  </w:style>
  <w:style w:type="paragraph" w:styleId="TOC9">
    <w:name w:val="toc 9"/>
    <w:basedOn w:val="Normal"/>
    <w:next w:val="Normal"/>
    <w:autoRedefine/>
    <w:uiPriority w:val="39"/>
    <w:unhideWhenUsed/>
    <w:rsid w:val="0093074F"/>
    <w:pPr>
      <w:spacing w:after="100" w:line="276" w:lineRule="auto"/>
      <w:ind w:left="1760"/>
    </w:pPr>
    <w:rPr>
      <w:rFonts w:ascii="Calibri" w:hAnsi="Calibri"/>
      <w:sz w:val="22"/>
      <w:szCs w:val="22"/>
    </w:rPr>
  </w:style>
  <w:style w:type="paragraph" w:customStyle="1" w:styleId="FISHeading5">
    <w:name w:val="FIS_Heading5"/>
    <w:basedOn w:val="Heading5"/>
    <w:autoRedefine/>
    <w:rsid w:val="0093074F"/>
    <w:pPr>
      <w:keepNext/>
      <w:numPr>
        <w:ilvl w:val="0"/>
        <w:numId w:val="0"/>
      </w:numPr>
      <w:tabs>
        <w:tab w:val="num" w:pos="1134"/>
        <w:tab w:val="left" w:pos="1276"/>
      </w:tabs>
      <w:spacing w:before="180" w:after="120" w:line="300" w:lineRule="atLeast"/>
      <w:ind w:left="1134" w:hanging="1134"/>
    </w:pPr>
    <w:rPr>
      <w:rFonts w:ascii="Verdana" w:hAnsi="Verdana"/>
      <w:i w:val="0"/>
      <w:color w:val="800000"/>
      <w:sz w:val="22"/>
      <w:szCs w:val="26"/>
      <w:lang w:val="en-US" w:eastAsia="en-US"/>
    </w:rPr>
  </w:style>
  <w:style w:type="paragraph" w:customStyle="1" w:styleId="comment">
    <w:name w:val="comment"/>
    <w:basedOn w:val="Normal"/>
    <w:rsid w:val="0093074F"/>
    <w:pPr>
      <w:keepNext/>
      <w:spacing w:before="60" w:after="60" w:line="360" w:lineRule="auto"/>
      <w:ind w:left="720"/>
      <w:jc w:val="both"/>
    </w:pPr>
    <w:rPr>
      <w:rFonts w:eastAsia="MS Mincho" w:cs="Arial"/>
      <w:bCs/>
      <w:i/>
      <w:snapToGrid w:val="0"/>
      <w:szCs w:val="20"/>
      <w:lang w:eastAsia="ja-JP"/>
    </w:rPr>
  </w:style>
  <w:style w:type="paragraph" w:customStyle="1" w:styleId="TableCaption">
    <w:name w:val="TableCaption"/>
    <w:basedOn w:val="NormalIndent"/>
    <w:rsid w:val="0093074F"/>
    <w:pPr>
      <w:keepNext/>
      <w:spacing w:before="60" w:after="60" w:line="340" w:lineRule="atLeast"/>
      <w:ind w:left="567" w:right="14"/>
      <w:jc w:val="both"/>
    </w:pPr>
    <w:rPr>
      <w:rFonts w:ascii="Arial" w:hAnsi="Arial" w:cs="Arial"/>
      <w:b/>
      <w:snapToGrid w:val="0"/>
      <w:szCs w:val="20"/>
    </w:rPr>
  </w:style>
  <w:style w:type="paragraph" w:styleId="NormalIndent">
    <w:name w:val="Normal Indent"/>
    <w:basedOn w:val="Normal"/>
    <w:rsid w:val="0093074F"/>
    <w:pPr>
      <w:ind w:left="720"/>
    </w:pPr>
  </w:style>
  <w:style w:type="paragraph" w:styleId="BodyText">
    <w:name w:val="Body Text"/>
    <w:aliases w:val="bt"/>
    <w:link w:val="BodyTextChar"/>
    <w:rsid w:val="0093074F"/>
    <w:pPr>
      <w:keepNext/>
      <w:spacing w:before="40" w:after="40" w:line="240" w:lineRule="auto"/>
    </w:pPr>
    <w:rPr>
      <w:rFonts w:ascii="Arial" w:eastAsia="Times New Roman" w:hAnsi="Arial" w:cs=".VnTimeH"/>
      <w:sz w:val="20"/>
      <w:szCs w:val="72"/>
      <w:lang w:val="en-AU"/>
    </w:rPr>
  </w:style>
  <w:style w:type="character" w:customStyle="1" w:styleId="BodyTextChar">
    <w:name w:val="Body Text Char"/>
    <w:aliases w:val="bt Char"/>
    <w:basedOn w:val="DefaultParagraphFont"/>
    <w:link w:val="BodyText"/>
    <w:rsid w:val="0093074F"/>
    <w:rPr>
      <w:rFonts w:ascii="Arial" w:eastAsia="Times New Roman" w:hAnsi="Arial" w:cs=".VnTimeH"/>
      <w:sz w:val="20"/>
      <w:szCs w:val="72"/>
      <w:lang w:val="en-AU"/>
    </w:rPr>
  </w:style>
  <w:style w:type="character" w:styleId="Emphasis">
    <w:name w:val="Emphasis"/>
    <w:qFormat/>
    <w:rsid w:val="0093074F"/>
    <w:rPr>
      <w:rFonts w:ascii="Verdana" w:hAnsi="Verdana"/>
      <w:i/>
      <w:iCs/>
      <w:lang w:val="en-US" w:eastAsia="en-US" w:bidi="ar-SA"/>
    </w:rPr>
  </w:style>
  <w:style w:type="paragraph" w:customStyle="1" w:styleId="NormalTableHeader">
    <w:name w:val="Normal Table Header"/>
    <w:basedOn w:val="NormalIndent"/>
    <w:rsid w:val="0093074F"/>
    <w:pPr>
      <w:keepNext/>
      <w:keepLines/>
      <w:tabs>
        <w:tab w:val="left" w:pos="702"/>
        <w:tab w:val="left" w:pos="1080"/>
      </w:tabs>
      <w:spacing w:before="120" w:after="120" w:line="360" w:lineRule="auto"/>
      <w:ind w:left="0"/>
      <w:jc w:val="center"/>
    </w:pPr>
    <w:rPr>
      <w:rFonts w:ascii="Tahoma" w:eastAsia="MS Mincho" w:hAnsi="Tahoma" w:cs="Arial"/>
      <w:b/>
      <w:snapToGrid w:val="0"/>
      <w:sz w:val="20"/>
      <w:szCs w:val="20"/>
      <w:lang w:eastAsia="ja-JP"/>
    </w:rPr>
  </w:style>
  <w:style w:type="paragraph" w:customStyle="1" w:styleId="TableNormal1">
    <w:name w:val="Table Normal1"/>
    <w:basedOn w:val="Normal"/>
    <w:rsid w:val="0093074F"/>
    <w:pPr>
      <w:spacing w:before="40" w:after="60"/>
    </w:pPr>
    <w:rPr>
      <w:rFonts w:ascii="Tahoma" w:eastAsia="MS Mincho" w:hAnsi="Tahoma" w:cs="Tahoma"/>
      <w:bCs/>
      <w:color w:val="000000"/>
      <w:sz w:val="20"/>
      <w:lang w:val="en-GB" w:eastAsia="ja-JP"/>
    </w:rPr>
  </w:style>
  <w:style w:type="paragraph" w:customStyle="1" w:styleId="StyleNormalTableHeaderLatinVerdana10ptDarkRedAfter">
    <w:name w:val="Style Normal Table Header + (Latin) Verdana 10 pt Dark Red After..."/>
    <w:basedOn w:val="NormalTableHeader"/>
    <w:rsid w:val="0093074F"/>
    <w:pPr>
      <w:spacing w:before="0" w:after="0" w:line="240" w:lineRule="auto"/>
    </w:pPr>
    <w:rPr>
      <w:rFonts w:ascii="Verdana" w:eastAsia="Times New Roman" w:hAnsi="Verdana" w:cs="Times New Roman"/>
      <w:bCs/>
      <w:noProof/>
      <w:color w:val="800000"/>
    </w:rPr>
  </w:style>
  <w:style w:type="paragraph" w:customStyle="1" w:styleId="BodyText1">
    <w:name w:val="Body Text1"/>
    <w:basedOn w:val="NormalIndent"/>
    <w:rsid w:val="0093074F"/>
    <w:pPr>
      <w:keepNext/>
      <w:tabs>
        <w:tab w:val="left" w:pos="1224"/>
      </w:tabs>
      <w:spacing w:before="40" w:after="60" w:line="300" w:lineRule="atLeast"/>
      <w:ind w:left="432" w:right="14"/>
      <w:jc w:val="both"/>
    </w:pPr>
    <w:rPr>
      <w:caps/>
      <w:snapToGrid w:val="0"/>
      <w:lang w:val="vi-VN"/>
    </w:rPr>
  </w:style>
  <w:style w:type="paragraph" w:customStyle="1" w:styleId="TableData10">
    <w:name w:val="TableData10"/>
    <w:basedOn w:val="Normal"/>
    <w:rsid w:val="0093074F"/>
    <w:pPr>
      <w:widowControl w:val="0"/>
      <w:spacing w:before="120" w:line="312" w:lineRule="auto"/>
      <w:ind w:right="11"/>
    </w:pPr>
    <w:rPr>
      <w:snapToGrid w:val="0"/>
      <w:sz w:val="20"/>
      <w:szCs w:val="20"/>
    </w:rPr>
  </w:style>
  <w:style w:type="paragraph" w:customStyle="1" w:styleId="TableNormal2">
    <w:name w:val="Table Normal2"/>
    <w:basedOn w:val="Normal"/>
    <w:rsid w:val="0093074F"/>
    <w:pPr>
      <w:spacing w:before="40" w:after="60"/>
    </w:pPr>
    <w:rPr>
      <w:rFonts w:ascii="Tahoma" w:eastAsia="MS Mincho" w:hAnsi="Tahoma" w:cs="Tahoma"/>
      <w:bCs/>
      <w:color w:val="000000"/>
      <w:sz w:val="20"/>
      <w:lang w:val="en-GB" w:eastAsia="ja-JP"/>
    </w:rPr>
  </w:style>
  <w:style w:type="paragraph" w:customStyle="1" w:styleId="TableNormal3">
    <w:name w:val="Table Normal3"/>
    <w:basedOn w:val="Normal"/>
    <w:rsid w:val="0093074F"/>
    <w:pPr>
      <w:spacing w:before="40" w:after="60"/>
    </w:pPr>
    <w:rPr>
      <w:rFonts w:ascii="Tahoma" w:eastAsia="MS Mincho" w:hAnsi="Tahoma" w:cs="Tahoma"/>
      <w:bCs/>
      <w:color w:val="000000"/>
      <w:sz w:val="20"/>
      <w:lang w:val="en-GB" w:eastAsia="ja-JP"/>
    </w:rPr>
  </w:style>
  <w:style w:type="paragraph" w:styleId="ListParagraph">
    <w:name w:val="List Paragraph"/>
    <w:basedOn w:val="Normal"/>
    <w:uiPriority w:val="34"/>
    <w:qFormat/>
    <w:rsid w:val="0093074F"/>
    <w:pPr>
      <w:ind w:left="720"/>
      <w:contextualSpacing/>
    </w:pPr>
  </w:style>
  <w:style w:type="paragraph" w:customStyle="1" w:styleId="StyleTimesNewRomanLeft">
    <w:name w:val="Style Times New Roman Left"/>
    <w:basedOn w:val="Normal"/>
    <w:rsid w:val="0093074F"/>
    <w:pPr>
      <w:spacing w:before="120"/>
    </w:pPr>
    <w:rPr>
      <w:szCs w:val="20"/>
    </w:rPr>
  </w:style>
  <w:style w:type="paragraph" w:customStyle="1" w:styleId="TableNormal4">
    <w:name w:val="Table Normal4"/>
    <w:basedOn w:val="Normal"/>
    <w:rsid w:val="0093074F"/>
    <w:pPr>
      <w:spacing w:before="40" w:after="60"/>
    </w:pPr>
    <w:rPr>
      <w:rFonts w:ascii="Tahoma" w:eastAsia="MS Mincho" w:hAnsi="Tahoma" w:cs="Tahoma"/>
      <w:bCs/>
      <w:color w:val="000000"/>
      <w:sz w:val="20"/>
      <w:lang w:val="en-GB" w:eastAsia="ja-JP"/>
    </w:rPr>
  </w:style>
  <w:style w:type="paragraph" w:customStyle="1" w:styleId="BodyText2">
    <w:name w:val="Body Text2"/>
    <w:basedOn w:val="NormalIndent"/>
    <w:rsid w:val="0093074F"/>
    <w:pPr>
      <w:keepNext/>
      <w:tabs>
        <w:tab w:val="left" w:pos="1224"/>
      </w:tabs>
      <w:spacing w:before="40" w:after="60" w:line="300" w:lineRule="atLeast"/>
      <w:ind w:left="432" w:right="14"/>
      <w:jc w:val="both"/>
    </w:pPr>
    <w:rPr>
      <w:caps/>
      <w:snapToGrid w:val="0"/>
      <w:lang w:val="vi-VN"/>
    </w:rPr>
  </w:style>
  <w:style w:type="paragraph" w:styleId="TOCHeading">
    <w:name w:val="TOC Heading"/>
    <w:basedOn w:val="Heading1"/>
    <w:next w:val="Normal"/>
    <w:uiPriority w:val="39"/>
    <w:semiHidden/>
    <w:unhideWhenUsed/>
    <w:qFormat/>
    <w:rsid w:val="0093074F"/>
    <w:pPr>
      <w:keepLines/>
      <w:spacing w:before="480" w:after="0" w:line="276" w:lineRule="auto"/>
      <w:outlineLvl w:val="9"/>
    </w:pPr>
    <w:rPr>
      <w:rFonts w:asciiTheme="majorHAnsi" w:eastAsiaTheme="majorEastAsia" w:hAnsiTheme="majorHAnsi" w:cstheme="majorBidi"/>
      <w:color w:val="2E74B5" w:themeColor="accent1" w:themeShade="BF"/>
      <w:kern w:val="0"/>
      <w:sz w:val="28"/>
      <w:szCs w:val="28"/>
      <w:lang w:eastAsia="ja-JP"/>
    </w:rPr>
  </w:style>
  <w:style w:type="character" w:styleId="Strong">
    <w:name w:val="Strong"/>
    <w:basedOn w:val="DefaultParagraphFont"/>
    <w:uiPriority w:val="22"/>
    <w:qFormat/>
    <w:rsid w:val="0093074F"/>
    <w:rPr>
      <w:b/>
      <w:bCs/>
    </w:rPr>
  </w:style>
  <w:style w:type="paragraph" w:customStyle="1" w:styleId="Hinh">
    <w:name w:val="Hinh"/>
    <w:basedOn w:val="Normal"/>
    <w:link w:val="HinhChar"/>
    <w:qFormat/>
    <w:rsid w:val="0093074F"/>
    <w:pPr>
      <w:keepNext/>
      <w:numPr>
        <w:numId w:val="9"/>
      </w:numPr>
      <w:spacing w:line="360" w:lineRule="auto"/>
      <w:jc w:val="center"/>
    </w:pPr>
    <w:rPr>
      <w:i/>
      <w:lang w:eastAsia="x-none"/>
    </w:rPr>
  </w:style>
  <w:style w:type="paragraph" w:customStyle="1" w:styleId="FISTableText">
    <w:name w:val="FIS_Table_Text"/>
    <w:basedOn w:val="Normal"/>
    <w:qFormat/>
    <w:rsid w:val="0093074F"/>
    <w:pPr>
      <w:widowControl w:val="0"/>
      <w:adjustRightInd w:val="0"/>
      <w:spacing w:before="60" w:after="60" w:line="300" w:lineRule="auto"/>
      <w:jc w:val="both"/>
      <w:textAlignment w:val="baseline"/>
    </w:pPr>
    <w:rPr>
      <w:rFonts w:ascii="Verdana" w:hAnsi="Verdana"/>
      <w:sz w:val="20"/>
      <w:szCs w:val="22"/>
      <w:lang w:val="vi-VN" w:eastAsia="vi-VN"/>
    </w:rPr>
  </w:style>
  <w:style w:type="character" w:customStyle="1" w:styleId="HinhChar">
    <w:name w:val="Hinh Char"/>
    <w:basedOn w:val="DefaultParagraphFont"/>
    <w:link w:val="Hinh"/>
    <w:rsid w:val="0093074F"/>
    <w:rPr>
      <w:rFonts w:ascii="Times New Roman" w:eastAsia="Times New Roman" w:hAnsi="Times New Roman" w:cs="Times New Roman"/>
      <w:i/>
      <w:sz w:val="24"/>
      <w:szCs w:val="24"/>
      <w:lang w:eastAsia="x-none"/>
    </w:rPr>
  </w:style>
  <w:style w:type="paragraph" w:styleId="CommentSubject">
    <w:name w:val="annotation subject"/>
    <w:basedOn w:val="CommentText"/>
    <w:next w:val="CommentText"/>
    <w:link w:val="CommentSubjectChar"/>
    <w:uiPriority w:val="99"/>
    <w:semiHidden/>
    <w:unhideWhenUsed/>
    <w:rsid w:val="002E7838"/>
    <w:rPr>
      <w:rFonts w:ascii="Times New Roman" w:eastAsia="Times New Roman" w:hAnsi="Times New Roman"/>
      <w:b/>
      <w:bCs/>
      <w:lang w:val="en-US" w:eastAsia="en-US"/>
    </w:rPr>
  </w:style>
  <w:style w:type="character" w:customStyle="1" w:styleId="CommentSubjectChar">
    <w:name w:val="Comment Subject Char"/>
    <w:basedOn w:val="CommentTextChar"/>
    <w:link w:val="CommentSubject"/>
    <w:uiPriority w:val="99"/>
    <w:semiHidden/>
    <w:rsid w:val="002E7838"/>
    <w:rPr>
      <w:rFonts w:ascii="Times New Roman" w:eastAsia="Times New Roman" w:hAnsi="Times New Roman" w:cs="Times New Roman"/>
      <w:b/>
      <w:bCs/>
      <w:sz w:val="20"/>
      <w:szCs w:val="20"/>
      <w:lang w:val="x-none" w:eastAsia="x-none"/>
    </w:rPr>
  </w:style>
  <w:style w:type="paragraph" w:customStyle="1" w:styleId="Indent1">
    <w:name w:val="Indent1"/>
    <w:basedOn w:val="Normal"/>
    <w:autoRedefine/>
    <w:rsid w:val="00C11A4B"/>
    <w:pPr>
      <w:numPr>
        <w:numId w:val="10"/>
      </w:numPr>
      <w:tabs>
        <w:tab w:val="clear" w:pos="2160"/>
        <w:tab w:val="left" w:pos="1008"/>
      </w:tabs>
      <w:spacing w:before="120" w:after="120" w:line="312" w:lineRule="auto"/>
      <w:ind w:left="1080"/>
      <w:jc w:val="both"/>
    </w:pPr>
    <w:rPr>
      <w:b/>
    </w:rPr>
  </w:style>
  <w:style w:type="paragraph" w:customStyle="1" w:styleId="FISHeading6">
    <w:name w:val="FIS_Heading6"/>
    <w:basedOn w:val="Heading6"/>
    <w:autoRedefine/>
    <w:rsid w:val="00C11A4B"/>
    <w:pPr>
      <w:keepNext/>
      <w:tabs>
        <w:tab w:val="num" w:pos="1418"/>
      </w:tabs>
      <w:spacing w:before="180" w:after="120" w:line="300" w:lineRule="atLeast"/>
      <w:ind w:left="1418" w:hanging="1418"/>
    </w:pPr>
    <w:rPr>
      <w:rFonts w:ascii="Arial" w:hAnsi="Arial"/>
      <w:lang w:val="en-US" w:eastAsia="en-US"/>
    </w:rPr>
  </w:style>
  <w:style w:type="paragraph" w:customStyle="1" w:styleId="TableNormal5">
    <w:name w:val="Table Normal5"/>
    <w:basedOn w:val="Normal"/>
    <w:rsid w:val="00C11A4B"/>
    <w:pPr>
      <w:spacing w:before="40" w:after="40"/>
    </w:pPr>
    <w:rPr>
      <w:rFonts w:ascii="Tahoma" w:eastAsia="MS Mincho" w:hAnsi="Tahoma" w:cs="Tahoma"/>
      <w:bCs/>
      <w:color w:val="000000"/>
      <w:sz w:val="20"/>
      <w:lang w:val="en-GB" w:eastAsia="ja-JP"/>
    </w:rPr>
  </w:style>
  <w:style w:type="character" w:styleId="FollowedHyperlink">
    <w:name w:val="FollowedHyperlink"/>
    <w:basedOn w:val="DefaultParagraphFont"/>
    <w:uiPriority w:val="99"/>
    <w:semiHidden/>
    <w:unhideWhenUsed/>
    <w:rsid w:val="00135A8D"/>
    <w:rPr>
      <w:color w:val="954F72" w:themeColor="followedHyperlink"/>
      <w:u w:val="single"/>
    </w:rPr>
  </w:style>
  <w:style w:type="paragraph" w:styleId="HTMLPreformatted">
    <w:name w:val="HTML Preformatted"/>
    <w:basedOn w:val="Normal"/>
    <w:link w:val="HTMLPreformattedChar"/>
    <w:uiPriority w:val="99"/>
    <w:unhideWhenUsed/>
    <w:rsid w:val="000D28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0D28E5"/>
    <w:rPr>
      <w:rFonts w:ascii="Courier New" w:eastAsia="Times New Roman" w:hAnsi="Courier New" w:cs="Courier New"/>
      <w:sz w:val="20"/>
      <w:szCs w:val="20"/>
    </w:rPr>
  </w:style>
  <w:style w:type="character" w:customStyle="1" w:styleId="UnresolvedMention1">
    <w:name w:val="Unresolved Mention1"/>
    <w:basedOn w:val="DefaultParagraphFont"/>
    <w:uiPriority w:val="99"/>
    <w:semiHidden/>
    <w:unhideWhenUsed/>
    <w:rsid w:val="00BC42AC"/>
    <w:rPr>
      <w:color w:val="605E5C"/>
      <w:shd w:val="clear" w:color="auto" w:fill="E1DFDD"/>
    </w:rPr>
  </w:style>
  <w:style w:type="character" w:customStyle="1" w:styleId="UnresolvedMention2">
    <w:name w:val="Unresolved Mention2"/>
    <w:basedOn w:val="DefaultParagraphFont"/>
    <w:uiPriority w:val="99"/>
    <w:semiHidden/>
    <w:unhideWhenUsed/>
    <w:rsid w:val="00BC42AC"/>
    <w:rPr>
      <w:color w:val="605E5C"/>
      <w:shd w:val="clear" w:color="auto" w:fill="E1DFDD"/>
    </w:rPr>
  </w:style>
  <w:style w:type="character" w:customStyle="1" w:styleId="UnresolvedMention3">
    <w:name w:val="Unresolved Mention3"/>
    <w:basedOn w:val="DefaultParagraphFont"/>
    <w:uiPriority w:val="99"/>
    <w:semiHidden/>
    <w:unhideWhenUsed/>
    <w:rsid w:val="00BC42AC"/>
    <w:rPr>
      <w:color w:val="605E5C"/>
      <w:shd w:val="clear" w:color="auto" w:fill="E1DFDD"/>
    </w:rPr>
  </w:style>
  <w:style w:type="paragraph" w:styleId="Revision">
    <w:name w:val="Revision"/>
    <w:hidden/>
    <w:uiPriority w:val="99"/>
    <w:semiHidden/>
    <w:rsid w:val="000B4A4A"/>
    <w:pPr>
      <w:spacing w:after="0" w:line="240" w:lineRule="auto"/>
    </w:pPr>
    <w:rPr>
      <w:rFonts w:ascii="Times New Roman" w:eastAsia="Times New Roman" w:hAnsi="Times New Roman" w:cs="Times New Roman"/>
      <w:sz w:val="24"/>
      <w:szCs w:val="24"/>
    </w:rPr>
  </w:style>
  <w:style w:type="character" w:customStyle="1" w:styleId="hljs-title">
    <w:name w:val="hljs-title"/>
    <w:basedOn w:val="DefaultParagraphFont"/>
    <w:rsid w:val="00316950"/>
  </w:style>
  <w:style w:type="character" w:customStyle="1" w:styleId="hljs-attribute">
    <w:name w:val="hljs-attribute"/>
    <w:basedOn w:val="DefaultParagraphFont"/>
    <w:rsid w:val="00316950"/>
  </w:style>
  <w:style w:type="character" w:customStyle="1" w:styleId="hljs-value">
    <w:name w:val="hljs-value"/>
    <w:basedOn w:val="DefaultParagraphFont"/>
    <w:rsid w:val="003169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093568">
      <w:bodyDiv w:val="1"/>
      <w:marLeft w:val="0"/>
      <w:marRight w:val="0"/>
      <w:marTop w:val="0"/>
      <w:marBottom w:val="0"/>
      <w:divBdr>
        <w:top w:val="none" w:sz="0" w:space="0" w:color="auto"/>
        <w:left w:val="none" w:sz="0" w:space="0" w:color="auto"/>
        <w:bottom w:val="none" w:sz="0" w:space="0" w:color="auto"/>
        <w:right w:val="none" w:sz="0" w:space="0" w:color="auto"/>
      </w:divBdr>
      <w:divsChild>
        <w:div w:id="1573395551">
          <w:marLeft w:val="0"/>
          <w:marRight w:val="0"/>
          <w:marTop w:val="0"/>
          <w:marBottom w:val="0"/>
          <w:divBdr>
            <w:top w:val="none" w:sz="0" w:space="0" w:color="auto"/>
            <w:left w:val="none" w:sz="0" w:space="0" w:color="auto"/>
            <w:bottom w:val="none" w:sz="0" w:space="0" w:color="auto"/>
            <w:right w:val="none" w:sz="0" w:space="0" w:color="auto"/>
          </w:divBdr>
          <w:divsChild>
            <w:div w:id="828597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89097">
      <w:bodyDiv w:val="1"/>
      <w:marLeft w:val="0"/>
      <w:marRight w:val="0"/>
      <w:marTop w:val="0"/>
      <w:marBottom w:val="0"/>
      <w:divBdr>
        <w:top w:val="none" w:sz="0" w:space="0" w:color="auto"/>
        <w:left w:val="none" w:sz="0" w:space="0" w:color="auto"/>
        <w:bottom w:val="none" w:sz="0" w:space="0" w:color="auto"/>
        <w:right w:val="none" w:sz="0" w:space="0" w:color="auto"/>
      </w:divBdr>
      <w:divsChild>
        <w:div w:id="14305142">
          <w:marLeft w:val="0"/>
          <w:marRight w:val="0"/>
          <w:marTop w:val="0"/>
          <w:marBottom w:val="0"/>
          <w:divBdr>
            <w:top w:val="none" w:sz="0" w:space="0" w:color="auto"/>
            <w:left w:val="none" w:sz="0" w:space="0" w:color="auto"/>
            <w:bottom w:val="none" w:sz="0" w:space="0" w:color="auto"/>
            <w:right w:val="none" w:sz="0" w:space="0" w:color="auto"/>
          </w:divBdr>
          <w:divsChild>
            <w:div w:id="749810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6294634">
      <w:bodyDiv w:val="1"/>
      <w:marLeft w:val="0"/>
      <w:marRight w:val="0"/>
      <w:marTop w:val="0"/>
      <w:marBottom w:val="0"/>
      <w:divBdr>
        <w:top w:val="none" w:sz="0" w:space="0" w:color="auto"/>
        <w:left w:val="none" w:sz="0" w:space="0" w:color="auto"/>
        <w:bottom w:val="none" w:sz="0" w:space="0" w:color="auto"/>
        <w:right w:val="none" w:sz="0" w:space="0" w:color="auto"/>
      </w:divBdr>
      <w:divsChild>
        <w:div w:id="1714429171">
          <w:marLeft w:val="0"/>
          <w:marRight w:val="0"/>
          <w:marTop w:val="0"/>
          <w:marBottom w:val="0"/>
          <w:divBdr>
            <w:top w:val="none" w:sz="0" w:space="0" w:color="auto"/>
            <w:left w:val="none" w:sz="0" w:space="0" w:color="auto"/>
            <w:bottom w:val="none" w:sz="0" w:space="0" w:color="auto"/>
            <w:right w:val="none" w:sz="0" w:space="0" w:color="auto"/>
          </w:divBdr>
          <w:divsChild>
            <w:div w:id="204632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9696810">
      <w:bodyDiv w:val="1"/>
      <w:marLeft w:val="0"/>
      <w:marRight w:val="0"/>
      <w:marTop w:val="0"/>
      <w:marBottom w:val="0"/>
      <w:divBdr>
        <w:top w:val="none" w:sz="0" w:space="0" w:color="auto"/>
        <w:left w:val="none" w:sz="0" w:space="0" w:color="auto"/>
        <w:bottom w:val="none" w:sz="0" w:space="0" w:color="auto"/>
        <w:right w:val="none" w:sz="0" w:space="0" w:color="auto"/>
      </w:divBdr>
      <w:divsChild>
        <w:div w:id="2106336489">
          <w:marLeft w:val="0"/>
          <w:marRight w:val="0"/>
          <w:marTop w:val="0"/>
          <w:marBottom w:val="0"/>
          <w:divBdr>
            <w:top w:val="none" w:sz="0" w:space="0" w:color="auto"/>
            <w:left w:val="none" w:sz="0" w:space="0" w:color="auto"/>
            <w:bottom w:val="none" w:sz="0" w:space="0" w:color="auto"/>
            <w:right w:val="none" w:sz="0" w:space="0" w:color="auto"/>
          </w:divBdr>
          <w:divsChild>
            <w:div w:id="456073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765447">
      <w:bodyDiv w:val="1"/>
      <w:marLeft w:val="0"/>
      <w:marRight w:val="0"/>
      <w:marTop w:val="0"/>
      <w:marBottom w:val="0"/>
      <w:divBdr>
        <w:top w:val="none" w:sz="0" w:space="0" w:color="auto"/>
        <w:left w:val="none" w:sz="0" w:space="0" w:color="auto"/>
        <w:bottom w:val="none" w:sz="0" w:space="0" w:color="auto"/>
        <w:right w:val="none" w:sz="0" w:space="0" w:color="auto"/>
      </w:divBdr>
      <w:divsChild>
        <w:div w:id="2001107250">
          <w:marLeft w:val="0"/>
          <w:marRight w:val="0"/>
          <w:marTop w:val="0"/>
          <w:marBottom w:val="0"/>
          <w:divBdr>
            <w:top w:val="none" w:sz="0" w:space="0" w:color="auto"/>
            <w:left w:val="none" w:sz="0" w:space="0" w:color="auto"/>
            <w:bottom w:val="none" w:sz="0" w:space="0" w:color="auto"/>
            <w:right w:val="none" w:sz="0" w:space="0" w:color="auto"/>
          </w:divBdr>
          <w:divsChild>
            <w:div w:id="135384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853286">
      <w:bodyDiv w:val="1"/>
      <w:marLeft w:val="0"/>
      <w:marRight w:val="0"/>
      <w:marTop w:val="0"/>
      <w:marBottom w:val="0"/>
      <w:divBdr>
        <w:top w:val="none" w:sz="0" w:space="0" w:color="auto"/>
        <w:left w:val="none" w:sz="0" w:space="0" w:color="auto"/>
        <w:bottom w:val="none" w:sz="0" w:space="0" w:color="auto"/>
        <w:right w:val="none" w:sz="0" w:space="0" w:color="auto"/>
      </w:divBdr>
    </w:div>
    <w:div w:id="556816669">
      <w:bodyDiv w:val="1"/>
      <w:marLeft w:val="0"/>
      <w:marRight w:val="0"/>
      <w:marTop w:val="0"/>
      <w:marBottom w:val="0"/>
      <w:divBdr>
        <w:top w:val="none" w:sz="0" w:space="0" w:color="auto"/>
        <w:left w:val="none" w:sz="0" w:space="0" w:color="auto"/>
        <w:bottom w:val="none" w:sz="0" w:space="0" w:color="auto"/>
        <w:right w:val="none" w:sz="0" w:space="0" w:color="auto"/>
      </w:divBdr>
      <w:divsChild>
        <w:div w:id="1731611424">
          <w:marLeft w:val="0"/>
          <w:marRight w:val="0"/>
          <w:marTop w:val="0"/>
          <w:marBottom w:val="0"/>
          <w:divBdr>
            <w:top w:val="none" w:sz="0" w:space="0" w:color="auto"/>
            <w:left w:val="none" w:sz="0" w:space="0" w:color="auto"/>
            <w:bottom w:val="none" w:sz="0" w:space="0" w:color="auto"/>
            <w:right w:val="none" w:sz="0" w:space="0" w:color="auto"/>
          </w:divBdr>
          <w:divsChild>
            <w:div w:id="1345547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4725927">
      <w:bodyDiv w:val="1"/>
      <w:marLeft w:val="0"/>
      <w:marRight w:val="0"/>
      <w:marTop w:val="0"/>
      <w:marBottom w:val="0"/>
      <w:divBdr>
        <w:top w:val="none" w:sz="0" w:space="0" w:color="auto"/>
        <w:left w:val="none" w:sz="0" w:space="0" w:color="auto"/>
        <w:bottom w:val="none" w:sz="0" w:space="0" w:color="auto"/>
        <w:right w:val="none" w:sz="0" w:space="0" w:color="auto"/>
      </w:divBdr>
      <w:divsChild>
        <w:div w:id="1315335607">
          <w:marLeft w:val="0"/>
          <w:marRight w:val="0"/>
          <w:marTop w:val="0"/>
          <w:marBottom w:val="0"/>
          <w:divBdr>
            <w:top w:val="none" w:sz="0" w:space="0" w:color="auto"/>
            <w:left w:val="none" w:sz="0" w:space="0" w:color="auto"/>
            <w:bottom w:val="none" w:sz="0" w:space="0" w:color="auto"/>
            <w:right w:val="none" w:sz="0" w:space="0" w:color="auto"/>
          </w:divBdr>
          <w:divsChild>
            <w:div w:id="2135251222">
              <w:marLeft w:val="0"/>
              <w:marRight w:val="0"/>
              <w:marTop w:val="0"/>
              <w:marBottom w:val="0"/>
              <w:divBdr>
                <w:top w:val="none" w:sz="0" w:space="0" w:color="auto"/>
                <w:left w:val="none" w:sz="0" w:space="0" w:color="auto"/>
                <w:bottom w:val="none" w:sz="0" w:space="0" w:color="auto"/>
                <w:right w:val="none" w:sz="0" w:space="0" w:color="auto"/>
              </w:divBdr>
            </w:div>
            <w:div w:id="1020623139">
              <w:marLeft w:val="0"/>
              <w:marRight w:val="0"/>
              <w:marTop w:val="0"/>
              <w:marBottom w:val="0"/>
              <w:divBdr>
                <w:top w:val="none" w:sz="0" w:space="0" w:color="auto"/>
                <w:left w:val="none" w:sz="0" w:space="0" w:color="auto"/>
                <w:bottom w:val="none" w:sz="0" w:space="0" w:color="auto"/>
                <w:right w:val="none" w:sz="0" w:space="0" w:color="auto"/>
              </w:divBdr>
            </w:div>
            <w:div w:id="1624143907">
              <w:marLeft w:val="0"/>
              <w:marRight w:val="0"/>
              <w:marTop w:val="0"/>
              <w:marBottom w:val="0"/>
              <w:divBdr>
                <w:top w:val="none" w:sz="0" w:space="0" w:color="auto"/>
                <w:left w:val="none" w:sz="0" w:space="0" w:color="auto"/>
                <w:bottom w:val="none" w:sz="0" w:space="0" w:color="auto"/>
                <w:right w:val="none" w:sz="0" w:space="0" w:color="auto"/>
              </w:divBdr>
            </w:div>
            <w:div w:id="150996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629604">
      <w:bodyDiv w:val="1"/>
      <w:marLeft w:val="0"/>
      <w:marRight w:val="0"/>
      <w:marTop w:val="0"/>
      <w:marBottom w:val="0"/>
      <w:divBdr>
        <w:top w:val="none" w:sz="0" w:space="0" w:color="auto"/>
        <w:left w:val="none" w:sz="0" w:space="0" w:color="auto"/>
        <w:bottom w:val="none" w:sz="0" w:space="0" w:color="auto"/>
        <w:right w:val="none" w:sz="0" w:space="0" w:color="auto"/>
      </w:divBdr>
    </w:div>
    <w:div w:id="713584860">
      <w:bodyDiv w:val="1"/>
      <w:marLeft w:val="0"/>
      <w:marRight w:val="0"/>
      <w:marTop w:val="0"/>
      <w:marBottom w:val="0"/>
      <w:divBdr>
        <w:top w:val="none" w:sz="0" w:space="0" w:color="auto"/>
        <w:left w:val="none" w:sz="0" w:space="0" w:color="auto"/>
        <w:bottom w:val="none" w:sz="0" w:space="0" w:color="auto"/>
        <w:right w:val="none" w:sz="0" w:space="0" w:color="auto"/>
      </w:divBdr>
      <w:divsChild>
        <w:div w:id="1798646875">
          <w:marLeft w:val="0"/>
          <w:marRight w:val="0"/>
          <w:marTop w:val="0"/>
          <w:marBottom w:val="0"/>
          <w:divBdr>
            <w:top w:val="none" w:sz="0" w:space="0" w:color="auto"/>
            <w:left w:val="none" w:sz="0" w:space="0" w:color="auto"/>
            <w:bottom w:val="none" w:sz="0" w:space="0" w:color="auto"/>
            <w:right w:val="none" w:sz="0" w:space="0" w:color="auto"/>
          </w:divBdr>
          <w:divsChild>
            <w:div w:id="975182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0494330">
      <w:bodyDiv w:val="1"/>
      <w:marLeft w:val="0"/>
      <w:marRight w:val="0"/>
      <w:marTop w:val="0"/>
      <w:marBottom w:val="0"/>
      <w:divBdr>
        <w:top w:val="none" w:sz="0" w:space="0" w:color="auto"/>
        <w:left w:val="none" w:sz="0" w:space="0" w:color="auto"/>
        <w:bottom w:val="none" w:sz="0" w:space="0" w:color="auto"/>
        <w:right w:val="none" w:sz="0" w:space="0" w:color="auto"/>
      </w:divBdr>
      <w:divsChild>
        <w:div w:id="21446878">
          <w:marLeft w:val="0"/>
          <w:marRight w:val="0"/>
          <w:marTop w:val="0"/>
          <w:marBottom w:val="0"/>
          <w:divBdr>
            <w:top w:val="none" w:sz="0" w:space="0" w:color="auto"/>
            <w:left w:val="none" w:sz="0" w:space="0" w:color="auto"/>
            <w:bottom w:val="none" w:sz="0" w:space="0" w:color="auto"/>
            <w:right w:val="none" w:sz="0" w:space="0" w:color="auto"/>
          </w:divBdr>
          <w:divsChild>
            <w:div w:id="309865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350570">
      <w:bodyDiv w:val="1"/>
      <w:marLeft w:val="0"/>
      <w:marRight w:val="0"/>
      <w:marTop w:val="0"/>
      <w:marBottom w:val="0"/>
      <w:divBdr>
        <w:top w:val="none" w:sz="0" w:space="0" w:color="auto"/>
        <w:left w:val="none" w:sz="0" w:space="0" w:color="auto"/>
        <w:bottom w:val="none" w:sz="0" w:space="0" w:color="auto"/>
        <w:right w:val="none" w:sz="0" w:space="0" w:color="auto"/>
      </w:divBdr>
      <w:divsChild>
        <w:div w:id="953709844">
          <w:marLeft w:val="0"/>
          <w:marRight w:val="0"/>
          <w:marTop w:val="0"/>
          <w:marBottom w:val="0"/>
          <w:divBdr>
            <w:top w:val="none" w:sz="0" w:space="0" w:color="auto"/>
            <w:left w:val="none" w:sz="0" w:space="0" w:color="auto"/>
            <w:bottom w:val="none" w:sz="0" w:space="0" w:color="auto"/>
            <w:right w:val="none" w:sz="0" w:space="0" w:color="auto"/>
          </w:divBdr>
          <w:divsChild>
            <w:div w:id="267931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4000386">
      <w:bodyDiv w:val="1"/>
      <w:marLeft w:val="0"/>
      <w:marRight w:val="0"/>
      <w:marTop w:val="0"/>
      <w:marBottom w:val="0"/>
      <w:divBdr>
        <w:top w:val="none" w:sz="0" w:space="0" w:color="auto"/>
        <w:left w:val="none" w:sz="0" w:space="0" w:color="auto"/>
        <w:bottom w:val="none" w:sz="0" w:space="0" w:color="auto"/>
        <w:right w:val="none" w:sz="0" w:space="0" w:color="auto"/>
      </w:divBdr>
      <w:divsChild>
        <w:div w:id="779757705">
          <w:marLeft w:val="0"/>
          <w:marRight w:val="0"/>
          <w:marTop w:val="0"/>
          <w:marBottom w:val="0"/>
          <w:divBdr>
            <w:top w:val="none" w:sz="0" w:space="0" w:color="auto"/>
            <w:left w:val="none" w:sz="0" w:space="0" w:color="auto"/>
            <w:bottom w:val="none" w:sz="0" w:space="0" w:color="auto"/>
            <w:right w:val="none" w:sz="0" w:space="0" w:color="auto"/>
          </w:divBdr>
          <w:divsChild>
            <w:div w:id="1167256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398260">
      <w:bodyDiv w:val="1"/>
      <w:marLeft w:val="0"/>
      <w:marRight w:val="0"/>
      <w:marTop w:val="0"/>
      <w:marBottom w:val="0"/>
      <w:divBdr>
        <w:top w:val="none" w:sz="0" w:space="0" w:color="auto"/>
        <w:left w:val="none" w:sz="0" w:space="0" w:color="auto"/>
        <w:bottom w:val="none" w:sz="0" w:space="0" w:color="auto"/>
        <w:right w:val="none" w:sz="0" w:space="0" w:color="auto"/>
      </w:divBdr>
      <w:divsChild>
        <w:div w:id="269318004">
          <w:marLeft w:val="0"/>
          <w:marRight w:val="0"/>
          <w:marTop w:val="0"/>
          <w:marBottom w:val="0"/>
          <w:divBdr>
            <w:top w:val="none" w:sz="0" w:space="0" w:color="auto"/>
            <w:left w:val="none" w:sz="0" w:space="0" w:color="auto"/>
            <w:bottom w:val="none" w:sz="0" w:space="0" w:color="auto"/>
            <w:right w:val="none" w:sz="0" w:space="0" w:color="auto"/>
          </w:divBdr>
          <w:divsChild>
            <w:div w:id="1871793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917461">
      <w:bodyDiv w:val="1"/>
      <w:marLeft w:val="0"/>
      <w:marRight w:val="0"/>
      <w:marTop w:val="0"/>
      <w:marBottom w:val="0"/>
      <w:divBdr>
        <w:top w:val="none" w:sz="0" w:space="0" w:color="auto"/>
        <w:left w:val="none" w:sz="0" w:space="0" w:color="auto"/>
        <w:bottom w:val="none" w:sz="0" w:space="0" w:color="auto"/>
        <w:right w:val="none" w:sz="0" w:space="0" w:color="auto"/>
      </w:divBdr>
      <w:divsChild>
        <w:div w:id="1152481757">
          <w:marLeft w:val="0"/>
          <w:marRight w:val="0"/>
          <w:marTop w:val="0"/>
          <w:marBottom w:val="0"/>
          <w:divBdr>
            <w:top w:val="none" w:sz="0" w:space="0" w:color="auto"/>
            <w:left w:val="none" w:sz="0" w:space="0" w:color="auto"/>
            <w:bottom w:val="none" w:sz="0" w:space="0" w:color="auto"/>
            <w:right w:val="none" w:sz="0" w:space="0" w:color="auto"/>
          </w:divBdr>
          <w:divsChild>
            <w:div w:id="2024234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060682">
      <w:bodyDiv w:val="1"/>
      <w:marLeft w:val="0"/>
      <w:marRight w:val="0"/>
      <w:marTop w:val="0"/>
      <w:marBottom w:val="0"/>
      <w:divBdr>
        <w:top w:val="none" w:sz="0" w:space="0" w:color="auto"/>
        <w:left w:val="none" w:sz="0" w:space="0" w:color="auto"/>
        <w:bottom w:val="none" w:sz="0" w:space="0" w:color="auto"/>
        <w:right w:val="none" w:sz="0" w:space="0" w:color="auto"/>
      </w:divBdr>
      <w:divsChild>
        <w:div w:id="1469664366">
          <w:marLeft w:val="0"/>
          <w:marRight w:val="0"/>
          <w:marTop w:val="0"/>
          <w:marBottom w:val="0"/>
          <w:divBdr>
            <w:top w:val="none" w:sz="0" w:space="0" w:color="auto"/>
            <w:left w:val="none" w:sz="0" w:space="0" w:color="auto"/>
            <w:bottom w:val="none" w:sz="0" w:space="0" w:color="auto"/>
            <w:right w:val="none" w:sz="0" w:space="0" w:color="auto"/>
          </w:divBdr>
          <w:divsChild>
            <w:div w:id="1785932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9538501">
      <w:bodyDiv w:val="1"/>
      <w:marLeft w:val="0"/>
      <w:marRight w:val="0"/>
      <w:marTop w:val="0"/>
      <w:marBottom w:val="0"/>
      <w:divBdr>
        <w:top w:val="none" w:sz="0" w:space="0" w:color="auto"/>
        <w:left w:val="none" w:sz="0" w:space="0" w:color="auto"/>
        <w:bottom w:val="none" w:sz="0" w:space="0" w:color="auto"/>
        <w:right w:val="none" w:sz="0" w:space="0" w:color="auto"/>
      </w:divBdr>
      <w:divsChild>
        <w:div w:id="847988523">
          <w:marLeft w:val="0"/>
          <w:marRight w:val="0"/>
          <w:marTop w:val="0"/>
          <w:marBottom w:val="0"/>
          <w:divBdr>
            <w:top w:val="none" w:sz="0" w:space="0" w:color="auto"/>
            <w:left w:val="none" w:sz="0" w:space="0" w:color="auto"/>
            <w:bottom w:val="none" w:sz="0" w:space="0" w:color="auto"/>
            <w:right w:val="none" w:sz="0" w:space="0" w:color="auto"/>
          </w:divBdr>
          <w:divsChild>
            <w:div w:id="1548105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6230508">
      <w:bodyDiv w:val="1"/>
      <w:marLeft w:val="0"/>
      <w:marRight w:val="0"/>
      <w:marTop w:val="0"/>
      <w:marBottom w:val="0"/>
      <w:divBdr>
        <w:top w:val="none" w:sz="0" w:space="0" w:color="auto"/>
        <w:left w:val="none" w:sz="0" w:space="0" w:color="auto"/>
        <w:bottom w:val="none" w:sz="0" w:space="0" w:color="auto"/>
        <w:right w:val="none" w:sz="0" w:space="0" w:color="auto"/>
      </w:divBdr>
      <w:divsChild>
        <w:div w:id="230818768">
          <w:marLeft w:val="0"/>
          <w:marRight w:val="0"/>
          <w:marTop w:val="0"/>
          <w:marBottom w:val="0"/>
          <w:divBdr>
            <w:top w:val="none" w:sz="0" w:space="0" w:color="auto"/>
            <w:left w:val="none" w:sz="0" w:space="0" w:color="auto"/>
            <w:bottom w:val="none" w:sz="0" w:space="0" w:color="auto"/>
            <w:right w:val="none" w:sz="0" w:space="0" w:color="auto"/>
          </w:divBdr>
          <w:divsChild>
            <w:div w:id="410006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8265518">
      <w:bodyDiv w:val="1"/>
      <w:marLeft w:val="0"/>
      <w:marRight w:val="0"/>
      <w:marTop w:val="0"/>
      <w:marBottom w:val="0"/>
      <w:divBdr>
        <w:top w:val="none" w:sz="0" w:space="0" w:color="auto"/>
        <w:left w:val="none" w:sz="0" w:space="0" w:color="auto"/>
        <w:bottom w:val="none" w:sz="0" w:space="0" w:color="auto"/>
        <w:right w:val="none" w:sz="0" w:space="0" w:color="auto"/>
      </w:divBdr>
    </w:div>
    <w:div w:id="1369993423">
      <w:bodyDiv w:val="1"/>
      <w:marLeft w:val="0"/>
      <w:marRight w:val="0"/>
      <w:marTop w:val="0"/>
      <w:marBottom w:val="0"/>
      <w:divBdr>
        <w:top w:val="none" w:sz="0" w:space="0" w:color="auto"/>
        <w:left w:val="none" w:sz="0" w:space="0" w:color="auto"/>
        <w:bottom w:val="none" w:sz="0" w:space="0" w:color="auto"/>
        <w:right w:val="none" w:sz="0" w:space="0" w:color="auto"/>
      </w:divBdr>
      <w:divsChild>
        <w:div w:id="536158025">
          <w:marLeft w:val="0"/>
          <w:marRight w:val="0"/>
          <w:marTop w:val="0"/>
          <w:marBottom w:val="0"/>
          <w:divBdr>
            <w:top w:val="none" w:sz="0" w:space="0" w:color="auto"/>
            <w:left w:val="none" w:sz="0" w:space="0" w:color="auto"/>
            <w:bottom w:val="none" w:sz="0" w:space="0" w:color="auto"/>
            <w:right w:val="none" w:sz="0" w:space="0" w:color="auto"/>
          </w:divBdr>
          <w:divsChild>
            <w:div w:id="123771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6167509">
      <w:bodyDiv w:val="1"/>
      <w:marLeft w:val="0"/>
      <w:marRight w:val="0"/>
      <w:marTop w:val="0"/>
      <w:marBottom w:val="0"/>
      <w:divBdr>
        <w:top w:val="none" w:sz="0" w:space="0" w:color="auto"/>
        <w:left w:val="none" w:sz="0" w:space="0" w:color="auto"/>
        <w:bottom w:val="none" w:sz="0" w:space="0" w:color="auto"/>
        <w:right w:val="none" w:sz="0" w:space="0" w:color="auto"/>
      </w:divBdr>
      <w:divsChild>
        <w:div w:id="1977291189">
          <w:marLeft w:val="0"/>
          <w:marRight w:val="0"/>
          <w:marTop w:val="0"/>
          <w:marBottom w:val="0"/>
          <w:divBdr>
            <w:top w:val="none" w:sz="0" w:space="0" w:color="auto"/>
            <w:left w:val="none" w:sz="0" w:space="0" w:color="auto"/>
            <w:bottom w:val="none" w:sz="0" w:space="0" w:color="auto"/>
            <w:right w:val="none" w:sz="0" w:space="0" w:color="auto"/>
          </w:divBdr>
          <w:divsChild>
            <w:div w:id="1026574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0257662">
      <w:bodyDiv w:val="1"/>
      <w:marLeft w:val="0"/>
      <w:marRight w:val="0"/>
      <w:marTop w:val="0"/>
      <w:marBottom w:val="0"/>
      <w:divBdr>
        <w:top w:val="none" w:sz="0" w:space="0" w:color="auto"/>
        <w:left w:val="none" w:sz="0" w:space="0" w:color="auto"/>
        <w:bottom w:val="none" w:sz="0" w:space="0" w:color="auto"/>
        <w:right w:val="none" w:sz="0" w:space="0" w:color="auto"/>
      </w:divBdr>
    </w:div>
    <w:div w:id="1719354943">
      <w:bodyDiv w:val="1"/>
      <w:marLeft w:val="0"/>
      <w:marRight w:val="0"/>
      <w:marTop w:val="0"/>
      <w:marBottom w:val="0"/>
      <w:divBdr>
        <w:top w:val="none" w:sz="0" w:space="0" w:color="auto"/>
        <w:left w:val="none" w:sz="0" w:space="0" w:color="auto"/>
        <w:bottom w:val="none" w:sz="0" w:space="0" w:color="auto"/>
        <w:right w:val="none" w:sz="0" w:space="0" w:color="auto"/>
      </w:divBdr>
      <w:divsChild>
        <w:div w:id="1506819856">
          <w:marLeft w:val="0"/>
          <w:marRight w:val="0"/>
          <w:marTop w:val="0"/>
          <w:marBottom w:val="0"/>
          <w:divBdr>
            <w:top w:val="none" w:sz="0" w:space="0" w:color="auto"/>
            <w:left w:val="none" w:sz="0" w:space="0" w:color="auto"/>
            <w:bottom w:val="none" w:sz="0" w:space="0" w:color="auto"/>
            <w:right w:val="none" w:sz="0" w:space="0" w:color="auto"/>
          </w:divBdr>
          <w:divsChild>
            <w:div w:id="2125729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2944231">
      <w:bodyDiv w:val="1"/>
      <w:marLeft w:val="0"/>
      <w:marRight w:val="0"/>
      <w:marTop w:val="0"/>
      <w:marBottom w:val="0"/>
      <w:divBdr>
        <w:top w:val="none" w:sz="0" w:space="0" w:color="auto"/>
        <w:left w:val="none" w:sz="0" w:space="0" w:color="auto"/>
        <w:bottom w:val="none" w:sz="0" w:space="0" w:color="auto"/>
        <w:right w:val="none" w:sz="0" w:space="0" w:color="auto"/>
      </w:divBdr>
    </w:div>
    <w:div w:id="1828865302">
      <w:bodyDiv w:val="1"/>
      <w:marLeft w:val="0"/>
      <w:marRight w:val="0"/>
      <w:marTop w:val="0"/>
      <w:marBottom w:val="0"/>
      <w:divBdr>
        <w:top w:val="none" w:sz="0" w:space="0" w:color="auto"/>
        <w:left w:val="none" w:sz="0" w:space="0" w:color="auto"/>
        <w:bottom w:val="none" w:sz="0" w:space="0" w:color="auto"/>
        <w:right w:val="none" w:sz="0" w:space="0" w:color="auto"/>
      </w:divBdr>
    </w:div>
    <w:div w:id="1863738735">
      <w:bodyDiv w:val="1"/>
      <w:marLeft w:val="0"/>
      <w:marRight w:val="0"/>
      <w:marTop w:val="0"/>
      <w:marBottom w:val="0"/>
      <w:divBdr>
        <w:top w:val="none" w:sz="0" w:space="0" w:color="auto"/>
        <w:left w:val="none" w:sz="0" w:space="0" w:color="auto"/>
        <w:bottom w:val="none" w:sz="0" w:space="0" w:color="auto"/>
        <w:right w:val="none" w:sz="0" w:space="0" w:color="auto"/>
      </w:divBdr>
      <w:divsChild>
        <w:div w:id="832065748">
          <w:marLeft w:val="0"/>
          <w:marRight w:val="0"/>
          <w:marTop w:val="0"/>
          <w:marBottom w:val="0"/>
          <w:divBdr>
            <w:top w:val="none" w:sz="0" w:space="0" w:color="auto"/>
            <w:left w:val="none" w:sz="0" w:space="0" w:color="auto"/>
            <w:bottom w:val="none" w:sz="0" w:space="0" w:color="auto"/>
            <w:right w:val="none" w:sz="0" w:space="0" w:color="auto"/>
          </w:divBdr>
          <w:divsChild>
            <w:div w:id="582226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2592642">
      <w:bodyDiv w:val="1"/>
      <w:marLeft w:val="0"/>
      <w:marRight w:val="0"/>
      <w:marTop w:val="0"/>
      <w:marBottom w:val="0"/>
      <w:divBdr>
        <w:top w:val="none" w:sz="0" w:space="0" w:color="auto"/>
        <w:left w:val="none" w:sz="0" w:space="0" w:color="auto"/>
        <w:bottom w:val="none" w:sz="0" w:space="0" w:color="auto"/>
        <w:right w:val="none" w:sz="0" w:space="0" w:color="auto"/>
      </w:divBdr>
      <w:divsChild>
        <w:div w:id="1167523980">
          <w:marLeft w:val="0"/>
          <w:marRight w:val="0"/>
          <w:marTop w:val="0"/>
          <w:marBottom w:val="0"/>
          <w:divBdr>
            <w:top w:val="none" w:sz="0" w:space="0" w:color="auto"/>
            <w:left w:val="none" w:sz="0" w:space="0" w:color="auto"/>
            <w:bottom w:val="none" w:sz="0" w:space="0" w:color="auto"/>
            <w:right w:val="none" w:sz="0" w:space="0" w:color="auto"/>
          </w:divBdr>
          <w:divsChild>
            <w:div w:id="396055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2019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vsdx"/><Relationship Id="rId18" Type="http://schemas.openxmlformats.org/officeDocument/2006/relationships/hyperlink" Target="http://10.15.24.74:9095/api/countSyncUsers" TargetMode="External"/><Relationship Id="rId26" Type="http://schemas.microsoft.com/office/2011/relationships/commentsExtended" Target="commentsExtended.xml"/><Relationship Id="rId3" Type="http://schemas.openxmlformats.org/officeDocument/2006/relationships/styles" Target="styles.xml"/><Relationship Id="rId21" Type="http://schemas.openxmlformats.org/officeDocument/2006/relationships/hyperlink" Target="http://10.15.24.74:9095/api/group_position/count_get_department" TargetMode="Externa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10.15.24.74:9095/api/syncUsers" TargetMode="External"/><Relationship Id="rId25"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hyperlink" Target="http://10.15.24.74:8080/sso/login" TargetMode="External"/><Relationship Id="rId20" Type="http://schemas.openxmlformats.org/officeDocument/2006/relationships/hyperlink" Target="http://10.15.24.74:9095/api/countSyncGroups" TargetMode="Externa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hyperlink" Target="http://10.15.24.74:8081/api/changePassword" TargetMode="External"/><Relationship Id="rId23" Type="http://schemas.openxmlformats.org/officeDocument/2006/relationships/image" Target="media/image4.png"/><Relationship Id="rId28" Type="http://schemas.microsoft.com/office/2011/relationships/people" Target="people.xml"/><Relationship Id="rId10" Type="http://schemas.openxmlformats.org/officeDocument/2006/relationships/header" Target="header2.xml"/><Relationship Id="rId19" Type="http://schemas.openxmlformats.org/officeDocument/2006/relationships/hyperlink" Target="http://10.15.24.74:9095/api/syncGroup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10.15.24.74:8082/admin/" TargetMode="External"/><Relationship Id="rId22" Type="http://schemas.openxmlformats.org/officeDocument/2006/relationships/image" Target="media/image3.png"/><Relationship Id="rId27" Type="http://schemas.openxmlformats.org/officeDocument/2006/relationships/fontTable" Target="fontTable.xml"/><Relationship Id="rId30" Type="http://schemas.microsoft.com/office/2016/09/relationships/commentsIds" Target="commentsIds.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D70532-3ED0-4405-A0D3-82C9CAE851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2</TotalTime>
  <Pages>74</Pages>
  <Words>12095</Words>
  <Characters>68947</Characters>
  <Application>Microsoft Office Word</Application>
  <DocSecurity>0</DocSecurity>
  <Lines>574</Lines>
  <Paragraphs>161</Paragraphs>
  <ScaleCrop>false</ScaleCrop>
  <HeadingPairs>
    <vt:vector size="2" baseType="variant">
      <vt:variant>
        <vt:lpstr>Title</vt:lpstr>
      </vt:variant>
      <vt:variant>
        <vt:i4>1</vt:i4>
      </vt:variant>
    </vt:vector>
  </HeadingPairs>
  <TitlesOfParts>
    <vt:vector size="1" baseType="lpstr">
      <vt:lpstr/>
    </vt:vector>
  </TitlesOfParts>
  <Company>by adguard</Company>
  <LinksUpToDate>false</LinksUpToDate>
  <CharactersWithSpaces>80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AnhLN14@fpt.com.vn</dc:creator>
  <cp:keywords/>
  <dc:description/>
  <cp:lastModifiedBy>Nguyen Thi Thuy 2 (FIS FSB HN)</cp:lastModifiedBy>
  <cp:revision>23</cp:revision>
  <dcterms:created xsi:type="dcterms:W3CDTF">2021-11-05T04:51:00Z</dcterms:created>
  <dcterms:modified xsi:type="dcterms:W3CDTF">2021-11-29T16:27:00Z</dcterms:modified>
</cp:coreProperties>
</file>